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0EDA" w:rsidRPr="00C14AFA" w:rsidRDefault="00C14AFA" w:rsidP="00C14AFA">
      <w:pPr>
        <w:ind w:left="8496"/>
        <w:jc w:val="center"/>
        <w:rPr>
          <w:sz w:val="28"/>
        </w:rPr>
      </w:pPr>
      <w:r>
        <w:rPr>
          <w:b/>
          <w:sz w:val="28"/>
        </w:rPr>
        <w:t xml:space="preserve">                                                                                                                                                                    </w:t>
      </w:r>
      <w:r w:rsidRPr="00C14AFA">
        <w:rPr>
          <w:b/>
          <w:sz w:val="28"/>
        </w:rPr>
        <w:t>ПРОЕКТ</w:t>
      </w:r>
    </w:p>
    <w:p w:rsidR="00200B0E" w:rsidRDefault="00200B0E" w:rsidP="00280EDA">
      <w:pPr>
        <w:jc w:val="center"/>
      </w:pPr>
    </w:p>
    <w:p w:rsidR="00280EDA" w:rsidRPr="001B4759" w:rsidRDefault="00280EDA" w:rsidP="00280EDA">
      <w:pPr>
        <w:jc w:val="both"/>
        <w:rPr>
          <w:b/>
          <w:sz w:val="28"/>
          <w:szCs w:val="28"/>
        </w:rPr>
      </w:pPr>
      <w:r w:rsidRPr="001B4759">
        <w:rPr>
          <w:b/>
          <w:sz w:val="28"/>
          <w:szCs w:val="28"/>
        </w:rPr>
        <w:t xml:space="preserve">ПОСТАНОВЛЕНИЕ                                                                  </w:t>
      </w:r>
      <w:r w:rsidR="00DE7570" w:rsidRPr="001B4759">
        <w:rPr>
          <w:b/>
          <w:sz w:val="28"/>
          <w:szCs w:val="28"/>
        </w:rPr>
        <w:t xml:space="preserve">              </w:t>
      </w:r>
      <w:r w:rsidRPr="001B4759">
        <w:rPr>
          <w:b/>
          <w:sz w:val="28"/>
          <w:szCs w:val="28"/>
        </w:rPr>
        <w:t xml:space="preserve">    КАРАР</w:t>
      </w:r>
    </w:p>
    <w:p w:rsidR="00280EDA" w:rsidRPr="001B4759" w:rsidRDefault="00280EDA" w:rsidP="00280EDA">
      <w:pPr>
        <w:jc w:val="both"/>
        <w:rPr>
          <w:sz w:val="28"/>
          <w:szCs w:val="28"/>
        </w:rPr>
      </w:pPr>
    </w:p>
    <w:p w:rsidR="00280EDA" w:rsidRPr="001B4759" w:rsidRDefault="00280EDA" w:rsidP="00280EDA">
      <w:pPr>
        <w:jc w:val="both"/>
        <w:rPr>
          <w:sz w:val="28"/>
          <w:szCs w:val="28"/>
          <w:u w:val="single"/>
        </w:rPr>
      </w:pPr>
      <w:r w:rsidRPr="001B4759">
        <w:rPr>
          <w:sz w:val="28"/>
          <w:szCs w:val="28"/>
        </w:rPr>
        <w:t>от «</w:t>
      </w:r>
      <w:r w:rsidR="00C14AFA">
        <w:rPr>
          <w:sz w:val="28"/>
          <w:szCs w:val="28"/>
        </w:rPr>
        <w:t>___</w:t>
      </w:r>
      <w:r w:rsidR="00513CB7" w:rsidRPr="001B4759">
        <w:rPr>
          <w:sz w:val="28"/>
          <w:szCs w:val="28"/>
        </w:rPr>
        <w:t>» февраля 2019</w:t>
      </w:r>
      <w:r w:rsidRPr="001B4759">
        <w:rPr>
          <w:sz w:val="28"/>
          <w:szCs w:val="28"/>
        </w:rPr>
        <w:t xml:space="preserve"> года                                                                    </w:t>
      </w:r>
      <w:r w:rsidR="00DE7570" w:rsidRPr="001B4759">
        <w:rPr>
          <w:sz w:val="28"/>
          <w:szCs w:val="28"/>
        </w:rPr>
        <w:t xml:space="preserve">     </w:t>
      </w:r>
      <w:r w:rsidR="001B4759">
        <w:rPr>
          <w:sz w:val="28"/>
          <w:szCs w:val="28"/>
        </w:rPr>
        <w:t xml:space="preserve"> </w:t>
      </w:r>
      <w:r w:rsidR="00C14AFA">
        <w:rPr>
          <w:sz w:val="28"/>
          <w:szCs w:val="28"/>
        </w:rPr>
        <w:t xml:space="preserve"> </w:t>
      </w:r>
      <w:r w:rsidRPr="001B4759">
        <w:rPr>
          <w:sz w:val="28"/>
          <w:szCs w:val="28"/>
        </w:rPr>
        <w:t xml:space="preserve">№ </w:t>
      </w:r>
      <w:r w:rsidR="00C14AFA">
        <w:rPr>
          <w:sz w:val="28"/>
          <w:szCs w:val="28"/>
        </w:rPr>
        <w:t>____</w:t>
      </w:r>
    </w:p>
    <w:p w:rsidR="00280EDA" w:rsidRPr="001B4759" w:rsidRDefault="00280EDA" w:rsidP="00280EDA">
      <w:pPr>
        <w:jc w:val="both"/>
        <w:rPr>
          <w:sz w:val="28"/>
          <w:szCs w:val="28"/>
          <w:u w:val="single"/>
        </w:rPr>
      </w:pPr>
    </w:p>
    <w:p w:rsidR="00542D24" w:rsidRPr="001B4759" w:rsidRDefault="00542D24" w:rsidP="00542D24">
      <w:pPr>
        <w:ind w:left="6521"/>
        <w:rPr>
          <w:sz w:val="28"/>
          <w:szCs w:val="28"/>
        </w:rPr>
      </w:pPr>
    </w:p>
    <w:p w:rsidR="002A2741" w:rsidRPr="001B4759" w:rsidRDefault="002A2741" w:rsidP="008D5E8E">
      <w:pPr>
        <w:keepNext/>
        <w:jc w:val="center"/>
        <w:outlineLvl w:val="0"/>
        <w:rPr>
          <w:b/>
          <w:bCs/>
          <w:sz w:val="28"/>
          <w:szCs w:val="28"/>
          <w:lang w:eastAsia="zh-CN"/>
        </w:rPr>
      </w:pPr>
      <w:r w:rsidRPr="001B4759">
        <w:rPr>
          <w:b/>
          <w:sz w:val="28"/>
          <w:szCs w:val="28"/>
          <w:lang w:eastAsia="en-US"/>
        </w:rPr>
        <w:t xml:space="preserve">«Об утверждении административных регламентов </w:t>
      </w:r>
      <w:r w:rsidRPr="001B4759">
        <w:rPr>
          <w:b/>
          <w:bCs/>
          <w:sz w:val="28"/>
          <w:szCs w:val="28"/>
          <w:lang w:eastAsia="zh-CN"/>
        </w:rPr>
        <w:t xml:space="preserve">предоставления </w:t>
      </w:r>
    </w:p>
    <w:p w:rsidR="002A2741" w:rsidRPr="001B4759" w:rsidRDefault="002A2741" w:rsidP="008D5E8E">
      <w:pPr>
        <w:keepNext/>
        <w:jc w:val="center"/>
        <w:outlineLvl w:val="0"/>
        <w:rPr>
          <w:b/>
          <w:sz w:val="28"/>
          <w:szCs w:val="28"/>
          <w:lang w:eastAsia="en-US"/>
        </w:rPr>
      </w:pPr>
      <w:r w:rsidRPr="001B4759">
        <w:rPr>
          <w:b/>
          <w:bCs/>
          <w:sz w:val="28"/>
          <w:szCs w:val="28"/>
          <w:lang w:eastAsia="zh-CN"/>
        </w:rPr>
        <w:t>муниципальных услуг</w:t>
      </w:r>
      <w:r w:rsidRPr="001B4759">
        <w:rPr>
          <w:b/>
          <w:sz w:val="28"/>
          <w:szCs w:val="28"/>
          <w:lang w:eastAsia="en-US"/>
        </w:rPr>
        <w:t>»</w:t>
      </w:r>
    </w:p>
    <w:p w:rsidR="002A2741" w:rsidRPr="001B4759" w:rsidRDefault="002A2741" w:rsidP="008D5E8E">
      <w:pPr>
        <w:keepNext/>
        <w:jc w:val="center"/>
        <w:outlineLvl w:val="0"/>
        <w:rPr>
          <w:bCs/>
          <w:iCs/>
          <w:sz w:val="28"/>
          <w:szCs w:val="28"/>
          <w:lang w:eastAsia="zh-CN"/>
        </w:rPr>
      </w:pPr>
    </w:p>
    <w:p w:rsidR="0072126F" w:rsidRPr="0072126F" w:rsidRDefault="0072126F" w:rsidP="0072126F">
      <w:pPr>
        <w:spacing w:line="360" w:lineRule="auto"/>
        <w:ind w:firstLine="567"/>
        <w:jc w:val="both"/>
        <w:rPr>
          <w:sz w:val="28"/>
        </w:rPr>
      </w:pPr>
      <w:r w:rsidRPr="0072126F">
        <w:rPr>
          <w:sz w:val="28"/>
        </w:rPr>
        <w:t xml:space="preserve">В целях реализации Федерального закона от 27 июля 2010 года № 210-ФЗ «Об организации предоставления государственных и муниципальных услуг», в соответствии с Земельным кодексом Российской Федерации, Жилищным кодексом Российской Федерации </w:t>
      </w:r>
      <w:r w:rsidRPr="0072126F">
        <w:rPr>
          <w:b/>
          <w:sz w:val="28"/>
        </w:rPr>
        <w:t>постановляю</w:t>
      </w:r>
      <w:r w:rsidRPr="0072126F">
        <w:rPr>
          <w:sz w:val="28"/>
        </w:rPr>
        <w:t xml:space="preserve">: </w:t>
      </w:r>
    </w:p>
    <w:p w:rsidR="0072126F" w:rsidRPr="0072126F" w:rsidRDefault="0072126F" w:rsidP="0072126F">
      <w:pPr>
        <w:pStyle w:val="ab"/>
        <w:numPr>
          <w:ilvl w:val="0"/>
          <w:numId w:val="8"/>
        </w:numPr>
        <w:spacing w:line="360" w:lineRule="auto"/>
        <w:ind w:left="0" w:firstLine="567"/>
        <w:jc w:val="both"/>
        <w:rPr>
          <w:bCs/>
          <w:sz w:val="28"/>
          <w:lang w:eastAsia="zh-CN"/>
        </w:rPr>
      </w:pPr>
      <w:r w:rsidRPr="0072126F">
        <w:rPr>
          <w:sz w:val="28"/>
        </w:rPr>
        <w:t>Утвердить прилагаемые административные регламенты:</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оформлению документов при передаче жилых помещений муниципального жилищного фонда в собственность граждан</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оформлению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выдаче выписки из реестра муниципального имущества</w:t>
      </w:r>
      <w:r w:rsidRPr="0072126F">
        <w:rPr>
          <w:bCs/>
          <w:sz w:val="28"/>
          <w:lang w:eastAsia="zh-CN"/>
        </w:rPr>
        <w:t>;</w:t>
      </w:r>
    </w:p>
    <w:p w:rsidR="008220D8"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муниципальных преференций</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информации об объектах недвижимого имущества, находящихся в муниципальной собственности и предназначенных для сдачи в аренду</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ередаче в аренду имущества, составляющего муниципальную казну</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lastRenderedPageBreak/>
        <w:t xml:space="preserve">- </w:t>
      </w:r>
      <w:r w:rsidRPr="0072126F">
        <w:rPr>
          <w:bCs/>
          <w:sz w:val="28"/>
          <w:lang w:eastAsia="zh-CN"/>
        </w:rPr>
        <w:t xml:space="preserve">предоставления муниципальной услуги по </w:t>
      </w:r>
      <w:r w:rsidRPr="0072126F">
        <w:rPr>
          <w:sz w:val="28"/>
        </w:rPr>
        <w:t>принятию ранее приватизированных жилых помещений в муниципальную собственность</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в аренду муниципального имущества, входящего в реестр муниципального имуществ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ередаче в безвозмездное пользование муниципального имущества муниципального образования без проведения торгов;</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предоставления муниципальной услуги по з</w:t>
      </w:r>
      <w:r w:rsidRPr="0072126F">
        <w:rPr>
          <w:sz w:val="28"/>
        </w:rPr>
        <w:t>аключению договора безвозмездного пользования муниципальным имуществом по результатам торгов на право заключения такого договор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расторжению действующего договора аренды муниципального имуществ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bCs/>
          <w:sz w:val="28"/>
          <w:szCs w:val="28"/>
        </w:rPr>
        <w:t>принятию решения о представлении разрешения на условно разрешенный вид использования земельного участка;</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варительному согласованию предоставления земельного участк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утверждению схемы расположения земельного участка или земельных участков на кадастровом плане территорий</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постоянное (бессрочное) пользование</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собственность бесплатно</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безвозмездное пользование</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одажи земельного участка, находящегося в муниципальной собственности, без проведения торгов</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lastRenderedPageBreak/>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аренду без проведения торгов</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аренду на торгах, проводимых в форме аукцион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 xml:space="preserve">заключению соглашения о перераспределении земель и (или) земельных участков, находящихся </w:t>
      </w:r>
      <w:proofErr w:type="gramStart"/>
      <w:r w:rsidRPr="0072126F">
        <w:rPr>
          <w:sz w:val="28"/>
        </w:rPr>
        <w:t>в  муниципальной</w:t>
      </w:r>
      <w:proofErr w:type="gramEnd"/>
      <w:r w:rsidRPr="0072126F">
        <w:rPr>
          <w:sz w:val="28"/>
        </w:rPr>
        <w:t xml:space="preserve"> собственности, и земельных участков, находящихся в частной собственности</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bCs/>
          <w:sz w:val="28"/>
        </w:rPr>
        <w:t>выдаче разрешения на использование земель или земельного участка, находящихся в муниципальной собственности</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установлению публичного сервитута в отдельных целях</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lastRenderedPageBreak/>
        <w:t xml:space="preserve">- </w:t>
      </w:r>
      <w:r w:rsidRPr="0072126F">
        <w:rPr>
          <w:bCs/>
          <w:sz w:val="28"/>
          <w:lang w:eastAsia="zh-CN"/>
        </w:rPr>
        <w:t xml:space="preserve">предоставления муниципальной услуги по </w:t>
      </w:r>
      <w:r w:rsidRPr="0072126F">
        <w:rPr>
          <w:sz w:val="28"/>
        </w:rPr>
        <w:t>предоставлению земельного участка, находящегося в муниципальной собственности, в собственность (аренду) гражданам для ведения садоводств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инятию решения о переводе земельного участка, находящегося в частной или муниципальной собственности, из земель одной категории (за исключением земель сельскохозяйственного назначения) в другую</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ринятию решения о выкупе земельного участк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внесению изменений в договор аренды земельного участка</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остановке на учет лиц в качестве лиц, имеющих право на предоставление земельных участков в собственность бесплатно</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заключению соглашения об установлении сервитута в отношении земельного участка, находящегося в муниципальной собственности</w:t>
      </w:r>
      <w:r w:rsidRPr="0072126F">
        <w:rPr>
          <w:bCs/>
          <w:sz w:val="28"/>
          <w:lang w:eastAsia="zh-CN"/>
        </w:rPr>
        <w:t>.</w:t>
      </w:r>
    </w:p>
    <w:p w:rsidR="0072126F" w:rsidRPr="0072126F" w:rsidRDefault="0072126F" w:rsidP="0072126F">
      <w:pPr>
        <w:spacing w:line="360" w:lineRule="auto"/>
        <w:jc w:val="both"/>
        <w:rPr>
          <w:bCs/>
          <w:sz w:val="28"/>
          <w:lang w:eastAsia="zh-CN"/>
        </w:rPr>
      </w:pPr>
      <w:r w:rsidRPr="0072126F">
        <w:rPr>
          <w:sz w:val="28"/>
        </w:rPr>
        <w:t xml:space="preserve">- </w:t>
      </w:r>
      <w:r w:rsidRPr="0072126F">
        <w:rPr>
          <w:bCs/>
          <w:sz w:val="28"/>
          <w:lang w:eastAsia="zh-CN"/>
        </w:rPr>
        <w:t xml:space="preserve">предоставления муниципальной услуги по </w:t>
      </w:r>
      <w:r w:rsidRPr="0072126F">
        <w:rPr>
          <w:sz w:val="28"/>
        </w:rPr>
        <w:t>п</w:t>
      </w:r>
      <w:r w:rsidRPr="0072126F">
        <w:rPr>
          <w:color w:val="000000"/>
          <w:sz w:val="28"/>
        </w:rPr>
        <w:t>редоставлению земельного участка, находящегося в муниципальной собственности, в аренду гражданам для индивидуального жилищного строительства</w:t>
      </w:r>
      <w:r w:rsidRPr="0072126F">
        <w:rPr>
          <w:bCs/>
          <w:sz w:val="28"/>
          <w:lang w:eastAsia="zh-CN"/>
        </w:rPr>
        <w:t>.</w:t>
      </w:r>
    </w:p>
    <w:p w:rsidR="0072126F" w:rsidRPr="0072126F" w:rsidRDefault="0072126F" w:rsidP="0072126F">
      <w:pPr>
        <w:spacing w:line="360" w:lineRule="auto"/>
        <w:ind w:firstLine="567"/>
        <w:jc w:val="both"/>
        <w:rPr>
          <w:sz w:val="28"/>
        </w:rPr>
      </w:pPr>
      <w:r w:rsidRPr="0072126F">
        <w:rPr>
          <w:sz w:val="28"/>
        </w:rPr>
        <w:t>2.</w:t>
      </w:r>
      <w:r w:rsidRPr="0072126F">
        <w:rPr>
          <w:sz w:val="28"/>
        </w:rPr>
        <w:tab/>
        <w:t xml:space="preserve">Опубликовать (обнародовать) настоящее постановление на «Официальном портале правовой информации Республики Татарстан» в информационно – телекоммуникационной сети «Интернет» и на официальном сайте Новошешминского муниципального района Республики Татарстан.   </w:t>
      </w:r>
    </w:p>
    <w:p w:rsidR="0072126F" w:rsidRPr="0072126F" w:rsidRDefault="0072126F" w:rsidP="0072126F">
      <w:pPr>
        <w:pStyle w:val="ab"/>
        <w:spacing w:line="360" w:lineRule="auto"/>
        <w:ind w:left="0" w:firstLine="567"/>
        <w:contextualSpacing/>
        <w:jc w:val="both"/>
        <w:rPr>
          <w:sz w:val="28"/>
        </w:rPr>
      </w:pPr>
      <w:r w:rsidRPr="0072126F">
        <w:rPr>
          <w:sz w:val="28"/>
        </w:rPr>
        <w:lastRenderedPageBreak/>
        <w:t>3. Признать утратившим силу постановление Исполнительного комитета Новошешминского муниципального района Республики Татарстан от 13 июля 2018 года № 273 «Об утверждении административных регламентов предоставления муниципальных услуг».</w:t>
      </w:r>
    </w:p>
    <w:p w:rsidR="0072126F" w:rsidRPr="0072126F" w:rsidRDefault="0072126F" w:rsidP="0072126F">
      <w:pPr>
        <w:spacing w:line="360" w:lineRule="auto"/>
        <w:ind w:firstLine="567"/>
        <w:jc w:val="both"/>
        <w:rPr>
          <w:sz w:val="28"/>
        </w:rPr>
      </w:pPr>
      <w:r w:rsidRPr="0072126F">
        <w:rPr>
          <w:sz w:val="28"/>
        </w:rPr>
        <w:t>4.</w:t>
      </w:r>
      <w:r w:rsidRPr="0072126F">
        <w:rPr>
          <w:sz w:val="28"/>
        </w:rPr>
        <w:tab/>
        <w:t>Контроль   за   исполнением    настоящего    постановления возложить на заместителя руководителя Исполнительного комитета Новошешминского муниципального района Республики Татарстан по экономике.</w:t>
      </w:r>
    </w:p>
    <w:p w:rsidR="0072126F" w:rsidRPr="0072126F" w:rsidRDefault="0072126F" w:rsidP="0072126F">
      <w:pPr>
        <w:spacing w:line="360" w:lineRule="auto"/>
        <w:ind w:firstLine="567"/>
        <w:jc w:val="both"/>
      </w:pPr>
    </w:p>
    <w:p w:rsidR="00542D24" w:rsidRPr="0072126F" w:rsidRDefault="00542D24" w:rsidP="00542D24">
      <w:pPr>
        <w:spacing w:line="360" w:lineRule="auto"/>
        <w:ind w:firstLine="709"/>
        <w:jc w:val="both"/>
        <w:rPr>
          <w:sz w:val="28"/>
          <w:szCs w:val="28"/>
        </w:rPr>
      </w:pPr>
    </w:p>
    <w:p w:rsidR="00542D24" w:rsidRPr="008220D8" w:rsidRDefault="00542D24" w:rsidP="00542D24">
      <w:pPr>
        <w:rPr>
          <w:b/>
          <w:sz w:val="28"/>
          <w:szCs w:val="28"/>
        </w:rPr>
      </w:pPr>
      <w:r w:rsidRPr="008220D8">
        <w:rPr>
          <w:b/>
          <w:sz w:val="28"/>
          <w:szCs w:val="28"/>
        </w:rPr>
        <w:t>Руководитель</w:t>
      </w:r>
    </w:p>
    <w:p w:rsidR="00542D24" w:rsidRPr="008220D8" w:rsidRDefault="00542D24" w:rsidP="00542D24">
      <w:pPr>
        <w:rPr>
          <w:b/>
          <w:sz w:val="28"/>
          <w:szCs w:val="28"/>
        </w:rPr>
      </w:pPr>
      <w:r w:rsidRPr="008220D8">
        <w:rPr>
          <w:b/>
          <w:sz w:val="28"/>
          <w:szCs w:val="28"/>
        </w:rPr>
        <w:t xml:space="preserve">Исполнительного комитета  </w:t>
      </w:r>
    </w:p>
    <w:p w:rsidR="00542D24" w:rsidRPr="008220D8" w:rsidRDefault="00542D24" w:rsidP="008F792D">
      <w:pPr>
        <w:rPr>
          <w:b/>
          <w:sz w:val="28"/>
          <w:szCs w:val="28"/>
        </w:rPr>
      </w:pPr>
      <w:r w:rsidRPr="008220D8">
        <w:rPr>
          <w:b/>
          <w:sz w:val="28"/>
          <w:szCs w:val="28"/>
        </w:rPr>
        <w:t xml:space="preserve">Новошешминского муниципального района </w:t>
      </w:r>
      <w:r w:rsidRPr="008220D8">
        <w:rPr>
          <w:b/>
          <w:sz w:val="28"/>
          <w:szCs w:val="28"/>
        </w:rPr>
        <w:tab/>
        <w:t xml:space="preserve"> </w:t>
      </w:r>
      <w:r w:rsidR="008220D8">
        <w:rPr>
          <w:b/>
          <w:sz w:val="28"/>
          <w:szCs w:val="28"/>
        </w:rPr>
        <w:t xml:space="preserve"> </w:t>
      </w:r>
      <w:r w:rsidR="000830FE" w:rsidRPr="008220D8">
        <w:rPr>
          <w:b/>
          <w:sz w:val="28"/>
          <w:szCs w:val="28"/>
        </w:rPr>
        <w:t xml:space="preserve"> </w:t>
      </w:r>
      <w:r w:rsidR="00DE7570" w:rsidRPr="008220D8">
        <w:rPr>
          <w:b/>
          <w:sz w:val="28"/>
          <w:szCs w:val="28"/>
        </w:rPr>
        <w:t xml:space="preserve"> </w:t>
      </w:r>
      <w:r w:rsidR="000830FE" w:rsidRPr="008220D8">
        <w:rPr>
          <w:b/>
          <w:sz w:val="28"/>
          <w:szCs w:val="28"/>
        </w:rPr>
        <w:t xml:space="preserve">                     </w:t>
      </w:r>
      <w:r w:rsidRPr="008220D8">
        <w:rPr>
          <w:b/>
          <w:sz w:val="28"/>
          <w:szCs w:val="28"/>
        </w:rPr>
        <w:t>Р.Р. Фасахов</w:t>
      </w:r>
    </w:p>
    <w:p w:rsidR="008F792D" w:rsidRPr="008220D8" w:rsidRDefault="008F792D" w:rsidP="008F792D">
      <w:pPr>
        <w:rPr>
          <w:rFonts w:eastAsia="Courier New"/>
          <w:b/>
          <w:sz w:val="28"/>
          <w:szCs w:val="28"/>
        </w:rPr>
      </w:pPr>
    </w:p>
    <w:p w:rsidR="009661AD" w:rsidRPr="008220D8" w:rsidRDefault="009661AD" w:rsidP="00280EDA">
      <w:pPr>
        <w:spacing w:line="276" w:lineRule="auto"/>
        <w:ind w:left="5387"/>
        <w:rPr>
          <w:b/>
          <w:sz w:val="28"/>
          <w:szCs w:val="28"/>
        </w:rPr>
      </w:pPr>
    </w:p>
    <w:p w:rsidR="009661AD" w:rsidRDefault="009661AD" w:rsidP="00280EDA">
      <w:pPr>
        <w:spacing w:line="276" w:lineRule="auto"/>
        <w:ind w:left="5387"/>
        <w:rPr>
          <w:rFonts w:ascii="Arial" w:hAnsi="Arial" w:cs="Arial"/>
        </w:rPr>
      </w:pPr>
    </w:p>
    <w:p w:rsidR="009661AD" w:rsidRDefault="009661AD" w:rsidP="00280EDA">
      <w:pPr>
        <w:spacing w:line="276" w:lineRule="auto"/>
        <w:ind w:left="5387"/>
        <w:rPr>
          <w:rFonts w:ascii="Arial" w:hAnsi="Arial" w:cs="Arial"/>
        </w:rPr>
      </w:pPr>
    </w:p>
    <w:p w:rsidR="009661AD" w:rsidRDefault="009661AD" w:rsidP="00280EDA">
      <w:pPr>
        <w:spacing w:line="276" w:lineRule="auto"/>
        <w:ind w:left="5387"/>
        <w:rPr>
          <w:rFonts w:ascii="Arial" w:hAnsi="Arial" w:cs="Arial"/>
        </w:rPr>
      </w:pPr>
    </w:p>
    <w:p w:rsidR="009661AD" w:rsidRDefault="009661AD"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2A2741" w:rsidRDefault="002A2741"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850D36" w:rsidRDefault="00850D36" w:rsidP="00280EDA">
      <w:pPr>
        <w:spacing w:line="276" w:lineRule="auto"/>
        <w:ind w:left="5387"/>
        <w:rPr>
          <w:rFonts w:ascii="Arial" w:hAnsi="Arial" w:cs="Arial"/>
        </w:rPr>
      </w:pPr>
    </w:p>
    <w:p w:rsidR="00850D36" w:rsidRDefault="00850D36"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C14AFA" w:rsidRDefault="00C14AFA" w:rsidP="00280EDA">
      <w:pPr>
        <w:spacing w:line="276" w:lineRule="auto"/>
        <w:ind w:left="5387"/>
        <w:rPr>
          <w:rFonts w:ascii="Arial" w:hAnsi="Arial" w:cs="Arial"/>
        </w:rPr>
      </w:pPr>
    </w:p>
    <w:p w:rsidR="00C14AFA" w:rsidRDefault="00C14AFA" w:rsidP="00280EDA">
      <w:pPr>
        <w:spacing w:line="276" w:lineRule="auto"/>
        <w:ind w:left="5387"/>
        <w:rPr>
          <w:rFonts w:ascii="Arial" w:hAnsi="Arial" w:cs="Arial"/>
        </w:rPr>
      </w:pPr>
    </w:p>
    <w:p w:rsidR="00C14AFA" w:rsidRDefault="00C14AFA" w:rsidP="00280EDA">
      <w:pPr>
        <w:spacing w:line="276" w:lineRule="auto"/>
        <w:ind w:left="5387"/>
        <w:rPr>
          <w:rFonts w:ascii="Arial" w:hAnsi="Arial" w:cs="Arial"/>
        </w:rPr>
      </w:pPr>
    </w:p>
    <w:p w:rsidR="00F06C9B" w:rsidRDefault="00F06C9B" w:rsidP="00280EDA">
      <w:pPr>
        <w:spacing w:line="276" w:lineRule="auto"/>
        <w:ind w:left="5387"/>
        <w:rPr>
          <w:rFonts w:ascii="Arial" w:hAnsi="Arial" w:cs="Arial"/>
        </w:rPr>
      </w:pPr>
    </w:p>
    <w:p w:rsidR="00F06C9B" w:rsidRDefault="00F06C9B" w:rsidP="00AF18F7">
      <w:pPr>
        <w:spacing w:line="276" w:lineRule="auto"/>
        <w:rPr>
          <w:rFonts w:ascii="Arial" w:hAnsi="Arial" w:cs="Arial"/>
        </w:rPr>
      </w:pPr>
    </w:p>
    <w:p w:rsidR="00037AE9" w:rsidRDefault="00037AE9" w:rsidP="000002AC">
      <w:pPr>
        <w:ind w:left="6237"/>
      </w:pPr>
    </w:p>
    <w:p w:rsidR="00AF18F7" w:rsidRPr="00850D36" w:rsidRDefault="00567202" w:rsidP="000002AC">
      <w:pPr>
        <w:ind w:left="6237"/>
      </w:pPr>
      <w:r w:rsidRPr="00850D36">
        <w:lastRenderedPageBreak/>
        <w:t>Утверждено</w:t>
      </w:r>
    </w:p>
    <w:p w:rsidR="00567202" w:rsidRPr="00850D36" w:rsidRDefault="00567202" w:rsidP="000002AC">
      <w:pPr>
        <w:ind w:left="6237"/>
      </w:pPr>
      <w:r w:rsidRPr="00850D36">
        <w:t>п</w:t>
      </w:r>
      <w:r w:rsidR="00AF18F7" w:rsidRPr="00850D36">
        <w:t>остановлени</w:t>
      </w:r>
      <w:r w:rsidRPr="00850D36">
        <w:t>ем</w:t>
      </w:r>
    </w:p>
    <w:p w:rsidR="00AF18F7" w:rsidRPr="00850D36" w:rsidRDefault="00AF18F7" w:rsidP="000002AC">
      <w:pPr>
        <w:ind w:left="6237"/>
      </w:pPr>
      <w:r w:rsidRPr="00850D36">
        <w:t xml:space="preserve">Исполнительного комитета Новошешминского муниципального района Республики Татарстан </w:t>
      </w:r>
    </w:p>
    <w:p w:rsidR="00AF18F7" w:rsidRPr="002A39A4" w:rsidRDefault="00AF18F7" w:rsidP="00C14AFA">
      <w:pPr>
        <w:ind w:left="6237"/>
        <w:rPr>
          <w:rFonts w:ascii="Arial" w:hAnsi="Arial" w:cs="Arial"/>
          <w:bCs/>
        </w:rPr>
      </w:pPr>
      <w:r w:rsidRPr="00850D36">
        <w:t>от «</w:t>
      </w:r>
      <w:r w:rsidR="00C14AFA">
        <w:t>___</w:t>
      </w:r>
      <w:r w:rsidRPr="00850D36">
        <w:t>»</w:t>
      </w:r>
      <w:r w:rsidR="00567202" w:rsidRPr="00850D36">
        <w:t xml:space="preserve"> февраля </w:t>
      </w:r>
      <w:r w:rsidRPr="00850D36">
        <w:t>201</w:t>
      </w:r>
      <w:r w:rsidR="00567202" w:rsidRPr="00850D36">
        <w:t xml:space="preserve">9 года </w:t>
      </w:r>
      <w:r w:rsidRPr="00850D36">
        <w:t>№</w:t>
      </w:r>
      <w:r w:rsidR="00567202" w:rsidRPr="00850D36">
        <w:t xml:space="preserve"> </w:t>
      </w:r>
      <w:r w:rsidR="00C14AFA">
        <w:rPr>
          <w:u w:val="single"/>
        </w:rPr>
        <w:t>___</w:t>
      </w:r>
    </w:p>
    <w:p w:rsidR="00AF18F7" w:rsidRPr="002A39A4" w:rsidRDefault="00AF18F7" w:rsidP="00AF18F7">
      <w:pPr>
        <w:autoSpaceDE w:val="0"/>
        <w:autoSpaceDN w:val="0"/>
        <w:adjustRightInd w:val="0"/>
        <w:jc w:val="center"/>
        <w:rPr>
          <w:rFonts w:ascii="Arial" w:hAnsi="Arial" w:cs="Arial"/>
          <w:bCs/>
        </w:rPr>
      </w:pPr>
    </w:p>
    <w:p w:rsidR="00AF18F7" w:rsidRPr="00850D36" w:rsidRDefault="00AF18F7" w:rsidP="00AF18F7">
      <w:pPr>
        <w:autoSpaceDE w:val="0"/>
        <w:autoSpaceDN w:val="0"/>
        <w:adjustRightInd w:val="0"/>
        <w:jc w:val="center"/>
        <w:rPr>
          <w:bCs/>
        </w:rPr>
      </w:pPr>
      <w:r w:rsidRPr="00850D36">
        <w:rPr>
          <w:bCs/>
        </w:rPr>
        <w:t>Административный регламент</w:t>
      </w:r>
    </w:p>
    <w:p w:rsidR="00AF18F7" w:rsidRPr="00850D36" w:rsidRDefault="00AF18F7" w:rsidP="00AF18F7">
      <w:pPr>
        <w:autoSpaceDE w:val="0"/>
        <w:autoSpaceDN w:val="0"/>
        <w:adjustRightInd w:val="0"/>
        <w:jc w:val="center"/>
        <w:rPr>
          <w:bCs/>
        </w:rPr>
      </w:pPr>
      <w:r w:rsidRPr="00850D36">
        <w:rPr>
          <w:bCs/>
        </w:rPr>
        <w:t>предоставления муниципальной услуги по оформлению документов при передаче жилых помещений муниципального жилищного фонда в собственность граждан</w:t>
      </w:r>
    </w:p>
    <w:p w:rsidR="00AF18F7" w:rsidRPr="00850D36" w:rsidRDefault="00AF18F7" w:rsidP="00AF18F7">
      <w:pPr>
        <w:autoSpaceDE w:val="0"/>
        <w:autoSpaceDN w:val="0"/>
        <w:adjustRightInd w:val="0"/>
        <w:jc w:val="center"/>
        <w:rPr>
          <w:bCs/>
        </w:rPr>
      </w:pPr>
    </w:p>
    <w:p w:rsidR="00AF18F7" w:rsidRPr="00850D36" w:rsidRDefault="00AF18F7" w:rsidP="00AF18F7">
      <w:pPr>
        <w:autoSpaceDE w:val="0"/>
        <w:autoSpaceDN w:val="0"/>
        <w:adjustRightInd w:val="0"/>
        <w:jc w:val="center"/>
        <w:rPr>
          <w:bCs/>
        </w:rPr>
      </w:pPr>
      <w:r w:rsidRPr="00850D36">
        <w:rPr>
          <w:bCs/>
        </w:rPr>
        <w:t xml:space="preserve"> 1. Общие положения</w:t>
      </w:r>
    </w:p>
    <w:p w:rsidR="00AF18F7" w:rsidRPr="00850D36" w:rsidRDefault="00AF18F7" w:rsidP="00AF18F7">
      <w:pPr>
        <w:autoSpaceDE w:val="0"/>
        <w:autoSpaceDN w:val="0"/>
        <w:adjustRightInd w:val="0"/>
        <w:ind w:firstLine="720"/>
        <w:jc w:val="both"/>
      </w:pPr>
    </w:p>
    <w:p w:rsidR="00AF18F7" w:rsidRPr="00850D36" w:rsidRDefault="00AF18F7" w:rsidP="00AF18F7">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услуги по оформлению документов при передаче жилых помещений муниципального жилищного фонда в собственность граждан (далее – муниципальная услуга). </w:t>
      </w:r>
    </w:p>
    <w:p w:rsidR="00AF18F7" w:rsidRPr="00850D36" w:rsidRDefault="00AF18F7" w:rsidP="00AF18F7">
      <w:pPr>
        <w:keepNext/>
        <w:ind w:firstLine="709"/>
        <w:jc w:val="both"/>
        <w:outlineLvl w:val="0"/>
      </w:pPr>
    </w:p>
    <w:p w:rsidR="00AF18F7" w:rsidRPr="00850D36" w:rsidRDefault="00AF18F7" w:rsidP="00AF18F7">
      <w:pPr>
        <w:pStyle w:val="ab"/>
        <w:autoSpaceDE w:val="0"/>
        <w:autoSpaceDN w:val="0"/>
        <w:adjustRightInd w:val="0"/>
        <w:ind w:left="0" w:firstLine="709"/>
        <w:jc w:val="both"/>
      </w:pPr>
      <w:r w:rsidRPr="00850D36">
        <w:t>1.2. Получатели муниципальной услуги: физические лица (далее - заявитель).</w:t>
      </w:r>
    </w:p>
    <w:p w:rsidR="00AF18F7" w:rsidRPr="00850D36" w:rsidRDefault="00AF18F7" w:rsidP="00AF18F7">
      <w:pPr>
        <w:pStyle w:val="ab"/>
        <w:autoSpaceDE w:val="0"/>
        <w:autoSpaceDN w:val="0"/>
        <w:adjustRightInd w:val="0"/>
        <w:ind w:left="0" w:firstLine="709"/>
        <w:jc w:val="both"/>
      </w:pPr>
    </w:p>
    <w:p w:rsidR="00AF18F7" w:rsidRPr="00850D36" w:rsidRDefault="00AF18F7" w:rsidP="00AF18F7">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AF18F7" w:rsidRPr="00850D36" w:rsidRDefault="00AF18F7" w:rsidP="00AF18F7">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AF18F7" w:rsidRPr="00850D36" w:rsidRDefault="00AF18F7" w:rsidP="00AF18F7">
      <w:pPr>
        <w:tabs>
          <w:tab w:val="left" w:pos="709"/>
        </w:tabs>
        <w:ind w:firstLine="709"/>
        <w:jc w:val="both"/>
      </w:pPr>
      <w:r w:rsidRPr="00850D36">
        <w:t xml:space="preserve">1.3.1. Место нахождение </w:t>
      </w:r>
      <w:proofErr w:type="gramStart"/>
      <w:r w:rsidRPr="00850D36">
        <w:t>Палаты:  с.</w:t>
      </w:r>
      <w:proofErr w:type="gramEnd"/>
      <w:r w:rsidRPr="00850D36">
        <w:t xml:space="preserve"> Новошешминск, ул. Ленина, д. 37 А.</w:t>
      </w:r>
    </w:p>
    <w:p w:rsidR="00AF18F7" w:rsidRPr="00850D36" w:rsidRDefault="00AF18F7" w:rsidP="00AF18F7">
      <w:pPr>
        <w:tabs>
          <w:tab w:val="left" w:pos="709"/>
        </w:tabs>
        <w:ind w:firstLine="709"/>
        <w:jc w:val="both"/>
      </w:pPr>
      <w:r w:rsidRPr="00850D36">
        <w:t xml:space="preserve">График работы: </w:t>
      </w:r>
    </w:p>
    <w:p w:rsidR="00AF18F7" w:rsidRPr="00850D36" w:rsidRDefault="00AF18F7" w:rsidP="00AF18F7">
      <w:pPr>
        <w:tabs>
          <w:tab w:val="left" w:pos="709"/>
        </w:tabs>
        <w:ind w:firstLine="709"/>
        <w:jc w:val="both"/>
      </w:pPr>
      <w:r w:rsidRPr="00850D36">
        <w:t xml:space="preserve">понедельник – четверг: с 08.00 до 16.15; </w:t>
      </w:r>
    </w:p>
    <w:p w:rsidR="00AF18F7" w:rsidRPr="00850D36" w:rsidRDefault="00AF18F7" w:rsidP="00AF18F7">
      <w:pPr>
        <w:tabs>
          <w:tab w:val="left" w:pos="709"/>
        </w:tabs>
        <w:ind w:firstLine="709"/>
        <w:jc w:val="both"/>
      </w:pPr>
      <w:r w:rsidRPr="00850D36">
        <w:t xml:space="preserve">пятница: с 08.00 до 16.00; </w:t>
      </w:r>
    </w:p>
    <w:p w:rsidR="00AF18F7" w:rsidRPr="00850D36" w:rsidRDefault="00AF18F7" w:rsidP="00AF18F7">
      <w:pPr>
        <w:tabs>
          <w:tab w:val="left" w:pos="709"/>
        </w:tabs>
        <w:ind w:firstLine="709"/>
        <w:jc w:val="both"/>
      </w:pPr>
      <w:r w:rsidRPr="00850D36">
        <w:t>суббота, воскресенье: выходные дни.</w:t>
      </w:r>
    </w:p>
    <w:p w:rsidR="00AF18F7" w:rsidRPr="00850D36" w:rsidRDefault="00AF18F7" w:rsidP="00AF18F7">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AF18F7" w:rsidRPr="00850D36" w:rsidRDefault="00AF18F7" w:rsidP="00AF18F7">
      <w:pPr>
        <w:tabs>
          <w:tab w:val="left" w:pos="709"/>
        </w:tabs>
        <w:ind w:firstLine="709"/>
        <w:jc w:val="both"/>
      </w:pPr>
      <w:r w:rsidRPr="00850D36">
        <w:t xml:space="preserve">Справочный телефон 8(84348) 2-27-67. </w:t>
      </w:r>
    </w:p>
    <w:p w:rsidR="00AF18F7" w:rsidRPr="00850D36" w:rsidRDefault="00AF18F7" w:rsidP="00AF18F7">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AF18F7" w:rsidRPr="00850D36" w:rsidRDefault="00AF18F7" w:rsidP="00AF18F7">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8" w:history="1">
        <w:r w:rsidRPr="00850D36">
          <w:rPr>
            <w:rStyle w:val="a3"/>
            <w:color w:val="000000" w:themeColor="text1"/>
            <w:u w:val="none"/>
            <w:lang w:val="en-US"/>
          </w:rPr>
          <w:t>www</w:t>
        </w:r>
        <w:r w:rsidRPr="00850D36">
          <w:rPr>
            <w:rStyle w:val="a3"/>
            <w:color w:val="000000" w:themeColor="text1"/>
            <w:u w:val="none"/>
          </w:rPr>
          <w:t>.</w:t>
        </w:r>
        <w:r w:rsidRPr="00850D36">
          <w:rPr>
            <w:rStyle w:val="a3"/>
            <w:color w:val="000000" w:themeColor="text1"/>
            <w:u w:val="none"/>
            <w:lang w:val="en-US"/>
          </w:rPr>
          <w:t>novosheshminsk</w:t>
        </w:r>
        <w:r w:rsidRPr="00850D36">
          <w:rPr>
            <w:rStyle w:val="a3"/>
            <w:color w:val="000000" w:themeColor="text1"/>
            <w:u w:val="none"/>
          </w:rPr>
          <w:t>.</w:t>
        </w:r>
        <w:r w:rsidRPr="00850D36">
          <w:rPr>
            <w:rStyle w:val="a3"/>
            <w:color w:val="000000" w:themeColor="text1"/>
            <w:u w:val="none"/>
            <w:lang w:val="en-US"/>
          </w:rPr>
          <w:t>tatarstan</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w:t>
      </w:r>
    </w:p>
    <w:p w:rsidR="00AF18F7" w:rsidRPr="00850D36" w:rsidRDefault="00AF18F7" w:rsidP="00AF18F7">
      <w:pPr>
        <w:tabs>
          <w:tab w:val="left" w:pos="709"/>
        </w:tabs>
        <w:ind w:firstLine="709"/>
        <w:jc w:val="both"/>
      </w:pPr>
      <w:r w:rsidRPr="00850D36">
        <w:t xml:space="preserve">1.3.3. Информация о муниципальной услуге может быть получена: </w:t>
      </w:r>
    </w:p>
    <w:p w:rsidR="00AF18F7" w:rsidRPr="00850D36" w:rsidRDefault="00AF18F7" w:rsidP="00AF18F7">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F18F7" w:rsidRPr="00850D36" w:rsidRDefault="00AF18F7" w:rsidP="00AF18F7">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rPr>
          <w:color w:val="000000" w:themeColor="text1"/>
        </w:rPr>
        <w:t xml:space="preserve">:// </w:t>
      </w:r>
      <w:hyperlink w:history="1">
        <w:r w:rsidRPr="00850D36">
          <w:rPr>
            <w:rStyle w:val="a3"/>
            <w:color w:val="000000" w:themeColor="text1"/>
            <w:u w:val="none"/>
            <w:lang w:val="en-US"/>
          </w:rPr>
          <w:t>www</w:t>
        </w:r>
        <w:r w:rsidRPr="00850D36">
          <w:rPr>
            <w:rStyle w:val="a3"/>
            <w:color w:val="000000" w:themeColor="text1"/>
            <w:u w:val="none"/>
          </w:rPr>
          <w:t xml:space="preserve">.novosheshminsk. </w:t>
        </w:r>
        <w:r w:rsidRPr="00850D36">
          <w:rPr>
            <w:rStyle w:val="a3"/>
            <w:color w:val="000000" w:themeColor="text1"/>
            <w:u w:val="none"/>
            <w:lang w:val="en-US"/>
          </w:rPr>
          <w:t>tatarstan</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w:t>
      </w:r>
    </w:p>
    <w:p w:rsidR="00AF18F7" w:rsidRPr="00850D36" w:rsidRDefault="00AF18F7" w:rsidP="00AF18F7">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9" w:history="1">
        <w:r w:rsidRPr="00850D36">
          <w:rPr>
            <w:lang w:val="en-US"/>
          </w:rPr>
          <w:t>tatar</w:t>
        </w:r>
        <w:r w:rsidRPr="00850D36">
          <w:t>.</w:t>
        </w:r>
        <w:r w:rsidRPr="00850D36">
          <w:rPr>
            <w:lang w:val="en-US"/>
          </w:rPr>
          <w:t>ru</w:t>
        </w:r>
      </w:hyperlink>
      <w:r w:rsidRPr="00850D36">
        <w:t xml:space="preserve">/); </w:t>
      </w:r>
    </w:p>
    <w:p w:rsidR="00AF18F7" w:rsidRPr="00850D36" w:rsidRDefault="00AF18F7" w:rsidP="00AF18F7">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0"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AF18F7" w:rsidRPr="00850D36" w:rsidRDefault="00AF18F7" w:rsidP="00AF18F7">
      <w:pPr>
        <w:tabs>
          <w:tab w:val="left" w:pos="709"/>
        </w:tabs>
        <w:ind w:firstLine="709"/>
        <w:jc w:val="both"/>
      </w:pPr>
      <w:r w:rsidRPr="00850D36">
        <w:lastRenderedPageBreak/>
        <w:t>5) в Палате (Отделе):</w:t>
      </w:r>
    </w:p>
    <w:p w:rsidR="00AF18F7" w:rsidRPr="00850D36" w:rsidRDefault="00AF18F7" w:rsidP="00AF18F7">
      <w:pPr>
        <w:tabs>
          <w:tab w:val="left" w:pos="709"/>
        </w:tabs>
        <w:ind w:firstLine="709"/>
        <w:jc w:val="both"/>
      </w:pPr>
      <w:r w:rsidRPr="00850D36">
        <w:t xml:space="preserve">при устном обращении - лично или по телефону; </w:t>
      </w:r>
    </w:p>
    <w:p w:rsidR="00AF18F7" w:rsidRPr="00850D36" w:rsidRDefault="00AF18F7" w:rsidP="00AF18F7">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F18F7" w:rsidRPr="00850D36" w:rsidRDefault="00AF18F7" w:rsidP="00AF18F7">
      <w:pPr>
        <w:widowControl w:val="0"/>
        <w:autoSpaceDE w:val="0"/>
        <w:autoSpaceDN w:val="0"/>
        <w:adjustRightInd w:val="0"/>
        <w:spacing w:before="108" w:after="108"/>
        <w:ind w:firstLine="720"/>
        <w:jc w:val="both"/>
        <w:outlineLvl w:val="0"/>
        <w:rPr>
          <w:bCs/>
        </w:rPr>
      </w:pPr>
      <w:r w:rsidRPr="00850D36">
        <w:rPr>
          <w:bCs/>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Палаты для работы с заявителями.</w:t>
      </w:r>
    </w:p>
    <w:p w:rsidR="00AF18F7" w:rsidRPr="00850D36" w:rsidRDefault="00AF18F7" w:rsidP="00AF18F7">
      <w:pPr>
        <w:autoSpaceDE w:val="0"/>
        <w:autoSpaceDN w:val="0"/>
        <w:adjustRightInd w:val="0"/>
        <w:ind w:firstLine="709"/>
        <w:jc w:val="both"/>
      </w:pPr>
      <w:r w:rsidRPr="00850D36">
        <w:t xml:space="preserve">1.4. Предоставление муниципальной услуги осуществляется в соответствии с: </w:t>
      </w:r>
    </w:p>
    <w:p w:rsidR="00AF18F7" w:rsidRPr="00850D36" w:rsidRDefault="00AF18F7" w:rsidP="00AF18F7">
      <w:pPr>
        <w:autoSpaceDE w:val="0"/>
        <w:autoSpaceDN w:val="0"/>
        <w:adjustRightInd w:val="0"/>
        <w:ind w:firstLine="708"/>
        <w:jc w:val="both"/>
      </w:pPr>
      <w:r w:rsidRPr="00850D36">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AF18F7" w:rsidRPr="00850D36" w:rsidRDefault="00AF18F7" w:rsidP="00AF18F7">
      <w:pPr>
        <w:autoSpaceDE w:val="0"/>
        <w:autoSpaceDN w:val="0"/>
        <w:adjustRightInd w:val="0"/>
        <w:ind w:firstLine="708"/>
        <w:jc w:val="both"/>
      </w:pPr>
      <w:r w:rsidRPr="00850D36">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AF18F7" w:rsidRPr="00850D36" w:rsidRDefault="00AF18F7" w:rsidP="00AF18F7">
      <w:pPr>
        <w:suppressAutoHyphens/>
        <w:ind w:firstLine="709"/>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F18F7" w:rsidRPr="00850D36" w:rsidRDefault="00AF18F7" w:rsidP="00AF18F7">
      <w:pPr>
        <w:autoSpaceDE w:val="0"/>
        <w:autoSpaceDN w:val="0"/>
        <w:adjustRightInd w:val="0"/>
        <w:ind w:firstLine="708"/>
        <w:jc w:val="both"/>
      </w:pPr>
      <w:r w:rsidRPr="00850D36">
        <w:rPr>
          <w:bCs/>
        </w:rPr>
        <w:t>Федеральным законом от 27.07.2010 №210-ФЗ «Об организации предоставления государственных и муниципальных услуг» (</w:t>
      </w:r>
      <w:r w:rsidRPr="00850D36">
        <w:t>Собрание законодательства Российской Федерации, 2010, № 31, ст. 4179);</w:t>
      </w:r>
    </w:p>
    <w:p w:rsidR="00AF18F7" w:rsidRPr="00850D36" w:rsidRDefault="00AF18F7" w:rsidP="00AF18F7">
      <w:pPr>
        <w:autoSpaceDE w:val="0"/>
        <w:autoSpaceDN w:val="0"/>
        <w:adjustRightInd w:val="0"/>
        <w:ind w:firstLine="708"/>
        <w:jc w:val="both"/>
      </w:pPr>
      <w:r w:rsidRPr="00850D36">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F18F7" w:rsidRPr="00850D36" w:rsidRDefault="00AF18F7" w:rsidP="00AF18F7">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AF18F7" w:rsidRPr="00850D36" w:rsidRDefault="00AF18F7" w:rsidP="00AF18F7">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AF18F7" w:rsidRPr="00850D36" w:rsidRDefault="00AF18F7" w:rsidP="00AF18F7">
      <w:pPr>
        <w:autoSpaceDE w:val="0"/>
        <w:autoSpaceDN w:val="0"/>
        <w:adjustRightInd w:val="0"/>
        <w:ind w:firstLine="709"/>
        <w:jc w:val="both"/>
        <w:rPr>
          <w:color w:val="000000"/>
        </w:rPr>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AF18F7" w:rsidRPr="00850D36" w:rsidRDefault="00AF18F7" w:rsidP="00AF18F7">
      <w:pPr>
        <w:autoSpaceDE w:val="0"/>
        <w:autoSpaceDN w:val="0"/>
        <w:adjustRightInd w:val="0"/>
        <w:ind w:firstLine="709"/>
        <w:jc w:val="both"/>
      </w:pPr>
      <w:r w:rsidRPr="00850D36">
        <w:t>1.5. В настоящем регламенте используются следующие термины и определения:</w:t>
      </w:r>
    </w:p>
    <w:p w:rsidR="00AF18F7" w:rsidRPr="00850D36" w:rsidRDefault="00AF18F7" w:rsidP="00AF18F7">
      <w:pPr>
        <w:shd w:val="clear" w:color="auto" w:fill="FFFFFF"/>
        <w:ind w:right="10" w:firstLine="710"/>
        <w:jc w:val="both"/>
      </w:pPr>
      <w:r w:rsidRPr="00850D36">
        <w:rPr>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50D36">
        <w:t>;</w:t>
      </w:r>
    </w:p>
    <w:p w:rsidR="00AF18F7" w:rsidRPr="00850D36" w:rsidRDefault="00AF18F7" w:rsidP="00AF18F7">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F18F7" w:rsidRPr="00850D36" w:rsidRDefault="00AF18F7" w:rsidP="00AF18F7">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8"/>
        <w:jc w:val="both"/>
        <w:rPr>
          <w:color w:val="000000"/>
        </w:rPr>
      </w:pPr>
    </w:p>
    <w:p w:rsidR="00AF18F7" w:rsidRPr="00850D36" w:rsidRDefault="00AF18F7" w:rsidP="00AF18F7">
      <w:pPr>
        <w:sectPr w:rsidR="00AF18F7" w:rsidRPr="00850D36" w:rsidSect="00C14AFA">
          <w:headerReference w:type="default" r:id="rId11"/>
          <w:pgSz w:w="12240" w:h="15840"/>
          <w:pgMar w:top="851" w:right="1041" w:bottom="851" w:left="1418" w:header="720" w:footer="720" w:gutter="0"/>
          <w:cols w:space="720"/>
          <w:noEndnote/>
          <w:titlePg/>
          <w:docGrid w:linePitch="326"/>
        </w:sectPr>
      </w:pPr>
    </w:p>
    <w:p w:rsidR="00AF18F7" w:rsidRPr="00850D36" w:rsidRDefault="00AF18F7" w:rsidP="00AF18F7"/>
    <w:p w:rsidR="00AF18F7" w:rsidRPr="00850D36" w:rsidRDefault="00AF18F7" w:rsidP="00AF18F7">
      <w:pPr>
        <w:autoSpaceDE w:val="0"/>
        <w:autoSpaceDN w:val="0"/>
        <w:adjustRightInd w:val="0"/>
        <w:ind w:firstLine="720"/>
        <w:jc w:val="center"/>
      </w:pPr>
      <w:r w:rsidRPr="00850D36">
        <w:rPr>
          <w:bCs/>
        </w:rPr>
        <w:t xml:space="preserve">2. Стандарт предоставления </w:t>
      </w:r>
      <w:proofErr w:type="gramStart"/>
      <w:r w:rsidRPr="00850D36">
        <w:rPr>
          <w:bCs/>
        </w:rPr>
        <w:t>муниципальной  услуги</w:t>
      </w:r>
      <w:proofErr w:type="gramEnd"/>
    </w:p>
    <w:p w:rsidR="00AF18F7" w:rsidRPr="00850D36" w:rsidRDefault="00AF18F7" w:rsidP="00AF18F7">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8188"/>
        <w:gridCol w:w="2301"/>
      </w:tblGrid>
      <w:tr w:rsidR="00AF18F7" w:rsidRPr="00850D36" w:rsidTr="00E1591D">
        <w:trPr>
          <w:trHeight w:val="1"/>
        </w:trPr>
        <w:tc>
          <w:tcPr>
            <w:tcW w:w="3686" w:type="dxa"/>
            <w:shd w:val="clear" w:color="auto" w:fill="auto"/>
            <w:vAlign w:val="center"/>
          </w:tcPr>
          <w:p w:rsidR="00AF18F7" w:rsidRPr="00850D36" w:rsidRDefault="00AF18F7" w:rsidP="00E1591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8188" w:type="dxa"/>
            <w:shd w:val="clear" w:color="auto" w:fill="auto"/>
            <w:vAlign w:val="center"/>
          </w:tcPr>
          <w:p w:rsidR="00AF18F7" w:rsidRPr="00850D36" w:rsidRDefault="00AF18F7" w:rsidP="00E1591D">
            <w:pPr>
              <w:autoSpaceDE w:val="0"/>
              <w:autoSpaceDN w:val="0"/>
              <w:adjustRightInd w:val="0"/>
              <w:jc w:val="center"/>
              <w:rPr>
                <w:lang w:val="en-US"/>
              </w:rPr>
            </w:pPr>
            <w:r w:rsidRPr="00850D36">
              <w:t>Содержание требований к стандарту</w:t>
            </w:r>
          </w:p>
        </w:tc>
        <w:tc>
          <w:tcPr>
            <w:tcW w:w="2301" w:type="dxa"/>
            <w:shd w:val="clear" w:color="auto" w:fill="auto"/>
            <w:vAlign w:val="center"/>
          </w:tcPr>
          <w:p w:rsidR="00AF18F7" w:rsidRPr="00850D36" w:rsidRDefault="00AF18F7" w:rsidP="00E1591D">
            <w:pPr>
              <w:autoSpaceDE w:val="0"/>
              <w:autoSpaceDN w:val="0"/>
              <w:adjustRightInd w:val="0"/>
              <w:jc w:val="center"/>
            </w:pPr>
            <w:r w:rsidRPr="00850D36">
              <w:t>Нормативный акт, устанавливающий услугу или требование</w:t>
            </w:r>
          </w:p>
        </w:tc>
      </w:tr>
      <w:tr w:rsidR="00AF18F7" w:rsidRPr="00850D36" w:rsidTr="00E1591D">
        <w:trPr>
          <w:trHeight w:val="1"/>
        </w:trPr>
        <w:tc>
          <w:tcPr>
            <w:tcW w:w="3686" w:type="dxa"/>
            <w:shd w:val="clear" w:color="auto" w:fill="auto"/>
          </w:tcPr>
          <w:p w:rsidR="00AF18F7" w:rsidRPr="00850D36" w:rsidRDefault="00AF18F7" w:rsidP="00E1591D">
            <w:pPr>
              <w:suppressAutoHyphens/>
            </w:pPr>
            <w:r w:rsidRPr="00850D36">
              <w:t>2.1. Наименование муниципальной услуги</w:t>
            </w:r>
          </w:p>
        </w:tc>
        <w:tc>
          <w:tcPr>
            <w:tcW w:w="8188" w:type="dxa"/>
            <w:shd w:val="clear" w:color="auto" w:fill="auto"/>
          </w:tcPr>
          <w:p w:rsidR="00AF18F7" w:rsidRPr="00850D36" w:rsidRDefault="00AF18F7" w:rsidP="00E1591D">
            <w:pPr>
              <w:autoSpaceDE w:val="0"/>
              <w:autoSpaceDN w:val="0"/>
              <w:adjustRightInd w:val="0"/>
              <w:ind w:firstLine="283"/>
              <w:jc w:val="both"/>
            </w:pPr>
            <w:r w:rsidRPr="00850D36">
              <w:t>Оформление документов при передаче жилых помещений муниципального жилищного фонда в собственность граждан</w:t>
            </w:r>
          </w:p>
        </w:tc>
        <w:tc>
          <w:tcPr>
            <w:tcW w:w="2301" w:type="dxa"/>
            <w:shd w:val="clear" w:color="auto" w:fill="auto"/>
          </w:tcPr>
          <w:p w:rsidR="00AF18F7" w:rsidRPr="00850D36" w:rsidRDefault="00AF18F7" w:rsidP="00E1591D">
            <w:pPr>
              <w:autoSpaceDE w:val="0"/>
              <w:autoSpaceDN w:val="0"/>
              <w:adjustRightInd w:val="0"/>
            </w:pPr>
            <w:r w:rsidRPr="00850D36">
              <w:t>Закон РФ №1541-1</w:t>
            </w: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188" w:type="dxa"/>
            <w:shd w:val="clear" w:color="auto" w:fill="auto"/>
          </w:tcPr>
          <w:p w:rsidR="00AF18F7" w:rsidRPr="00850D36" w:rsidRDefault="00AF18F7" w:rsidP="00E1591D">
            <w:pPr>
              <w:ind w:firstLine="283"/>
              <w:jc w:val="both"/>
            </w:pPr>
            <w:r w:rsidRPr="00850D36">
              <w:t xml:space="preserve">Палата имущественных и земельных отношений </w:t>
            </w:r>
            <w:proofErr w:type="gramStart"/>
            <w:r w:rsidRPr="00850D36">
              <w:t>Новошешминского  муниципального</w:t>
            </w:r>
            <w:proofErr w:type="gramEnd"/>
            <w:r w:rsidRPr="00850D36">
              <w:t xml:space="preserve"> района  Республики Татарстан.</w:t>
            </w:r>
          </w:p>
          <w:p w:rsidR="00AF18F7" w:rsidRPr="00850D36" w:rsidRDefault="00AF18F7" w:rsidP="00E1591D">
            <w:pPr>
              <w:ind w:firstLine="283"/>
              <w:jc w:val="both"/>
            </w:pPr>
          </w:p>
        </w:tc>
        <w:tc>
          <w:tcPr>
            <w:tcW w:w="2301" w:type="dxa"/>
            <w:shd w:val="clear" w:color="auto" w:fill="auto"/>
          </w:tcPr>
          <w:p w:rsidR="00AF18F7" w:rsidRPr="00850D36" w:rsidRDefault="00AF18F7" w:rsidP="00E1591D">
            <w:r w:rsidRPr="00850D36">
              <w:t>Положение о Палате</w:t>
            </w: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3. Описание результата предоставления муниципальной услуги</w:t>
            </w:r>
          </w:p>
        </w:tc>
        <w:tc>
          <w:tcPr>
            <w:tcW w:w="8188" w:type="dxa"/>
            <w:shd w:val="clear" w:color="auto" w:fill="auto"/>
          </w:tcPr>
          <w:p w:rsidR="00AF18F7" w:rsidRPr="00850D36" w:rsidRDefault="00AF18F7" w:rsidP="00E1591D">
            <w:pPr>
              <w:tabs>
                <w:tab w:val="left" w:pos="2415"/>
              </w:tabs>
              <w:ind w:firstLine="283"/>
            </w:pPr>
            <w:r w:rsidRPr="00850D36">
              <w:t>Договор о передачи жилого помещения в собственность;</w:t>
            </w:r>
          </w:p>
          <w:p w:rsidR="00AF18F7" w:rsidRPr="00850D36" w:rsidRDefault="00AF18F7" w:rsidP="00E1591D">
            <w:pPr>
              <w:tabs>
                <w:tab w:val="left" w:pos="2415"/>
              </w:tabs>
              <w:ind w:firstLine="283"/>
            </w:pPr>
            <w:r w:rsidRPr="00850D36">
              <w:t>Решение об отказе в предоставлении муниципальной услуги</w:t>
            </w:r>
          </w:p>
        </w:tc>
        <w:tc>
          <w:tcPr>
            <w:tcW w:w="2301" w:type="dxa"/>
            <w:shd w:val="clear" w:color="auto" w:fill="auto"/>
          </w:tcPr>
          <w:p w:rsidR="00AF18F7" w:rsidRPr="00850D36" w:rsidRDefault="00AF18F7" w:rsidP="00E1591D">
            <w:pPr>
              <w:autoSpaceDE w:val="0"/>
              <w:autoSpaceDN w:val="0"/>
              <w:adjustRightInd w:val="0"/>
            </w:pPr>
            <w:r w:rsidRPr="00850D36">
              <w:t>ст.14 Федерального закона</w:t>
            </w:r>
          </w:p>
          <w:p w:rsidR="00AF18F7" w:rsidRPr="00850D36" w:rsidRDefault="00AF18F7" w:rsidP="00E1591D">
            <w:r w:rsidRPr="00850D36">
              <w:t>№122-ФЗ</w:t>
            </w: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188" w:type="dxa"/>
            <w:shd w:val="clear" w:color="auto" w:fill="auto"/>
          </w:tcPr>
          <w:p w:rsidR="00AF18F7" w:rsidRPr="00850D36" w:rsidRDefault="00AF18F7" w:rsidP="00E1591D">
            <w:pPr>
              <w:ind w:firstLine="283"/>
              <w:jc w:val="both"/>
            </w:pPr>
            <w:r w:rsidRPr="00850D36">
              <w:t>Срок предоставления муниципальной услуги 11 дней</w:t>
            </w:r>
            <w:r w:rsidRPr="00850D36">
              <w:rPr>
                <w:rStyle w:val="a8"/>
              </w:rPr>
              <w:footnoteReference w:id="1"/>
            </w:r>
            <w:r w:rsidRPr="00850D36">
              <w:t xml:space="preserve"> с момента поступления заявления.</w:t>
            </w:r>
          </w:p>
          <w:p w:rsidR="00AF18F7" w:rsidRPr="00850D36" w:rsidRDefault="00AF18F7" w:rsidP="00E1591D">
            <w:pPr>
              <w:ind w:firstLine="283"/>
              <w:jc w:val="both"/>
            </w:pPr>
            <w:r w:rsidRPr="00850D36">
              <w:t>Приостановление срока предоставления муниципальной услуги не предусмотрено</w:t>
            </w:r>
          </w:p>
        </w:tc>
        <w:tc>
          <w:tcPr>
            <w:tcW w:w="2301" w:type="dxa"/>
            <w:shd w:val="clear" w:color="auto" w:fill="auto"/>
          </w:tcPr>
          <w:p w:rsidR="00AF18F7" w:rsidRPr="00850D36" w:rsidRDefault="00AF18F7" w:rsidP="00E1591D"/>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5.</w:t>
            </w:r>
            <w:r w:rsidRPr="00850D36">
              <w:rPr>
                <w:lang w:val="en-US"/>
              </w:rPr>
              <w:t> </w:t>
            </w:r>
            <w:r w:rsidRPr="00850D36">
              <w:t xml:space="preserve">Исчерпывающий перечень документов, необходимых в </w:t>
            </w:r>
            <w:r w:rsidRPr="00850D36">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188" w:type="dxa"/>
            <w:shd w:val="clear" w:color="auto" w:fill="auto"/>
          </w:tcPr>
          <w:p w:rsidR="00AF18F7" w:rsidRPr="00850D36" w:rsidRDefault="00AF18F7" w:rsidP="00E1591D">
            <w:pPr>
              <w:autoSpaceDE w:val="0"/>
              <w:autoSpaceDN w:val="0"/>
              <w:adjustRightInd w:val="0"/>
              <w:ind w:firstLine="283"/>
              <w:jc w:val="both"/>
            </w:pPr>
            <w:r w:rsidRPr="00850D36">
              <w:lastRenderedPageBreak/>
              <w:t>1) Заявление;</w:t>
            </w:r>
          </w:p>
          <w:p w:rsidR="00AF18F7" w:rsidRPr="00850D36" w:rsidRDefault="00AF18F7" w:rsidP="00E1591D">
            <w:pPr>
              <w:autoSpaceDE w:val="0"/>
              <w:autoSpaceDN w:val="0"/>
              <w:adjustRightInd w:val="0"/>
              <w:ind w:firstLine="283"/>
              <w:jc w:val="both"/>
            </w:pPr>
            <w:r w:rsidRPr="00850D36">
              <w:t>2) Документы, удостоверяющие личность каждого члена семьи;</w:t>
            </w:r>
          </w:p>
          <w:p w:rsidR="00AF18F7" w:rsidRPr="00850D36" w:rsidRDefault="00AF18F7" w:rsidP="00E1591D">
            <w:pPr>
              <w:autoSpaceDE w:val="0"/>
              <w:autoSpaceDN w:val="0"/>
              <w:adjustRightInd w:val="0"/>
              <w:ind w:firstLine="283"/>
              <w:jc w:val="both"/>
            </w:pPr>
            <w:r w:rsidRPr="00850D36">
              <w:lastRenderedPageBreak/>
              <w:t>3) Документ, подтверждающий полномочия представителя (если от имени заявителя действует представитель);</w:t>
            </w:r>
          </w:p>
          <w:p w:rsidR="00AF18F7" w:rsidRPr="00850D36" w:rsidRDefault="00AF18F7" w:rsidP="00E1591D">
            <w:pPr>
              <w:autoSpaceDE w:val="0"/>
              <w:autoSpaceDN w:val="0"/>
              <w:adjustRightInd w:val="0"/>
              <w:ind w:firstLine="283"/>
              <w:jc w:val="both"/>
            </w:pPr>
            <w:r w:rsidRPr="00850D36">
              <w:t>4) Документ, подтверждающий право граждан на пользование жилым помещением (ордер, договор</w:t>
            </w:r>
          </w:p>
          <w:p w:rsidR="00AF18F7" w:rsidRPr="00850D36" w:rsidRDefault="00AF18F7" w:rsidP="00E1591D">
            <w:pPr>
              <w:autoSpaceDE w:val="0"/>
              <w:autoSpaceDN w:val="0"/>
              <w:adjustRightInd w:val="0"/>
              <w:jc w:val="both"/>
            </w:pPr>
            <w:r w:rsidRPr="00850D36">
              <w:t>социального найма жилого помещения);</w:t>
            </w:r>
          </w:p>
          <w:p w:rsidR="00AF18F7" w:rsidRPr="00850D36" w:rsidRDefault="00AF18F7" w:rsidP="00E1591D">
            <w:pPr>
              <w:autoSpaceDE w:val="0"/>
              <w:autoSpaceDN w:val="0"/>
              <w:adjustRightInd w:val="0"/>
              <w:ind w:firstLine="283"/>
              <w:jc w:val="both"/>
            </w:pPr>
            <w:r w:rsidRPr="00850D36">
              <w:t>5) Выписка из домовой книги (в случае, если документ выдается коммерческими организациями);</w:t>
            </w:r>
          </w:p>
          <w:p w:rsidR="00AF18F7" w:rsidRPr="00850D36" w:rsidRDefault="00AF18F7" w:rsidP="00E1591D">
            <w:pPr>
              <w:ind w:firstLine="283"/>
              <w:jc w:val="both"/>
            </w:pPr>
            <w:r w:rsidRPr="00850D36">
              <w:t>6)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AF18F7" w:rsidRPr="00850D36" w:rsidRDefault="00AF18F7" w:rsidP="00E1591D">
            <w:pPr>
              <w:autoSpaceDE w:val="0"/>
              <w:autoSpaceDN w:val="0"/>
              <w:adjustRightInd w:val="0"/>
              <w:ind w:firstLine="283"/>
              <w:jc w:val="both"/>
            </w:pPr>
            <w:r w:rsidRPr="00850D36">
              <w:t>7)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AF18F7" w:rsidRPr="00850D36" w:rsidRDefault="00AF18F7" w:rsidP="00E1591D">
            <w:pPr>
              <w:autoSpaceDE w:val="0"/>
              <w:autoSpaceDN w:val="0"/>
              <w:adjustRightInd w:val="0"/>
              <w:ind w:firstLine="283"/>
              <w:jc w:val="both"/>
            </w:pPr>
            <w:r w:rsidRPr="00850D36">
              <w:t>8) Нотариально заверенное заявление об отказе от участия в приватизации (если члены семьи не желают участвовать в приватизации);</w:t>
            </w:r>
          </w:p>
          <w:p w:rsidR="00AF18F7" w:rsidRPr="00850D36" w:rsidRDefault="00AF18F7" w:rsidP="00E1591D">
            <w:pPr>
              <w:autoSpaceDE w:val="0"/>
              <w:autoSpaceDN w:val="0"/>
              <w:adjustRightInd w:val="0"/>
              <w:ind w:firstLine="283"/>
              <w:jc w:val="both"/>
            </w:pPr>
            <w:r w:rsidRPr="00850D36">
              <w:t>9) Справка о неиспользовании права бесплатной приватизации с прежних мест жительства.</w:t>
            </w:r>
          </w:p>
          <w:p w:rsidR="00AF18F7" w:rsidRPr="00850D36" w:rsidRDefault="00AF18F7" w:rsidP="00E1591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AF18F7" w:rsidRPr="00850D36" w:rsidRDefault="00AF18F7" w:rsidP="00E1591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AF18F7" w:rsidRPr="00850D36" w:rsidRDefault="00AF18F7" w:rsidP="00E1591D">
            <w:pPr>
              <w:autoSpaceDE w:val="0"/>
              <w:autoSpaceDN w:val="0"/>
              <w:adjustRightInd w:val="0"/>
              <w:ind w:firstLine="540"/>
              <w:jc w:val="both"/>
            </w:pPr>
            <w:r w:rsidRPr="00850D36">
              <w:t>лично (лицом, действующим от имени заявителя на основании доверенности);</w:t>
            </w:r>
          </w:p>
          <w:p w:rsidR="00AF18F7" w:rsidRPr="00850D36" w:rsidRDefault="00AF18F7" w:rsidP="00E1591D">
            <w:pPr>
              <w:autoSpaceDE w:val="0"/>
              <w:autoSpaceDN w:val="0"/>
              <w:adjustRightInd w:val="0"/>
              <w:ind w:firstLine="540"/>
              <w:jc w:val="both"/>
            </w:pPr>
            <w:r w:rsidRPr="00850D36">
              <w:t>почтовым отправлением.</w:t>
            </w:r>
          </w:p>
          <w:p w:rsidR="00AF18F7" w:rsidRPr="00850D36" w:rsidRDefault="00AF18F7" w:rsidP="00E1591D">
            <w:pPr>
              <w:autoSpaceDE w:val="0"/>
              <w:autoSpaceDN w:val="0"/>
              <w:adjustRightInd w:val="0"/>
              <w:ind w:firstLine="283"/>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301" w:type="dxa"/>
            <w:shd w:val="clear" w:color="auto" w:fill="auto"/>
          </w:tcPr>
          <w:p w:rsidR="00AF18F7" w:rsidRPr="00850D36" w:rsidRDefault="00AF18F7" w:rsidP="00E1591D">
            <w:pPr>
              <w:autoSpaceDE w:val="0"/>
              <w:autoSpaceDN w:val="0"/>
              <w:adjustRightInd w:val="0"/>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lastRenderedPageBreak/>
              <w:t xml:space="preserve">2.6. Исчерпывающий перечень документов, необходимых в </w:t>
            </w:r>
            <w:r w:rsidRPr="00850D36">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188" w:type="dxa"/>
            <w:shd w:val="clear" w:color="auto" w:fill="auto"/>
          </w:tcPr>
          <w:p w:rsidR="00AF18F7" w:rsidRPr="00850D36" w:rsidRDefault="00AF18F7" w:rsidP="00E1591D">
            <w:pPr>
              <w:ind w:firstLine="283"/>
              <w:jc w:val="both"/>
            </w:pPr>
            <w:r w:rsidRPr="00850D36">
              <w:lastRenderedPageBreak/>
              <w:t>Получаются в рамках межведомственного взаимодействия:</w:t>
            </w:r>
          </w:p>
          <w:p w:rsidR="00AF18F7" w:rsidRPr="00850D36" w:rsidRDefault="00AF18F7" w:rsidP="00E1591D">
            <w:pPr>
              <w:ind w:firstLine="283"/>
              <w:jc w:val="both"/>
            </w:pPr>
            <w:r w:rsidRPr="00850D36">
              <w:lastRenderedPageBreak/>
              <w:t>1) Выписка из домовой книги (в случае, если документ выдается органами местного самоуправления);</w:t>
            </w:r>
          </w:p>
          <w:p w:rsidR="00AF18F7" w:rsidRPr="00850D36" w:rsidRDefault="00AF18F7" w:rsidP="00E1591D">
            <w:pPr>
              <w:ind w:firstLine="283"/>
              <w:jc w:val="both"/>
            </w:pPr>
            <w:r w:rsidRPr="00850D36">
              <w:t xml:space="preserve">2) Выписка из Единого государственного </w:t>
            </w:r>
            <w:proofErr w:type="gramStart"/>
            <w:r w:rsidRPr="00850D36">
              <w:t>реестра  недвижимости</w:t>
            </w:r>
            <w:proofErr w:type="gramEnd"/>
            <w:r w:rsidRPr="00850D36">
              <w:t xml:space="preserve"> о правах отдельного лица на имеющиеся (имевшиеся) у него объекты недвижимого имущества;</w:t>
            </w:r>
          </w:p>
          <w:p w:rsidR="00AF18F7" w:rsidRPr="00850D36" w:rsidRDefault="00AF18F7" w:rsidP="00E1591D">
            <w:pPr>
              <w:ind w:firstLine="283"/>
              <w:jc w:val="both"/>
            </w:pPr>
            <w:r w:rsidRPr="00850D36">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AF18F7" w:rsidRPr="00850D36" w:rsidRDefault="00AF18F7" w:rsidP="00E1591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AF18F7" w:rsidRPr="00850D36" w:rsidRDefault="00AF18F7" w:rsidP="00E1591D">
            <w:pPr>
              <w:suppressAutoHyphens/>
              <w:ind w:firstLine="425"/>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F18F7" w:rsidRPr="00850D36" w:rsidRDefault="00AF18F7" w:rsidP="00E1591D">
            <w:pPr>
              <w:ind w:firstLine="283"/>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301" w:type="dxa"/>
            <w:shd w:val="clear" w:color="auto" w:fill="auto"/>
          </w:tcPr>
          <w:p w:rsidR="00AF18F7" w:rsidRPr="00850D36" w:rsidRDefault="00AF18F7" w:rsidP="00E1591D">
            <w:pPr>
              <w:autoSpaceDE w:val="0"/>
              <w:autoSpaceDN w:val="0"/>
              <w:adjustRightInd w:val="0"/>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188" w:type="dxa"/>
            <w:shd w:val="clear" w:color="auto" w:fill="auto"/>
          </w:tcPr>
          <w:p w:rsidR="00AF18F7" w:rsidRPr="00850D36" w:rsidRDefault="00AF18F7" w:rsidP="00E1591D">
            <w:pPr>
              <w:autoSpaceDE w:val="0"/>
              <w:autoSpaceDN w:val="0"/>
              <w:adjustRightInd w:val="0"/>
              <w:ind w:firstLine="283"/>
              <w:jc w:val="both"/>
            </w:pPr>
            <w:r w:rsidRPr="00850D36">
              <w:t xml:space="preserve">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 </w:t>
            </w:r>
          </w:p>
        </w:tc>
        <w:tc>
          <w:tcPr>
            <w:tcW w:w="2301" w:type="dxa"/>
            <w:shd w:val="clear" w:color="auto" w:fill="auto"/>
          </w:tcPr>
          <w:p w:rsidR="00AF18F7" w:rsidRPr="00850D36" w:rsidRDefault="00AF18F7" w:rsidP="00E1591D">
            <w:pPr>
              <w:autoSpaceDE w:val="0"/>
              <w:autoSpaceDN w:val="0"/>
              <w:adjustRightInd w:val="0"/>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8188" w:type="dxa"/>
            <w:shd w:val="clear" w:color="auto" w:fill="auto"/>
          </w:tcPr>
          <w:p w:rsidR="00AF18F7" w:rsidRPr="00850D36" w:rsidRDefault="00AF18F7" w:rsidP="00E1591D">
            <w:pPr>
              <w:ind w:firstLine="283"/>
              <w:jc w:val="both"/>
            </w:pPr>
            <w:r w:rsidRPr="00850D36">
              <w:t>1) Подача документов ненадлежащим лицом;</w:t>
            </w:r>
          </w:p>
          <w:p w:rsidR="00AF18F7" w:rsidRPr="00850D36" w:rsidRDefault="00AF18F7" w:rsidP="00E1591D">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AF18F7" w:rsidRPr="00850D36" w:rsidRDefault="00AF18F7" w:rsidP="00E1591D">
            <w:pPr>
              <w:tabs>
                <w:tab w:val="left" w:pos="0"/>
              </w:tabs>
              <w:autoSpaceDE w:val="0"/>
              <w:autoSpaceDN w:val="0"/>
              <w:adjustRightInd w:val="0"/>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F18F7" w:rsidRPr="00850D36" w:rsidRDefault="00AF18F7" w:rsidP="00E1591D">
            <w:pPr>
              <w:tabs>
                <w:tab w:val="left" w:pos="0"/>
              </w:tabs>
              <w:autoSpaceDE w:val="0"/>
              <w:autoSpaceDN w:val="0"/>
              <w:adjustRightInd w:val="0"/>
              <w:ind w:firstLine="283"/>
              <w:jc w:val="both"/>
            </w:pPr>
            <w:r w:rsidRPr="00850D36">
              <w:t>4) Представление документов в ненадлежащий орган</w:t>
            </w:r>
          </w:p>
        </w:tc>
        <w:tc>
          <w:tcPr>
            <w:tcW w:w="2301" w:type="dxa"/>
            <w:shd w:val="clear" w:color="auto" w:fill="auto"/>
          </w:tcPr>
          <w:p w:rsidR="00AF18F7" w:rsidRPr="00850D36" w:rsidRDefault="00AF18F7" w:rsidP="00E1591D">
            <w:pPr>
              <w:autoSpaceDE w:val="0"/>
              <w:autoSpaceDN w:val="0"/>
              <w:adjustRightInd w:val="0"/>
              <w:jc w:val="both"/>
            </w:pPr>
          </w:p>
          <w:p w:rsidR="00AF18F7" w:rsidRPr="00850D36" w:rsidRDefault="00AF18F7" w:rsidP="00E1591D">
            <w:pPr>
              <w:tabs>
                <w:tab w:val="left" w:pos="0"/>
              </w:tabs>
              <w:autoSpaceDE w:val="0"/>
              <w:autoSpaceDN w:val="0"/>
              <w:adjustRightInd w:val="0"/>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lastRenderedPageBreak/>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8188" w:type="dxa"/>
            <w:shd w:val="clear" w:color="auto" w:fill="auto"/>
          </w:tcPr>
          <w:p w:rsidR="00AF18F7" w:rsidRPr="00850D36" w:rsidRDefault="00AF18F7" w:rsidP="00E1591D">
            <w:pPr>
              <w:autoSpaceDE w:val="0"/>
              <w:autoSpaceDN w:val="0"/>
              <w:adjustRightInd w:val="0"/>
              <w:ind w:firstLine="283"/>
              <w:jc w:val="both"/>
            </w:pPr>
            <w:r w:rsidRPr="00850D36">
              <w:t>Основания для приостановления предоставления услуги не предусмотрены.</w:t>
            </w:r>
          </w:p>
          <w:p w:rsidR="00AF18F7" w:rsidRPr="00850D36" w:rsidRDefault="00AF18F7" w:rsidP="00E1591D">
            <w:pPr>
              <w:autoSpaceDE w:val="0"/>
              <w:autoSpaceDN w:val="0"/>
              <w:adjustRightInd w:val="0"/>
              <w:ind w:firstLine="283"/>
              <w:jc w:val="both"/>
            </w:pPr>
            <w:r w:rsidRPr="00850D36">
              <w:t>Основания для отказа:</w:t>
            </w:r>
          </w:p>
          <w:p w:rsidR="00AF18F7" w:rsidRPr="00850D36" w:rsidRDefault="00AF18F7" w:rsidP="00E1591D">
            <w:pPr>
              <w:autoSpaceDE w:val="0"/>
              <w:autoSpaceDN w:val="0"/>
              <w:adjustRightInd w:val="0"/>
              <w:ind w:firstLine="28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F18F7" w:rsidRPr="00850D36" w:rsidRDefault="00AF18F7" w:rsidP="00E1591D">
            <w:pPr>
              <w:autoSpaceDE w:val="0"/>
              <w:autoSpaceDN w:val="0"/>
              <w:adjustRightInd w:val="0"/>
              <w:ind w:firstLine="283"/>
              <w:jc w:val="both"/>
              <w:outlineLvl w:val="2"/>
            </w:pPr>
            <w:r w:rsidRPr="00850D36">
              <w:t>2) Представление документов в ненадлежащий орган</w:t>
            </w:r>
          </w:p>
          <w:p w:rsidR="00AF18F7" w:rsidRPr="00850D36" w:rsidRDefault="00AF18F7" w:rsidP="00E1591D">
            <w:pPr>
              <w:autoSpaceDE w:val="0"/>
              <w:autoSpaceDN w:val="0"/>
              <w:adjustRightInd w:val="0"/>
              <w:ind w:firstLine="283"/>
              <w:jc w:val="both"/>
              <w:outlineLvl w:val="2"/>
            </w:pPr>
            <w:r w:rsidRPr="00850D36">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F18F7" w:rsidRPr="00850D36" w:rsidRDefault="00AF18F7" w:rsidP="00E1591D">
            <w:pPr>
              <w:autoSpaceDE w:val="0"/>
              <w:autoSpaceDN w:val="0"/>
              <w:adjustRightInd w:val="0"/>
              <w:ind w:firstLine="283"/>
              <w:jc w:val="both"/>
              <w:outlineLvl w:val="2"/>
            </w:pPr>
            <w:r w:rsidRPr="00850D36">
              <w:t>4) Право на приватизацию использовано ранее;</w:t>
            </w:r>
          </w:p>
          <w:p w:rsidR="00AF18F7" w:rsidRPr="00850D36" w:rsidRDefault="00AF18F7" w:rsidP="00E1591D">
            <w:pPr>
              <w:autoSpaceDE w:val="0"/>
              <w:autoSpaceDN w:val="0"/>
              <w:adjustRightInd w:val="0"/>
              <w:ind w:firstLine="283"/>
              <w:jc w:val="both"/>
              <w:outlineLvl w:val="2"/>
            </w:pPr>
            <w:r w:rsidRPr="00850D36">
              <w:t>5) Исключение из числа участников приватизации несовершеннолетних членов семьи (без разрешения органов опеки и попечительства)</w:t>
            </w:r>
          </w:p>
        </w:tc>
        <w:tc>
          <w:tcPr>
            <w:tcW w:w="2301" w:type="dxa"/>
            <w:shd w:val="clear" w:color="auto" w:fill="auto"/>
          </w:tcPr>
          <w:p w:rsidR="00AF18F7" w:rsidRPr="00850D36" w:rsidRDefault="00AF18F7" w:rsidP="00E1591D">
            <w:pPr>
              <w:autoSpaceDE w:val="0"/>
              <w:autoSpaceDN w:val="0"/>
              <w:adjustRightInd w:val="0"/>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10. Порядок, размер и основания взимания государственной пошлины или иной платы, взимаемой за предоставление муниципальной услуги</w:t>
            </w:r>
          </w:p>
        </w:tc>
        <w:tc>
          <w:tcPr>
            <w:tcW w:w="8188" w:type="dxa"/>
            <w:shd w:val="clear" w:color="auto" w:fill="auto"/>
          </w:tcPr>
          <w:p w:rsidR="00AF18F7" w:rsidRPr="00850D36" w:rsidRDefault="00AF18F7" w:rsidP="00E1591D">
            <w:pPr>
              <w:tabs>
                <w:tab w:val="left" w:pos="0"/>
              </w:tabs>
              <w:autoSpaceDE w:val="0"/>
              <w:autoSpaceDN w:val="0"/>
              <w:adjustRightInd w:val="0"/>
              <w:ind w:firstLine="283"/>
              <w:jc w:val="both"/>
            </w:pPr>
            <w:r w:rsidRPr="00850D36">
              <w:t xml:space="preserve">Муниципальная услуга предоставляется на безвозмездной основе </w:t>
            </w:r>
          </w:p>
        </w:tc>
        <w:tc>
          <w:tcPr>
            <w:tcW w:w="2301" w:type="dxa"/>
            <w:shd w:val="clear" w:color="auto" w:fill="auto"/>
          </w:tcPr>
          <w:p w:rsidR="00AF18F7" w:rsidRPr="00850D36" w:rsidRDefault="00AF18F7" w:rsidP="00E1591D">
            <w:pPr>
              <w:autoSpaceDE w:val="0"/>
              <w:autoSpaceDN w:val="0"/>
              <w:adjustRightInd w:val="0"/>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188" w:type="dxa"/>
            <w:shd w:val="clear" w:color="auto" w:fill="auto"/>
          </w:tcPr>
          <w:p w:rsidR="00AF18F7" w:rsidRPr="00850D36" w:rsidRDefault="00AF18F7" w:rsidP="00E1591D">
            <w:pPr>
              <w:ind w:firstLine="283"/>
              <w:jc w:val="both"/>
              <w:rPr>
                <w:vertAlign w:val="superscript"/>
              </w:rPr>
            </w:pPr>
            <w:r w:rsidRPr="00850D36">
              <w:t>Предоставление необходимых и обязательных услуг не требуется</w:t>
            </w:r>
          </w:p>
        </w:tc>
        <w:tc>
          <w:tcPr>
            <w:tcW w:w="2301" w:type="dxa"/>
            <w:shd w:val="clear" w:color="auto" w:fill="auto"/>
          </w:tcPr>
          <w:p w:rsidR="00AF18F7" w:rsidRPr="00850D36" w:rsidRDefault="00AF18F7" w:rsidP="00E1591D">
            <w:pPr>
              <w:suppressAutoHyphens/>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 xml:space="preserve">2.12. Максимальный срок ожидания в очереди при подаче запроса о предоставлении муниципальной услуги и при </w:t>
            </w:r>
            <w:r w:rsidRPr="00850D36">
              <w:lastRenderedPageBreak/>
              <w:t>получении результата предоставления таких услуг</w:t>
            </w:r>
          </w:p>
        </w:tc>
        <w:tc>
          <w:tcPr>
            <w:tcW w:w="8188" w:type="dxa"/>
            <w:shd w:val="clear" w:color="auto" w:fill="auto"/>
          </w:tcPr>
          <w:p w:rsidR="00AF18F7" w:rsidRPr="00850D36" w:rsidRDefault="00AF18F7" w:rsidP="00E1591D">
            <w:pPr>
              <w:tabs>
                <w:tab w:val="left" w:pos="0"/>
              </w:tabs>
              <w:autoSpaceDE w:val="0"/>
              <w:autoSpaceDN w:val="0"/>
              <w:adjustRightInd w:val="0"/>
              <w:ind w:firstLine="283"/>
              <w:jc w:val="both"/>
            </w:pPr>
            <w:r w:rsidRPr="00850D36">
              <w:lastRenderedPageBreak/>
              <w:t>Подача заявления на получение муниципальной услуги при наличии очереди - не более 15 минут.</w:t>
            </w:r>
          </w:p>
          <w:p w:rsidR="00AF18F7" w:rsidRPr="00850D36" w:rsidRDefault="00AF18F7" w:rsidP="00E1591D">
            <w:pPr>
              <w:tabs>
                <w:tab w:val="left" w:pos="0"/>
              </w:tabs>
              <w:autoSpaceDE w:val="0"/>
              <w:autoSpaceDN w:val="0"/>
              <w:adjustRightInd w:val="0"/>
              <w:ind w:firstLine="28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2301" w:type="dxa"/>
            <w:shd w:val="clear" w:color="auto" w:fill="auto"/>
          </w:tcPr>
          <w:p w:rsidR="00AF18F7" w:rsidRPr="00850D36" w:rsidRDefault="00AF18F7" w:rsidP="00E1591D">
            <w:pPr>
              <w:tabs>
                <w:tab w:val="left" w:pos="0"/>
              </w:tabs>
              <w:autoSpaceDE w:val="0"/>
              <w:autoSpaceDN w:val="0"/>
              <w:adjustRightInd w:val="0"/>
              <w:jc w:val="both"/>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lastRenderedPageBreak/>
              <w:t>2.13. Срок регистрации запроса заявителя о предоставлении муниципальной услуги, в том числе в электронной форме</w:t>
            </w:r>
          </w:p>
        </w:tc>
        <w:tc>
          <w:tcPr>
            <w:tcW w:w="8188" w:type="dxa"/>
            <w:shd w:val="clear" w:color="auto" w:fill="auto"/>
          </w:tcPr>
          <w:p w:rsidR="00AF18F7" w:rsidRPr="00850D36" w:rsidRDefault="00AF18F7" w:rsidP="00E1591D">
            <w:pPr>
              <w:tabs>
                <w:tab w:val="num" w:pos="0"/>
              </w:tabs>
              <w:ind w:firstLine="427"/>
              <w:jc w:val="both"/>
            </w:pPr>
            <w:r w:rsidRPr="00850D36">
              <w:t>В течение одного дня с момента поступления заявления.</w:t>
            </w:r>
          </w:p>
          <w:p w:rsidR="00AF18F7" w:rsidRPr="00850D36" w:rsidRDefault="00AF18F7" w:rsidP="00E1591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301" w:type="dxa"/>
            <w:shd w:val="clear" w:color="auto" w:fill="auto"/>
          </w:tcPr>
          <w:p w:rsidR="00AF18F7" w:rsidRPr="00850D36" w:rsidRDefault="00AF18F7" w:rsidP="00E1591D">
            <w:pPr>
              <w:autoSpaceDE w:val="0"/>
              <w:autoSpaceDN w:val="0"/>
              <w:adjustRightInd w:val="0"/>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188" w:type="dxa"/>
            <w:shd w:val="clear" w:color="auto" w:fill="auto"/>
          </w:tcPr>
          <w:p w:rsidR="00AF18F7" w:rsidRPr="00850D36" w:rsidRDefault="00AF18F7"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F18F7" w:rsidRPr="00850D36" w:rsidRDefault="00AF18F7"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F18F7" w:rsidRPr="00850D36" w:rsidRDefault="00AF18F7" w:rsidP="00E1591D">
            <w:pPr>
              <w:tabs>
                <w:tab w:val="num" w:pos="370"/>
              </w:tabs>
              <w:ind w:firstLine="283"/>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301" w:type="dxa"/>
            <w:shd w:val="clear" w:color="auto" w:fill="auto"/>
          </w:tcPr>
          <w:p w:rsidR="00AF18F7" w:rsidRPr="00850D36" w:rsidRDefault="00AF18F7" w:rsidP="00E1591D">
            <w:pPr>
              <w:autoSpaceDE w:val="0"/>
              <w:autoSpaceDN w:val="0"/>
              <w:adjustRightInd w:val="0"/>
            </w:pPr>
          </w:p>
        </w:tc>
      </w:tr>
      <w:tr w:rsidR="00AF18F7" w:rsidRPr="00850D36" w:rsidTr="00E1591D">
        <w:trPr>
          <w:trHeight w:val="1"/>
        </w:trPr>
        <w:tc>
          <w:tcPr>
            <w:tcW w:w="3686" w:type="dxa"/>
            <w:shd w:val="clear" w:color="auto" w:fill="auto"/>
          </w:tcPr>
          <w:p w:rsidR="00AF18F7" w:rsidRPr="00850D36" w:rsidRDefault="00AF18F7" w:rsidP="00E1591D">
            <w:pPr>
              <w:jc w:val="both"/>
            </w:pPr>
            <w:r w:rsidRPr="00850D36">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w:t>
            </w:r>
            <w:r w:rsidRPr="00850D36">
              <w:lastRenderedPageBreak/>
              <w:t>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188" w:type="dxa"/>
            <w:shd w:val="clear" w:color="auto" w:fill="auto"/>
          </w:tcPr>
          <w:p w:rsidR="00AF18F7" w:rsidRPr="00850D36" w:rsidRDefault="00AF18F7" w:rsidP="00E1591D">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AF18F7" w:rsidRPr="00850D36" w:rsidRDefault="00AF18F7" w:rsidP="00E1591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AF18F7" w:rsidRPr="00850D36" w:rsidRDefault="00AF18F7" w:rsidP="00E1591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AF18F7" w:rsidRPr="00850D36" w:rsidRDefault="00AF18F7" w:rsidP="00E1591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AF18F7" w:rsidRPr="00850D36" w:rsidRDefault="00AF18F7" w:rsidP="00E1591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AF18F7" w:rsidRPr="00850D36" w:rsidRDefault="00AF18F7" w:rsidP="00E1591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AF18F7" w:rsidRPr="00850D36" w:rsidRDefault="00AF18F7" w:rsidP="00E1591D">
            <w:pPr>
              <w:autoSpaceDE w:val="0"/>
              <w:autoSpaceDN w:val="0"/>
              <w:adjustRightInd w:val="0"/>
              <w:ind w:firstLine="427"/>
              <w:jc w:val="both"/>
            </w:pPr>
            <w:r w:rsidRPr="00850D36">
              <w:t>очередей при приеме и выдаче документов заявителям;</w:t>
            </w:r>
          </w:p>
          <w:p w:rsidR="00AF18F7" w:rsidRPr="00850D36" w:rsidRDefault="00AF18F7" w:rsidP="00E1591D">
            <w:pPr>
              <w:autoSpaceDE w:val="0"/>
              <w:autoSpaceDN w:val="0"/>
              <w:adjustRightInd w:val="0"/>
              <w:ind w:firstLine="427"/>
              <w:jc w:val="both"/>
            </w:pPr>
            <w:r w:rsidRPr="00850D36">
              <w:lastRenderedPageBreak/>
              <w:t>нарушений сроков предоставления муниципальной услуги;</w:t>
            </w:r>
          </w:p>
          <w:p w:rsidR="00AF18F7" w:rsidRPr="00850D36" w:rsidRDefault="00AF18F7" w:rsidP="00E1591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AF18F7" w:rsidRPr="00850D36" w:rsidRDefault="00AF18F7" w:rsidP="00E1591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AF18F7" w:rsidRPr="00850D36" w:rsidRDefault="00AF18F7" w:rsidP="00E1591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F18F7" w:rsidRPr="00850D36" w:rsidRDefault="00AF18F7" w:rsidP="00E1591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F18F7" w:rsidRPr="00850D36" w:rsidRDefault="00AF18F7" w:rsidP="00E1591D">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2301" w:type="dxa"/>
            <w:shd w:val="clear" w:color="auto" w:fill="auto"/>
          </w:tcPr>
          <w:p w:rsidR="00AF18F7" w:rsidRPr="00850D36" w:rsidRDefault="00AF18F7" w:rsidP="00E1591D">
            <w:pPr>
              <w:autoSpaceDE w:val="0"/>
              <w:autoSpaceDN w:val="0"/>
              <w:adjustRightInd w:val="0"/>
            </w:pPr>
          </w:p>
        </w:tc>
      </w:tr>
      <w:tr w:rsidR="00AF18F7" w:rsidRPr="00850D36" w:rsidTr="00E1591D">
        <w:trPr>
          <w:trHeight w:val="1"/>
        </w:trPr>
        <w:tc>
          <w:tcPr>
            <w:tcW w:w="3686" w:type="dxa"/>
            <w:shd w:val="clear" w:color="auto" w:fill="auto"/>
          </w:tcPr>
          <w:p w:rsidR="00AF18F7" w:rsidRPr="00850D36" w:rsidRDefault="00AF18F7" w:rsidP="00E1591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8188" w:type="dxa"/>
            <w:shd w:val="clear" w:color="auto" w:fill="auto"/>
          </w:tcPr>
          <w:p w:rsidR="00AF18F7" w:rsidRPr="00850D36" w:rsidRDefault="00AF18F7" w:rsidP="00E1591D">
            <w:pPr>
              <w:tabs>
                <w:tab w:val="left" w:pos="709"/>
              </w:tabs>
              <w:ind w:firstLine="28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F18F7" w:rsidRPr="00850D36" w:rsidRDefault="00AF18F7" w:rsidP="00E1591D">
            <w:pPr>
              <w:tabs>
                <w:tab w:val="left" w:pos="709"/>
              </w:tabs>
              <w:ind w:firstLine="283"/>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2"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3"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2301" w:type="dxa"/>
            <w:shd w:val="clear" w:color="auto" w:fill="auto"/>
          </w:tcPr>
          <w:p w:rsidR="00AF18F7" w:rsidRPr="00850D36" w:rsidRDefault="00AF18F7" w:rsidP="00E1591D">
            <w:pPr>
              <w:autoSpaceDE w:val="0"/>
              <w:autoSpaceDN w:val="0"/>
              <w:adjustRightInd w:val="0"/>
            </w:pPr>
          </w:p>
        </w:tc>
      </w:tr>
    </w:tbl>
    <w:p w:rsidR="00AF18F7" w:rsidRPr="00850D36" w:rsidRDefault="00AF18F7" w:rsidP="00AF18F7">
      <w:pPr>
        <w:rPr>
          <w:bCs/>
          <w:color w:val="000080"/>
        </w:rPr>
        <w:sectPr w:rsidR="00AF18F7" w:rsidRPr="00850D36" w:rsidSect="00E1591D">
          <w:pgSz w:w="15840" w:h="12240" w:orient="landscape"/>
          <w:pgMar w:top="851" w:right="851" w:bottom="851" w:left="1418" w:header="720" w:footer="720" w:gutter="0"/>
          <w:cols w:space="720"/>
          <w:noEndnote/>
        </w:sectPr>
      </w:pPr>
    </w:p>
    <w:p w:rsidR="00AF18F7" w:rsidRPr="00850D36" w:rsidRDefault="00AF18F7" w:rsidP="00AF18F7">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F18F7" w:rsidRPr="00850D36" w:rsidRDefault="00AF18F7" w:rsidP="00AF18F7">
      <w:pPr>
        <w:autoSpaceDE w:val="0"/>
        <w:autoSpaceDN w:val="0"/>
        <w:adjustRightInd w:val="0"/>
        <w:ind w:firstLine="720"/>
        <w:jc w:val="both"/>
      </w:pPr>
    </w:p>
    <w:p w:rsidR="00AF18F7" w:rsidRPr="00850D36" w:rsidRDefault="00AF18F7" w:rsidP="00AF18F7">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AF18F7" w:rsidRPr="00850D36" w:rsidRDefault="00AF18F7" w:rsidP="00AF18F7">
      <w:pPr>
        <w:suppressAutoHyphens/>
        <w:autoSpaceDE w:val="0"/>
        <w:autoSpaceDN w:val="0"/>
        <w:adjustRightInd w:val="0"/>
        <w:ind w:firstLine="709"/>
        <w:jc w:val="both"/>
      </w:pPr>
    </w:p>
    <w:p w:rsidR="00AF18F7" w:rsidRPr="00850D36" w:rsidRDefault="00AF18F7" w:rsidP="00AF18F7">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AF18F7" w:rsidRPr="00850D36" w:rsidRDefault="00AF18F7" w:rsidP="00AF18F7">
      <w:pPr>
        <w:suppressAutoHyphens/>
        <w:autoSpaceDE w:val="0"/>
        <w:autoSpaceDN w:val="0"/>
        <w:adjustRightInd w:val="0"/>
        <w:ind w:firstLine="709"/>
        <w:jc w:val="both"/>
      </w:pPr>
      <w:r w:rsidRPr="00850D36">
        <w:t>1) консультирование заявителя;</w:t>
      </w:r>
    </w:p>
    <w:p w:rsidR="00AF18F7" w:rsidRPr="00850D36" w:rsidRDefault="00AF18F7" w:rsidP="00AF18F7">
      <w:pPr>
        <w:suppressAutoHyphens/>
        <w:autoSpaceDE w:val="0"/>
        <w:autoSpaceDN w:val="0"/>
        <w:adjustRightInd w:val="0"/>
        <w:ind w:firstLine="709"/>
        <w:jc w:val="both"/>
      </w:pPr>
      <w:r w:rsidRPr="00850D36">
        <w:t>2) принятие и регистрация заявления;</w:t>
      </w:r>
    </w:p>
    <w:p w:rsidR="00AF18F7" w:rsidRPr="00850D36" w:rsidRDefault="00AF18F7" w:rsidP="00AF18F7">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AF18F7" w:rsidRPr="00850D36" w:rsidRDefault="00AF18F7" w:rsidP="00AF18F7">
      <w:pPr>
        <w:suppressAutoHyphens/>
        <w:autoSpaceDE w:val="0"/>
        <w:autoSpaceDN w:val="0"/>
        <w:adjustRightInd w:val="0"/>
        <w:ind w:firstLine="709"/>
        <w:jc w:val="both"/>
      </w:pPr>
      <w:r w:rsidRPr="00850D36">
        <w:t>4) подготовка результата муниципальной услуги;</w:t>
      </w:r>
    </w:p>
    <w:p w:rsidR="00AF18F7" w:rsidRPr="00850D36" w:rsidRDefault="00AF18F7" w:rsidP="00AF18F7">
      <w:pPr>
        <w:suppressAutoHyphens/>
        <w:autoSpaceDE w:val="0"/>
        <w:autoSpaceDN w:val="0"/>
        <w:adjustRightInd w:val="0"/>
        <w:ind w:firstLine="709"/>
        <w:jc w:val="both"/>
      </w:pPr>
      <w:r w:rsidRPr="00850D36">
        <w:t>5) выдача заявителю результата муниципальной услуги.</w:t>
      </w:r>
    </w:p>
    <w:p w:rsidR="00AF18F7" w:rsidRPr="00850D36" w:rsidRDefault="00AF18F7" w:rsidP="00AF18F7">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AF18F7" w:rsidRPr="00850D36" w:rsidRDefault="00AF18F7" w:rsidP="00AF18F7">
      <w:pPr>
        <w:suppressAutoHyphens/>
        <w:autoSpaceDE w:val="0"/>
        <w:autoSpaceDN w:val="0"/>
        <w:adjustRightInd w:val="0"/>
        <w:ind w:firstLine="709"/>
        <w:jc w:val="both"/>
      </w:pPr>
    </w:p>
    <w:p w:rsidR="00AF18F7" w:rsidRPr="00850D36" w:rsidRDefault="00AF18F7" w:rsidP="00AF18F7">
      <w:pPr>
        <w:suppressAutoHyphens/>
        <w:autoSpaceDE w:val="0"/>
        <w:autoSpaceDN w:val="0"/>
        <w:adjustRightInd w:val="0"/>
        <w:ind w:firstLine="709"/>
        <w:jc w:val="both"/>
      </w:pPr>
      <w:r w:rsidRPr="00850D36">
        <w:t>3.2. Оказание консультаций заявителю</w:t>
      </w:r>
    </w:p>
    <w:p w:rsidR="00AF18F7" w:rsidRPr="00850D36" w:rsidRDefault="00AF18F7" w:rsidP="00AF18F7">
      <w:pPr>
        <w:suppressAutoHyphens/>
        <w:autoSpaceDE w:val="0"/>
        <w:autoSpaceDN w:val="0"/>
        <w:adjustRightInd w:val="0"/>
        <w:ind w:firstLine="709"/>
        <w:jc w:val="both"/>
      </w:pPr>
    </w:p>
    <w:p w:rsidR="00AF18F7" w:rsidRPr="00850D36" w:rsidRDefault="00AF18F7" w:rsidP="00AF18F7">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F18F7" w:rsidRPr="00850D36" w:rsidRDefault="00AF18F7" w:rsidP="00AF18F7">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F18F7" w:rsidRPr="00850D36" w:rsidRDefault="00AF18F7" w:rsidP="00AF18F7">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AF18F7" w:rsidRPr="00850D36" w:rsidRDefault="00AF18F7" w:rsidP="00AF18F7">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AF18F7" w:rsidRPr="00850D36" w:rsidRDefault="00AF18F7" w:rsidP="00AF18F7">
      <w:pPr>
        <w:suppressAutoHyphens/>
        <w:autoSpaceDE w:val="0"/>
        <w:autoSpaceDN w:val="0"/>
        <w:adjustRightInd w:val="0"/>
        <w:ind w:firstLine="709"/>
        <w:jc w:val="both"/>
      </w:pPr>
    </w:p>
    <w:p w:rsidR="00AF18F7" w:rsidRPr="00850D36" w:rsidRDefault="00AF18F7" w:rsidP="00AF18F7">
      <w:pPr>
        <w:suppressAutoHyphens/>
        <w:autoSpaceDE w:val="0"/>
        <w:autoSpaceDN w:val="0"/>
        <w:adjustRightInd w:val="0"/>
        <w:ind w:firstLine="709"/>
        <w:jc w:val="both"/>
      </w:pPr>
      <w:r w:rsidRPr="00850D36">
        <w:t>3.3. Принятие и регистрация заявления</w:t>
      </w:r>
    </w:p>
    <w:p w:rsidR="00AF18F7" w:rsidRPr="00850D36" w:rsidRDefault="00AF18F7" w:rsidP="00AF18F7">
      <w:pPr>
        <w:suppressAutoHyphens/>
        <w:ind w:firstLine="709"/>
        <w:jc w:val="both"/>
      </w:pPr>
    </w:p>
    <w:p w:rsidR="00AF18F7" w:rsidRPr="00850D36" w:rsidRDefault="00AF18F7" w:rsidP="00AF18F7">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AF18F7" w:rsidRPr="00850D36" w:rsidRDefault="00AF18F7" w:rsidP="00AF18F7">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F18F7" w:rsidRPr="00850D36" w:rsidRDefault="00AF18F7" w:rsidP="00AF18F7">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AF18F7" w:rsidRPr="00850D36" w:rsidRDefault="00AF18F7" w:rsidP="00AF18F7">
      <w:pPr>
        <w:suppressAutoHyphens/>
        <w:autoSpaceDE w:val="0"/>
        <w:autoSpaceDN w:val="0"/>
        <w:adjustRightInd w:val="0"/>
        <w:ind w:firstLine="709"/>
        <w:jc w:val="both"/>
        <w:rPr>
          <w:bCs/>
        </w:rPr>
      </w:pPr>
      <w:r w:rsidRPr="00850D36">
        <w:rPr>
          <w:bCs/>
        </w:rPr>
        <w:t xml:space="preserve">установление личности заявителя; </w:t>
      </w:r>
    </w:p>
    <w:p w:rsidR="00AF18F7" w:rsidRPr="00850D36" w:rsidRDefault="00AF18F7" w:rsidP="00AF18F7">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AF18F7" w:rsidRPr="00850D36" w:rsidRDefault="00AF18F7" w:rsidP="00AF18F7">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AF18F7" w:rsidRPr="00850D36" w:rsidRDefault="00AF18F7" w:rsidP="00AF18F7">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F18F7" w:rsidRPr="00850D36" w:rsidRDefault="00AF18F7" w:rsidP="00AF18F7">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AF18F7" w:rsidRPr="00850D36" w:rsidRDefault="00AF18F7" w:rsidP="00AF18F7">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AF18F7" w:rsidRPr="00850D36" w:rsidRDefault="00AF18F7" w:rsidP="00AF18F7">
      <w:pPr>
        <w:suppressAutoHyphens/>
        <w:autoSpaceDE w:val="0"/>
        <w:autoSpaceDN w:val="0"/>
        <w:adjustRightInd w:val="0"/>
        <w:ind w:firstLine="709"/>
        <w:jc w:val="both"/>
        <w:rPr>
          <w:bCs/>
        </w:rPr>
      </w:pPr>
      <w:r w:rsidRPr="00850D36">
        <w:rPr>
          <w:bCs/>
        </w:rPr>
        <w:lastRenderedPageBreak/>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AF18F7" w:rsidRPr="00850D36" w:rsidRDefault="00AF18F7" w:rsidP="00AF18F7">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AF18F7" w:rsidRPr="00850D36" w:rsidRDefault="00AF18F7" w:rsidP="00AF18F7">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F18F7" w:rsidRPr="00850D36" w:rsidRDefault="00AF18F7" w:rsidP="00AF18F7">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AF18F7" w:rsidRPr="00850D36" w:rsidRDefault="00AF18F7" w:rsidP="00AF18F7">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AF18F7" w:rsidRPr="00850D36" w:rsidRDefault="00AF18F7" w:rsidP="00AF18F7">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AF18F7" w:rsidRPr="00850D36" w:rsidRDefault="00AF18F7" w:rsidP="00AF18F7">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AF18F7" w:rsidRPr="00850D36" w:rsidRDefault="00AF18F7" w:rsidP="00AF18F7">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ему заявление.</w:t>
      </w:r>
    </w:p>
    <w:p w:rsidR="00AF18F7" w:rsidRPr="00850D36" w:rsidRDefault="00AF18F7" w:rsidP="00AF18F7">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AF18F7" w:rsidRPr="00850D36" w:rsidRDefault="00AF18F7" w:rsidP="00AF18F7">
      <w:pPr>
        <w:suppressAutoHyphens/>
        <w:autoSpaceDE w:val="0"/>
        <w:autoSpaceDN w:val="0"/>
        <w:adjustRightInd w:val="0"/>
        <w:ind w:firstLine="709"/>
        <w:jc w:val="both"/>
      </w:pPr>
      <w:r w:rsidRPr="00850D36">
        <w:t>Результат процедуры: направленное исполнителю заявление.</w:t>
      </w:r>
    </w:p>
    <w:p w:rsidR="00AF18F7" w:rsidRPr="00850D36" w:rsidRDefault="00AF18F7" w:rsidP="00AF18F7">
      <w:pPr>
        <w:tabs>
          <w:tab w:val="left" w:pos="8610"/>
        </w:tabs>
        <w:suppressAutoHyphens/>
        <w:ind w:firstLine="709"/>
        <w:jc w:val="both"/>
      </w:pPr>
    </w:p>
    <w:p w:rsidR="00AF18F7" w:rsidRPr="00850D36" w:rsidRDefault="00AF18F7" w:rsidP="00AF18F7">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AF18F7" w:rsidRPr="00850D36" w:rsidRDefault="00AF18F7" w:rsidP="00AF18F7">
      <w:pPr>
        <w:suppressAutoHyphens/>
        <w:ind w:firstLine="709"/>
        <w:jc w:val="both"/>
        <w:rPr>
          <w:spacing w:val="-1"/>
        </w:rPr>
      </w:pPr>
    </w:p>
    <w:p w:rsidR="00AF18F7" w:rsidRPr="00850D36" w:rsidRDefault="00AF18F7" w:rsidP="00AF18F7">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 о предоставлении:</w:t>
      </w:r>
    </w:p>
    <w:p w:rsidR="00AF18F7" w:rsidRPr="00850D36" w:rsidRDefault="00AF18F7" w:rsidP="00AF18F7">
      <w:pPr>
        <w:suppressAutoHyphens/>
        <w:ind w:firstLine="709"/>
        <w:jc w:val="both"/>
      </w:pPr>
      <w:r w:rsidRPr="00850D36">
        <w:t>1) Выписки из домовой книги (в случае, если документ выдается органами местного самоуправления);</w:t>
      </w:r>
    </w:p>
    <w:p w:rsidR="00AF18F7" w:rsidRPr="00850D36" w:rsidRDefault="00AF18F7" w:rsidP="00AF18F7">
      <w:pPr>
        <w:suppressAutoHyphens/>
        <w:ind w:firstLine="709"/>
        <w:jc w:val="both"/>
      </w:pPr>
      <w:r w:rsidRPr="00850D36">
        <w:t xml:space="preserve">2) Выписка из Единого государственного </w:t>
      </w:r>
      <w:proofErr w:type="gramStart"/>
      <w:r w:rsidRPr="00850D36">
        <w:t>реестра  недвижимости</w:t>
      </w:r>
      <w:proofErr w:type="gramEnd"/>
      <w:r w:rsidRPr="00850D36">
        <w:t xml:space="preserve"> о правах отдельного лица на имеющиеся (имевшиеся) у него объекты недвижимого имущества;</w:t>
      </w:r>
    </w:p>
    <w:p w:rsidR="00AF18F7" w:rsidRPr="00850D36" w:rsidRDefault="00AF18F7" w:rsidP="00AF18F7">
      <w:pPr>
        <w:suppressAutoHyphens/>
        <w:ind w:firstLine="709"/>
        <w:jc w:val="both"/>
      </w:pPr>
      <w:r w:rsidRPr="00850D36">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AF18F7" w:rsidRPr="00850D36" w:rsidRDefault="00AF18F7" w:rsidP="00AF18F7">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F18F7" w:rsidRPr="00850D36" w:rsidRDefault="00AF18F7" w:rsidP="00AF18F7">
      <w:pPr>
        <w:suppressAutoHyphens/>
        <w:ind w:firstLine="709"/>
        <w:jc w:val="both"/>
        <w:rPr>
          <w:spacing w:val="-1"/>
        </w:rPr>
      </w:pPr>
      <w:r w:rsidRPr="00850D36">
        <w:rPr>
          <w:spacing w:val="-1"/>
        </w:rPr>
        <w:t xml:space="preserve">Результат процедуры: направленный запросы. </w:t>
      </w:r>
    </w:p>
    <w:p w:rsidR="00AF18F7" w:rsidRPr="00850D36" w:rsidRDefault="00AF18F7" w:rsidP="00AF18F7">
      <w:pPr>
        <w:autoSpaceDE w:val="0"/>
        <w:autoSpaceDN w:val="0"/>
        <w:adjustRightInd w:val="0"/>
        <w:ind w:firstLine="709"/>
        <w:jc w:val="both"/>
      </w:pPr>
      <w:r w:rsidRPr="00850D36">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F18F7" w:rsidRPr="00850D36" w:rsidRDefault="00AF18F7" w:rsidP="00AF18F7">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AF18F7" w:rsidRPr="00850D36" w:rsidRDefault="00AF18F7" w:rsidP="00AF18F7">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AF18F7" w:rsidRPr="00850D36" w:rsidRDefault="00AF18F7" w:rsidP="00AF18F7">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F18F7" w:rsidRPr="00850D36" w:rsidRDefault="00AF18F7" w:rsidP="00AF18F7">
      <w:pPr>
        <w:suppressAutoHyphens/>
        <w:ind w:firstLine="720"/>
        <w:jc w:val="both"/>
      </w:pPr>
      <w:r w:rsidRPr="00850D36">
        <w:t>Результат процедур: документы (сведения) либо уведомление об отказе, направленные в Палату.</w:t>
      </w:r>
    </w:p>
    <w:p w:rsidR="00AF18F7" w:rsidRPr="00850D36" w:rsidRDefault="00AF18F7" w:rsidP="00AF18F7">
      <w:pPr>
        <w:autoSpaceDE w:val="0"/>
        <w:autoSpaceDN w:val="0"/>
        <w:adjustRightInd w:val="0"/>
        <w:ind w:firstLine="720"/>
        <w:jc w:val="both"/>
      </w:pPr>
    </w:p>
    <w:p w:rsidR="00AF18F7" w:rsidRPr="00850D36" w:rsidRDefault="00AF18F7" w:rsidP="00AF18F7">
      <w:pPr>
        <w:autoSpaceDE w:val="0"/>
        <w:autoSpaceDN w:val="0"/>
        <w:adjustRightInd w:val="0"/>
        <w:ind w:firstLine="709"/>
        <w:jc w:val="both"/>
      </w:pPr>
      <w:r w:rsidRPr="00850D36">
        <w:lastRenderedPageBreak/>
        <w:t>3.5. Подготовка результата муниципальной услуги</w:t>
      </w:r>
    </w:p>
    <w:p w:rsidR="00AF18F7" w:rsidRPr="00850D36" w:rsidRDefault="00AF18F7" w:rsidP="00AF18F7">
      <w:pPr>
        <w:autoSpaceDE w:val="0"/>
        <w:autoSpaceDN w:val="0"/>
        <w:adjustRightInd w:val="0"/>
        <w:ind w:firstLine="709"/>
        <w:jc w:val="both"/>
      </w:pPr>
      <w:r w:rsidRPr="00850D36">
        <w:t xml:space="preserve">3.5.1.  Специалист Палаты на основании поступивших сведений: </w:t>
      </w:r>
    </w:p>
    <w:p w:rsidR="00AF18F7" w:rsidRPr="00850D36" w:rsidRDefault="00AF18F7" w:rsidP="00AF18F7">
      <w:pPr>
        <w:autoSpaceDE w:val="0"/>
        <w:autoSpaceDN w:val="0"/>
        <w:adjustRightInd w:val="0"/>
        <w:ind w:firstLine="709"/>
        <w:jc w:val="both"/>
      </w:pPr>
      <w:r w:rsidRPr="00850D36">
        <w:t xml:space="preserve">подготавливает проект распоряжения по оформлению документов или проект письма об отказе в оформлении документов с указанием причин отказа; </w:t>
      </w:r>
    </w:p>
    <w:p w:rsidR="00AF18F7" w:rsidRPr="00850D36" w:rsidRDefault="00AF18F7" w:rsidP="00AF18F7">
      <w:pPr>
        <w:autoSpaceDE w:val="0"/>
        <w:autoSpaceDN w:val="0"/>
        <w:adjustRightInd w:val="0"/>
        <w:ind w:firstLine="709"/>
        <w:jc w:val="both"/>
      </w:pPr>
      <w:r w:rsidRPr="00850D36">
        <w:t>оформляет распоряжение (в случае принятия решения о оформлении документов) или проект письма об отказе в оформлении документов (в случае принятия решения об отказе в оформлении документов);</w:t>
      </w:r>
    </w:p>
    <w:p w:rsidR="00AF18F7" w:rsidRPr="00850D36" w:rsidRDefault="00AF18F7" w:rsidP="00AF18F7">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AF18F7" w:rsidRPr="00850D36" w:rsidRDefault="00AF18F7" w:rsidP="00AF18F7">
      <w:pPr>
        <w:autoSpaceDE w:val="0"/>
        <w:autoSpaceDN w:val="0"/>
        <w:adjustRightInd w:val="0"/>
        <w:ind w:firstLine="709"/>
        <w:jc w:val="both"/>
      </w:pPr>
      <w:r w:rsidRPr="00850D36">
        <w:t xml:space="preserve">направляет проект распоряжения с приложением оформленного распоряжения или проект письма об отказе в </w:t>
      </w:r>
      <w:r w:rsidR="004B7B95" w:rsidRPr="00850D36">
        <w:t>оформлении</w:t>
      </w:r>
      <w:r w:rsidRPr="00850D36">
        <w:t xml:space="preserve"> документов на подпись председателю Палаты (лицу, им уполномоченному).</w:t>
      </w:r>
    </w:p>
    <w:p w:rsidR="00AF18F7" w:rsidRPr="00850D36" w:rsidRDefault="00AF18F7" w:rsidP="00AF18F7">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AF18F7" w:rsidRPr="00850D36" w:rsidRDefault="00AF18F7" w:rsidP="00AF18F7">
      <w:pPr>
        <w:autoSpaceDE w:val="0"/>
        <w:autoSpaceDN w:val="0"/>
        <w:adjustRightInd w:val="0"/>
        <w:ind w:firstLine="709"/>
        <w:jc w:val="both"/>
      </w:pPr>
      <w:r w:rsidRPr="00850D36">
        <w:t>Результат процедур: проекты, направленные на подпись председателю Палаты (лицу, им уполномоченному).</w:t>
      </w:r>
    </w:p>
    <w:p w:rsidR="00AF18F7" w:rsidRPr="00850D36" w:rsidRDefault="00AF18F7" w:rsidP="00AF18F7">
      <w:pPr>
        <w:autoSpaceDE w:val="0"/>
        <w:autoSpaceDN w:val="0"/>
        <w:adjustRightInd w:val="0"/>
        <w:ind w:firstLine="709"/>
        <w:jc w:val="both"/>
      </w:pPr>
      <w:r w:rsidRPr="00850D36">
        <w:t xml:space="preserve">3.5.2. Председатель Палаты (лицо, им уполномоченное) утверждает проект распоряжения, </w:t>
      </w:r>
      <w:proofErr w:type="gramStart"/>
      <w:r w:rsidRPr="00850D36">
        <w:t>подписывает  распоряжение</w:t>
      </w:r>
      <w:proofErr w:type="gramEnd"/>
      <w:r w:rsidRPr="00850D36">
        <w:t xml:space="preserve"> и заверяет его печатью Палаты или утверждает приказ об отказе в оформлении документов и подписывает письмо об отказе в оформлении документов. Подписанные документы направляются специалисту Палаты имущественных и земельных отношений </w:t>
      </w:r>
      <w:r w:rsidR="004B7B95" w:rsidRPr="00850D36">
        <w:t>Новошешминского</w:t>
      </w:r>
      <w:r w:rsidRPr="00850D36">
        <w:t xml:space="preserve"> муниципального района Республики Татарстан.</w:t>
      </w:r>
    </w:p>
    <w:p w:rsidR="00AF18F7" w:rsidRPr="00850D36" w:rsidRDefault="00AF18F7" w:rsidP="00AF18F7">
      <w:pPr>
        <w:autoSpaceDE w:val="0"/>
        <w:autoSpaceDN w:val="0"/>
        <w:adjustRightInd w:val="0"/>
        <w:ind w:firstLine="709"/>
        <w:jc w:val="both"/>
      </w:pPr>
      <w:r w:rsidRPr="00850D36">
        <w:t>Процедура, устанавливаемая настоящим пунктом, осуществляется в день поступления проектов на утверждение.</w:t>
      </w:r>
    </w:p>
    <w:p w:rsidR="00AF18F7" w:rsidRPr="00850D36" w:rsidRDefault="00AF18F7" w:rsidP="00AF18F7">
      <w:pPr>
        <w:autoSpaceDE w:val="0"/>
        <w:autoSpaceDN w:val="0"/>
        <w:adjustRightInd w:val="0"/>
        <w:ind w:firstLine="709"/>
        <w:jc w:val="both"/>
      </w:pPr>
      <w:r w:rsidRPr="00850D36">
        <w:t xml:space="preserve">Результат процедуры: утвержденный проект распоряжения и </w:t>
      </w:r>
      <w:proofErr w:type="gramStart"/>
      <w:r w:rsidRPr="00850D36">
        <w:t>подписанное  распоряжение</w:t>
      </w:r>
      <w:proofErr w:type="gramEnd"/>
      <w:r w:rsidRPr="00850D36">
        <w:t xml:space="preserve"> или утвержденное и подписанное письмо об отказе в оформлении документов.</w:t>
      </w:r>
    </w:p>
    <w:p w:rsidR="00AF18F7" w:rsidRPr="00850D36" w:rsidRDefault="00AF18F7" w:rsidP="00AF18F7">
      <w:pPr>
        <w:autoSpaceDE w:val="0"/>
        <w:autoSpaceDN w:val="0"/>
        <w:adjustRightInd w:val="0"/>
        <w:ind w:firstLine="709"/>
        <w:jc w:val="both"/>
      </w:pPr>
      <w:r w:rsidRPr="00850D36">
        <w:t>3.5.3. Специалист Палаты имущественных и земельных отношений Новошешминского муниципального района Республики Татарстан:</w:t>
      </w:r>
    </w:p>
    <w:p w:rsidR="00AF18F7" w:rsidRPr="00850D36" w:rsidRDefault="00AF18F7" w:rsidP="00AF18F7">
      <w:pPr>
        <w:autoSpaceDE w:val="0"/>
        <w:autoSpaceDN w:val="0"/>
        <w:adjustRightInd w:val="0"/>
        <w:ind w:firstLine="709"/>
        <w:jc w:val="both"/>
      </w:pPr>
      <w:r w:rsidRPr="00850D36">
        <w:t>регистрирует распоряжение или письмо об отказе.</w:t>
      </w:r>
    </w:p>
    <w:p w:rsidR="00AF18F7" w:rsidRPr="00850D36" w:rsidRDefault="00AF18F7" w:rsidP="00AF18F7">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формлении документов.</w:t>
      </w:r>
    </w:p>
    <w:p w:rsidR="00AF18F7" w:rsidRPr="00850D36" w:rsidRDefault="00AF18F7" w:rsidP="00AF18F7">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председателем Палаты.</w:t>
      </w:r>
    </w:p>
    <w:p w:rsidR="00AF18F7" w:rsidRPr="00850D36" w:rsidRDefault="00AF18F7" w:rsidP="00AF18F7">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r w:rsidRPr="00850D36">
        <w:t>3.6. Выдача заявителю результата муниципальной услуги.</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r w:rsidRPr="00850D36">
        <w:t>3.6.1. Специалист Палаты имущественных и земельных отношений Новошешминского муниципального района Республики Татарстан:</w:t>
      </w:r>
    </w:p>
    <w:p w:rsidR="00AF18F7" w:rsidRPr="00850D36" w:rsidRDefault="00AF18F7" w:rsidP="00AF18F7">
      <w:pPr>
        <w:tabs>
          <w:tab w:val="left" w:pos="1701"/>
        </w:tabs>
        <w:suppressAutoHyphens/>
        <w:ind w:firstLine="709"/>
        <w:jc w:val="both"/>
      </w:pPr>
      <w:r w:rsidRPr="00850D36">
        <w:t xml:space="preserve">на основании распоряжения готовит договор передачи жилого помещения в собственность заявителю (далее – договор). </w:t>
      </w:r>
    </w:p>
    <w:p w:rsidR="00AF18F7" w:rsidRPr="00850D36" w:rsidRDefault="00AF18F7" w:rsidP="00AF18F7">
      <w:pPr>
        <w:tabs>
          <w:tab w:val="left" w:pos="1701"/>
        </w:tabs>
        <w:suppressAutoHyphens/>
        <w:ind w:firstLine="709"/>
        <w:jc w:val="both"/>
      </w:pPr>
      <w:r w:rsidRPr="00850D36">
        <w:t>Регистрирует договор в журнале регистрации договор.</w:t>
      </w:r>
    </w:p>
    <w:p w:rsidR="00AF18F7" w:rsidRPr="00850D36" w:rsidRDefault="00AF18F7" w:rsidP="00AF18F7">
      <w:pPr>
        <w:tabs>
          <w:tab w:val="left" w:pos="1701"/>
        </w:tabs>
        <w:suppressAutoHyphens/>
        <w:ind w:firstLine="709"/>
        <w:jc w:val="both"/>
      </w:pPr>
      <w:r w:rsidRPr="00850D36">
        <w:t>Выдает заявителю договор, подписанный председателем Палаты.</w:t>
      </w:r>
    </w:p>
    <w:p w:rsidR="00AF18F7" w:rsidRPr="00850D36" w:rsidRDefault="00AF18F7" w:rsidP="00AF18F7">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ы, устанавливаемые настоящим пунктом, осущест</w:t>
      </w:r>
      <w:r w:rsidRPr="00850D36">
        <w:rPr>
          <w:rFonts w:ascii="Times New Roman" w:hAnsi="Times New Roman" w:cs="Times New Roman"/>
          <w:color w:val="000000"/>
          <w:sz w:val="24"/>
          <w:szCs w:val="24"/>
        </w:rPr>
        <w:t xml:space="preserve">вляются </w:t>
      </w:r>
      <w:proofErr w:type="gramStart"/>
      <w:r w:rsidRPr="00850D36">
        <w:rPr>
          <w:rFonts w:ascii="Times New Roman" w:hAnsi="Times New Roman" w:cs="Times New Roman"/>
          <w:color w:val="000000"/>
          <w:sz w:val="24"/>
          <w:szCs w:val="24"/>
        </w:rPr>
        <w:t>в  течение</w:t>
      </w:r>
      <w:proofErr w:type="gramEnd"/>
      <w:r w:rsidRPr="00850D36">
        <w:rPr>
          <w:rFonts w:ascii="Times New Roman" w:hAnsi="Times New Roman" w:cs="Times New Roman"/>
          <w:color w:val="000000"/>
          <w:sz w:val="24"/>
          <w:szCs w:val="24"/>
        </w:rPr>
        <w:t xml:space="preserve"> </w:t>
      </w:r>
      <w:r w:rsidRPr="00850D36">
        <w:rPr>
          <w:rFonts w:ascii="Times New Roman" w:hAnsi="Times New Roman" w:cs="Times New Roman"/>
          <w:sz w:val="24"/>
          <w:szCs w:val="24"/>
        </w:rPr>
        <w:t>двух дней</w:t>
      </w:r>
      <w:r w:rsidRPr="00850D36">
        <w:rPr>
          <w:rFonts w:ascii="Times New Roman" w:hAnsi="Times New Roman" w:cs="Times New Roman"/>
          <w:color w:val="000000"/>
          <w:sz w:val="24"/>
          <w:szCs w:val="24"/>
        </w:rPr>
        <w:t xml:space="preserve"> с момента выдачи заявителю п</w:t>
      </w:r>
      <w:r w:rsidRPr="00850D36">
        <w:rPr>
          <w:rFonts w:ascii="Times New Roman" w:hAnsi="Times New Roman" w:cs="Times New Roman"/>
          <w:bCs/>
          <w:sz w:val="24"/>
          <w:szCs w:val="24"/>
        </w:rPr>
        <w:t>остановление</w:t>
      </w:r>
      <w:r w:rsidRPr="00850D36">
        <w:rPr>
          <w:rFonts w:ascii="Times New Roman" w:hAnsi="Times New Roman" w:cs="Times New Roman"/>
          <w:color w:val="000000"/>
          <w:sz w:val="24"/>
          <w:szCs w:val="24"/>
        </w:rPr>
        <w:t>.</w:t>
      </w:r>
    </w:p>
    <w:p w:rsidR="00AF18F7" w:rsidRPr="00850D36" w:rsidRDefault="00AF18F7" w:rsidP="00AF18F7">
      <w:pPr>
        <w:autoSpaceDE w:val="0"/>
        <w:autoSpaceDN w:val="0"/>
        <w:adjustRightInd w:val="0"/>
        <w:ind w:firstLine="709"/>
        <w:jc w:val="both"/>
        <w:rPr>
          <w:color w:val="000000"/>
        </w:rPr>
      </w:pPr>
      <w:r w:rsidRPr="00850D36">
        <w:rPr>
          <w:color w:val="000000"/>
        </w:rPr>
        <w:t xml:space="preserve">Результат процедур: </w:t>
      </w:r>
      <w:proofErr w:type="gramStart"/>
      <w:r w:rsidRPr="00850D36">
        <w:rPr>
          <w:color w:val="000000"/>
        </w:rPr>
        <w:t>договор</w:t>
      </w:r>
      <w:proofErr w:type="gramEnd"/>
      <w:r w:rsidRPr="00850D36">
        <w:rPr>
          <w:color w:val="000000"/>
        </w:rPr>
        <w:t xml:space="preserve"> выданный заявителю.</w:t>
      </w:r>
    </w:p>
    <w:p w:rsidR="00AF18F7" w:rsidRPr="00850D36" w:rsidRDefault="00AF18F7" w:rsidP="00AF18F7">
      <w:pPr>
        <w:autoSpaceDE w:val="0"/>
        <w:autoSpaceDN w:val="0"/>
        <w:adjustRightInd w:val="0"/>
        <w:ind w:firstLine="709"/>
        <w:jc w:val="both"/>
        <w:rPr>
          <w:color w:val="000000"/>
        </w:rPr>
      </w:pPr>
    </w:p>
    <w:p w:rsidR="00AF18F7" w:rsidRPr="00850D36" w:rsidRDefault="00AF18F7" w:rsidP="00AF18F7">
      <w:pPr>
        <w:autoSpaceDE w:val="0"/>
        <w:autoSpaceDN w:val="0"/>
        <w:adjustRightInd w:val="0"/>
        <w:ind w:firstLine="709"/>
        <w:jc w:val="both"/>
      </w:pPr>
      <w:r w:rsidRPr="00850D36">
        <w:t>3.7. Предоставление муниципальной услуги через МФЦ</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AF18F7" w:rsidRPr="00850D36" w:rsidRDefault="00AF18F7" w:rsidP="00AF18F7">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F18F7" w:rsidRPr="00850D36" w:rsidRDefault="00AF18F7" w:rsidP="00AF18F7">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F18F7" w:rsidRPr="00850D36" w:rsidRDefault="00AF18F7" w:rsidP="00AF18F7">
      <w:pPr>
        <w:autoSpaceDE w:val="0"/>
        <w:autoSpaceDN w:val="0"/>
        <w:adjustRightInd w:val="0"/>
        <w:ind w:firstLine="709"/>
        <w:jc w:val="both"/>
      </w:pP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Отдел:</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F18F7" w:rsidRPr="00850D36" w:rsidRDefault="00AF18F7" w:rsidP="00AF18F7">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AF18F7" w:rsidRPr="00850D36" w:rsidRDefault="00AF18F7" w:rsidP="00AF18F7">
      <w:pPr>
        <w:autoSpaceDE w:val="0"/>
        <w:autoSpaceDN w:val="0"/>
        <w:adjustRightInd w:val="0"/>
        <w:ind w:firstLine="709"/>
        <w:jc w:val="both"/>
      </w:pPr>
    </w:p>
    <w:p w:rsidR="00AF18F7" w:rsidRPr="00850D36" w:rsidRDefault="00AF18F7" w:rsidP="00AF18F7">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F18F7" w:rsidRPr="00850D36" w:rsidRDefault="00AF18F7" w:rsidP="00AF18F7">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AF18F7" w:rsidRPr="00850D36" w:rsidRDefault="00AF18F7" w:rsidP="00AF18F7">
      <w:pPr>
        <w:autoSpaceDE w:val="0"/>
        <w:autoSpaceDN w:val="0"/>
        <w:adjustRightInd w:val="0"/>
        <w:ind w:firstLine="709"/>
        <w:jc w:val="both"/>
      </w:pPr>
      <w:r w:rsidRPr="00850D36">
        <w:lastRenderedPageBreak/>
        <w:t>1) проверка и согласование проектов документов</w:t>
      </w:r>
      <w:r w:rsidR="000830FE" w:rsidRPr="00850D36">
        <w:t xml:space="preserve"> </w:t>
      </w:r>
      <w:r w:rsidRPr="00850D36">
        <w:t>по предоставлению муниципальной услуги. Результатом проверки является визирование проектов;</w:t>
      </w:r>
    </w:p>
    <w:p w:rsidR="00AF18F7" w:rsidRPr="00850D36" w:rsidRDefault="00AF18F7" w:rsidP="00AF18F7">
      <w:pPr>
        <w:autoSpaceDE w:val="0"/>
        <w:autoSpaceDN w:val="0"/>
        <w:adjustRightInd w:val="0"/>
        <w:ind w:firstLine="709"/>
        <w:jc w:val="both"/>
      </w:pPr>
      <w:r w:rsidRPr="00850D36">
        <w:t>2) проводимые в установленном порядке проверки ведения делопроизводства;</w:t>
      </w:r>
    </w:p>
    <w:p w:rsidR="00AF18F7" w:rsidRPr="00850D36" w:rsidRDefault="00AF18F7" w:rsidP="00AF18F7">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AF18F7" w:rsidRPr="00850D36" w:rsidRDefault="00AF18F7" w:rsidP="00AF18F7">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F18F7" w:rsidRPr="00850D36" w:rsidRDefault="00AF18F7" w:rsidP="00AF18F7">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AF18F7" w:rsidRPr="00850D36" w:rsidRDefault="00AF18F7" w:rsidP="00AF18F7">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отдела инфраструктурного развития.</w:t>
      </w:r>
    </w:p>
    <w:p w:rsidR="00AF18F7" w:rsidRPr="00850D36" w:rsidRDefault="00AF18F7" w:rsidP="00AF18F7">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F18F7" w:rsidRPr="00850D36" w:rsidRDefault="00AF18F7" w:rsidP="00AF18F7">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F18F7" w:rsidRPr="00850D36" w:rsidRDefault="00AF18F7" w:rsidP="00AF18F7">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AF18F7" w:rsidRPr="00850D36" w:rsidRDefault="00AF18F7" w:rsidP="00AF18F7">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F18F7" w:rsidRPr="00850D36" w:rsidRDefault="00AF18F7" w:rsidP="00AF18F7">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F18F7" w:rsidRPr="00850D36" w:rsidRDefault="00AF18F7" w:rsidP="00AF18F7">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имущественных и земельных отношений Новошешминского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F18F7" w:rsidRPr="00850D36" w:rsidRDefault="00AF18F7" w:rsidP="00AF18F7">
      <w:pPr>
        <w:suppressAutoHyphens/>
        <w:ind w:firstLine="720"/>
        <w:jc w:val="both"/>
      </w:pPr>
    </w:p>
    <w:p w:rsidR="00AF18F7" w:rsidRPr="00850D36" w:rsidRDefault="00AF18F7" w:rsidP="00AF18F7">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F18F7" w:rsidRPr="00850D36" w:rsidRDefault="00AF18F7" w:rsidP="00AF18F7">
      <w:pPr>
        <w:suppressAutoHyphens/>
        <w:ind w:firstLine="720"/>
        <w:jc w:val="both"/>
      </w:pPr>
      <w:r w:rsidRPr="00850D36">
        <w:t>Заявитель может обратиться с жалобой, в том числе в следующих случаях:</w:t>
      </w:r>
    </w:p>
    <w:p w:rsidR="00AF18F7" w:rsidRPr="00850D36" w:rsidRDefault="00AF18F7" w:rsidP="00AF18F7">
      <w:pPr>
        <w:suppressAutoHyphens/>
        <w:ind w:firstLine="720"/>
        <w:jc w:val="both"/>
      </w:pPr>
      <w:r w:rsidRPr="00850D36">
        <w:t>1) нарушение срока регистрации запроса заявителя о предоставлении муниципальной услуги;</w:t>
      </w:r>
    </w:p>
    <w:p w:rsidR="00AF18F7" w:rsidRPr="00850D36" w:rsidRDefault="00AF18F7" w:rsidP="00AF18F7">
      <w:pPr>
        <w:suppressAutoHyphens/>
        <w:ind w:firstLine="720"/>
        <w:jc w:val="both"/>
      </w:pPr>
      <w:r w:rsidRPr="00850D36">
        <w:t>2) нарушение срока предоставления муниципальной услуги;</w:t>
      </w:r>
    </w:p>
    <w:p w:rsidR="00AF18F7" w:rsidRPr="00850D36" w:rsidRDefault="00AF18F7" w:rsidP="00AF18F7">
      <w:pPr>
        <w:suppressAutoHyphens/>
        <w:ind w:firstLine="720"/>
        <w:jc w:val="both"/>
      </w:pPr>
      <w:r w:rsidRPr="00850D36">
        <w:lastRenderedPageBreak/>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AF18F7" w:rsidRPr="00850D36" w:rsidRDefault="00AF18F7" w:rsidP="00AF18F7">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AF18F7" w:rsidRPr="00850D36" w:rsidRDefault="00AF18F7" w:rsidP="00AF18F7">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F18F7" w:rsidRPr="00850D36" w:rsidRDefault="00AF18F7" w:rsidP="00AF18F7">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AF18F7" w:rsidRPr="00850D36" w:rsidRDefault="00AF18F7" w:rsidP="00AF18F7">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F18F7" w:rsidRPr="00850D36" w:rsidRDefault="00AF18F7" w:rsidP="00AF18F7">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AF18F7" w:rsidRPr="00850D36" w:rsidRDefault="00AF18F7" w:rsidP="00AF18F7">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F18F7" w:rsidRPr="00850D36" w:rsidRDefault="00AF18F7" w:rsidP="00AF18F7">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4" w:history="1">
        <w:r w:rsidRPr="00850D36">
          <w:rPr>
            <w:rStyle w:val="a3"/>
            <w:color w:val="000000" w:themeColor="text1"/>
            <w:u w:val="none"/>
          </w:rPr>
          <w:t>пунктом 4 части 1 статьи 7</w:t>
        </w:r>
      </w:hyperlink>
      <w:r w:rsidRPr="00850D36">
        <w:t xml:space="preserve"> Федерального закона № 210-ФЗ.</w:t>
      </w:r>
    </w:p>
    <w:p w:rsidR="00AF18F7" w:rsidRPr="00850D36" w:rsidRDefault="00AF18F7" w:rsidP="00AF18F7">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AF18F7" w:rsidRPr="00850D36" w:rsidRDefault="00AF18F7" w:rsidP="00AF18F7">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 xml:space="preserve">.ru), Единого портала государственных и муниципальных услуг Республики Татарстан </w:t>
      </w:r>
      <w:r w:rsidRPr="00850D36">
        <w:rPr>
          <w:color w:val="000000" w:themeColor="text1"/>
        </w:rPr>
        <w:t>(</w:t>
      </w:r>
      <w:hyperlink r:id="rId15" w:history="1">
        <w:r w:rsidRPr="00850D36">
          <w:rPr>
            <w:rStyle w:val="a3"/>
            <w:color w:val="000000" w:themeColor="text1"/>
            <w:u w:val="none"/>
          </w:rPr>
          <w:t>http://uslugi.tatar.ru/</w:t>
        </w:r>
      </w:hyperlink>
      <w:r w:rsidRPr="00850D36">
        <w:rPr>
          <w:color w:val="000000" w:themeColor="text1"/>
        </w:rPr>
        <w:t>),</w:t>
      </w:r>
      <w:r w:rsidRPr="00850D36">
        <w:t xml:space="preserve"> Единого портала государственных и муниципальных услуг (функций) (http://www.gosuslugi.ru/), а также может быть принята при личном приеме заявителя.</w:t>
      </w:r>
    </w:p>
    <w:p w:rsidR="00AF18F7" w:rsidRPr="00850D36" w:rsidRDefault="00AF18F7" w:rsidP="00AF18F7">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F18F7" w:rsidRPr="00850D36" w:rsidRDefault="00AF18F7" w:rsidP="00AF18F7">
      <w:pPr>
        <w:autoSpaceDE w:val="0"/>
        <w:autoSpaceDN w:val="0"/>
        <w:adjustRightInd w:val="0"/>
        <w:ind w:firstLine="720"/>
        <w:jc w:val="both"/>
      </w:pPr>
      <w:r w:rsidRPr="00850D36">
        <w:t>5.4. Жалоба должна содержать следующую информацию:</w:t>
      </w:r>
    </w:p>
    <w:p w:rsidR="00AF18F7" w:rsidRPr="00850D36" w:rsidRDefault="00AF18F7" w:rsidP="00AF18F7">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F18F7" w:rsidRPr="00850D36" w:rsidRDefault="00AF18F7" w:rsidP="00AF18F7">
      <w:pPr>
        <w:autoSpaceDE w:val="0"/>
        <w:autoSpaceDN w:val="0"/>
        <w:adjustRightInd w:val="0"/>
        <w:ind w:firstLine="720"/>
        <w:jc w:val="both"/>
      </w:pPr>
      <w:r w:rsidRPr="00850D36">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F18F7" w:rsidRPr="00850D36" w:rsidRDefault="00AF18F7" w:rsidP="00AF18F7">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F18F7" w:rsidRPr="00850D36" w:rsidRDefault="00AF18F7" w:rsidP="00AF18F7">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F18F7" w:rsidRPr="00850D36" w:rsidRDefault="00AF18F7" w:rsidP="00AF18F7">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F18F7" w:rsidRPr="00850D36" w:rsidRDefault="00AF18F7" w:rsidP="00AF18F7">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AF18F7" w:rsidRPr="00850D36" w:rsidRDefault="00AF18F7" w:rsidP="00AF18F7">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AF18F7" w:rsidRPr="00850D36" w:rsidRDefault="00AF18F7" w:rsidP="00AF18F7">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AF18F7" w:rsidRPr="00850D36" w:rsidRDefault="00AF18F7" w:rsidP="00AF18F7">
      <w:pPr>
        <w:autoSpaceDE w:val="0"/>
        <w:autoSpaceDN w:val="0"/>
        <w:adjustRightInd w:val="0"/>
        <w:ind w:firstLine="720"/>
        <w:jc w:val="both"/>
      </w:pPr>
      <w:r w:rsidRPr="00850D36">
        <w:t xml:space="preserve">2) в удовлетворении жалобы отказывается. </w:t>
      </w:r>
    </w:p>
    <w:p w:rsidR="00AF18F7" w:rsidRPr="00850D36" w:rsidRDefault="00AF18F7" w:rsidP="00AF18F7">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F18F7" w:rsidRPr="00850D36" w:rsidRDefault="00AF18F7" w:rsidP="00AF18F7">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F18F7" w:rsidRPr="00850D36" w:rsidRDefault="00AF18F7" w:rsidP="00AF18F7">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AF18F7" w:rsidRPr="00850D36" w:rsidRDefault="00AF18F7" w:rsidP="00AF18F7">
      <w:pPr>
        <w:spacing w:after="200"/>
        <w:rPr>
          <w:rFonts w:eastAsia="Calibri"/>
          <w:lang w:eastAsia="en-US"/>
        </w:rPr>
        <w:sectPr w:rsidR="00AF18F7" w:rsidRPr="00850D36" w:rsidSect="00E1591D">
          <w:pgSz w:w="12240" w:h="15840"/>
          <w:pgMar w:top="851" w:right="851" w:bottom="851" w:left="1418" w:header="720" w:footer="720" w:gutter="0"/>
          <w:cols w:space="720"/>
          <w:noEndnote/>
          <w:docGrid w:linePitch="326"/>
        </w:sectPr>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F18F7" w:rsidRPr="00850D36" w:rsidRDefault="00AF18F7" w:rsidP="00AF18F7">
      <w:pPr>
        <w:jc w:val="right"/>
        <w:rPr>
          <w:color w:val="000000"/>
          <w:spacing w:val="-6"/>
        </w:rPr>
      </w:pPr>
      <w:r w:rsidRPr="00850D36">
        <w:rPr>
          <w:color w:val="000000"/>
          <w:spacing w:val="-6"/>
        </w:rPr>
        <w:lastRenderedPageBreak/>
        <w:t>Приложение №1</w:t>
      </w:r>
    </w:p>
    <w:p w:rsidR="00AF18F7" w:rsidRPr="00850D36" w:rsidRDefault="00AF18F7" w:rsidP="00AF18F7">
      <w:pPr>
        <w:jc w:val="right"/>
        <w:rPr>
          <w:color w:val="000000"/>
          <w:spacing w:val="-6"/>
        </w:rPr>
      </w:pPr>
    </w:p>
    <w:p w:rsidR="00AF18F7" w:rsidRPr="00850D36" w:rsidRDefault="00AF18F7" w:rsidP="00AF18F7">
      <w:pPr>
        <w:jc w:val="both"/>
        <w:rPr>
          <w:color w:val="000000"/>
          <w:spacing w:val="-6"/>
        </w:rPr>
      </w:pPr>
    </w:p>
    <w:p w:rsidR="00AF18F7" w:rsidRPr="00850D36" w:rsidRDefault="00AF18F7" w:rsidP="00AF18F7">
      <w:pPr>
        <w:ind w:left="4111"/>
      </w:pPr>
      <w:r w:rsidRPr="00850D36">
        <w:t xml:space="preserve">Председателю Палаты имущественных и земельных отношений </w:t>
      </w:r>
    </w:p>
    <w:p w:rsidR="00AF18F7" w:rsidRPr="00850D36" w:rsidRDefault="00AF18F7" w:rsidP="00AF18F7">
      <w:pPr>
        <w:pBdr>
          <w:top w:val="single" w:sz="4" w:space="1" w:color="auto"/>
        </w:pBdr>
        <w:ind w:left="4111"/>
        <w:jc w:val="center"/>
      </w:pPr>
      <w:r w:rsidRPr="00850D36">
        <w:t>(наименование органа местного самоуправления</w:t>
      </w:r>
    </w:p>
    <w:p w:rsidR="00AF18F7" w:rsidRPr="00850D36" w:rsidRDefault="00AF18F7" w:rsidP="00AF18F7">
      <w:pPr>
        <w:ind w:left="4111"/>
      </w:pPr>
      <w:r w:rsidRPr="00850D36">
        <w:t>Новошешминского муниципального района______</w:t>
      </w:r>
    </w:p>
    <w:p w:rsidR="00AF18F7" w:rsidRPr="00850D36" w:rsidRDefault="00AF18F7" w:rsidP="00AF18F7">
      <w:pPr>
        <w:ind w:left="4111"/>
        <w:jc w:val="center"/>
      </w:pPr>
      <w:r w:rsidRPr="00850D36">
        <w:t>муниципального образования)</w:t>
      </w:r>
    </w:p>
    <w:p w:rsidR="00AF18F7" w:rsidRPr="00850D36" w:rsidRDefault="00AF18F7" w:rsidP="00AF18F7">
      <w:pPr>
        <w:ind w:left="4111"/>
      </w:pPr>
      <w:r w:rsidRPr="00850D36">
        <w:t xml:space="preserve"> Республики Татарстан     </w:t>
      </w:r>
    </w:p>
    <w:p w:rsidR="00AF18F7" w:rsidRPr="00850D36" w:rsidRDefault="00AF18F7" w:rsidP="00AF18F7">
      <w:pPr>
        <w:pBdr>
          <w:top w:val="single" w:sz="4" w:space="3" w:color="auto"/>
        </w:pBdr>
        <w:ind w:left="4111"/>
      </w:pPr>
    </w:p>
    <w:p w:rsidR="00AF18F7" w:rsidRPr="00850D36" w:rsidRDefault="00AF18F7" w:rsidP="00AF18F7">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AF18F7" w:rsidRPr="00850D36" w:rsidRDefault="00AF18F7" w:rsidP="00AF18F7">
      <w:pPr>
        <w:shd w:val="clear" w:color="auto" w:fill="FFFFFF"/>
        <w:ind w:left="4111"/>
        <w:rPr>
          <w:spacing w:val="-7"/>
        </w:rPr>
      </w:pPr>
      <w:r w:rsidRPr="00850D36">
        <w:rPr>
          <w:spacing w:val="-3"/>
        </w:rPr>
        <w:t>(фамилия, имя, отчество, паспортные данные, регистрацию по месту жительства, телефон</w:t>
      </w:r>
      <w:r w:rsidRPr="00850D36">
        <w:rPr>
          <w:spacing w:val="-7"/>
        </w:rPr>
        <w:t>)</w:t>
      </w:r>
    </w:p>
    <w:p w:rsidR="00AF18F7" w:rsidRPr="00850D36" w:rsidRDefault="00AF18F7" w:rsidP="00AF18F7"/>
    <w:p w:rsidR="00AF18F7" w:rsidRPr="00850D36" w:rsidRDefault="00AF18F7" w:rsidP="00AF18F7">
      <w:pPr>
        <w:jc w:val="center"/>
      </w:pPr>
    </w:p>
    <w:p w:rsidR="00AF18F7" w:rsidRPr="00850D36" w:rsidRDefault="00AF18F7" w:rsidP="00AF18F7">
      <w:pPr>
        <w:jc w:val="center"/>
      </w:pPr>
    </w:p>
    <w:p w:rsidR="00AF18F7" w:rsidRPr="00850D36" w:rsidRDefault="00AF18F7" w:rsidP="00AF18F7">
      <w:pPr>
        <w:jc w:val="center"/>
      </w:pPr>
      <w:r w:rsidRPr="00850D36">
        <w:t>Заявление</w:t>
      </w:r>
    </w:p>
    <w:p w:rsidR="00AF18F7" w:rsidRPr="00850D36" w:rsidRDefault="00AF18F7" w:rsidP="00AF18F7">
      <w:pPr>
        <w:jc w:val="center"/>
      </w:pPr>
      <w:r w:rsidRPr="00850D36">
        <w:t>об оформлении документов при передаче жилых помещений в собственность граждан</w:t>
      </w:r>
    </w:p>
    <w:p w:rsidR="00AF18F7" w:rsidRPr="00850D36" w:rsidRDefault="00AF18F7" w:rsidP="00AF18F7"/>
    <w:p w:rsidR="00AF18F7" w:rsidRPr="00850D36" w:rsidRDefault="00AF18F7" w:rsidP="00AF18F7">
      <w:pPr>
        <w:ind w:firstLine="709"/>
        <w:jc w:val="both"/>
      </w:pPr>
      <w:r w:rsidRPr="00850D36">
        <w:t xml:space="preserve"> Прошу Вас оформить документы в собственность.</w:t>
      </w:r>
    </w:p>
    <w:p w:rsidR="00AF18F7" w:rsidRPr="00850D36" w:rsidRDefault="00AF18F7" w:rsidP="00AF18F7">
      <w:pPr>
        <w:ind w:firstLine="709"/>
      </w:pPr>
      <w:r w:rsidRPr="00850D36">
        <w:t xml:space="preserve"> Адрес жилого помещения: муниципальный район (городской округ), населенный пункт</w:t>
      </w:r>
      <w:r w:rsidR="000830FE" w:rsidRPr="00850D36">
        <w:t xml:space="preserve"> </w:t>
      </w:r>
      <w:r w:rsidRPr="00850D36">
        <w:t>____________________</w:t>
      </w:r>
      <w:r w:rsidR="000830FE" w:rsidRPr="00850D36">
        <w:t xml:space="preserve"> </w:t>
      </w:r>
      <w:r w:rsidRPr="00850D36">
        <w:t>ул.________________ д. ________</w:t>
      </w:r>
      <w:proofErr w:type="gramStart"/>
      <w:r w:rsidRPr="00850D36">
        <w:t>_ .</w:t>
      </w:r>
      <w:proofErr w:type="gramEnd"/>
    </w:p>
    <w:p w:rsidR="00AF18F7" w:rsidRPr="00850D36" w:rsidRDefault="00AF18F7" w:rsidP="00AF18F7">
      <w:pPr>
        <w:ind w:firstLine="709"/>
      </w:pPr>
    </w:p>
    <w:p w:rsidR="00AF18F7" w:rsidRPr="00850D36" w:rsidRDefault="00AF18F7" w:rsidP="00AF18F7">
      <w:pPr>
        <w:ind w:firstLine="709"/>
      </w:pPr>
    </w:p>
    <w:p w:rsidR="00AF18F7" w:rsidRPr="00850D36" w:rsidRDefault="00AF18F7" w:rsidP="00AF18F7">
      <w:pPr>
        <w:ind w:firstLine="709"/>
      </w:pPr>
      <w:r w:rsidRPr="00850D36">
        <w:t>К заявлению прилагаются следующие отсканированные документы:</w:t>
      </w:r>
    </w:p>
    <w:p w:rsidR="00AF18F7" w:rsidRPr="00850D36" w:rsidRDefault="00AF18F7" w:rsidP="00AF18F7">
      <w:pPr>
        <w:autoSpaceDE w:val="0"/>
        <w:autoSpaceDN w:val="0"/>
        <w:adjustRightInd w:val="0"/>
        <w:ind w:firstLine="709"/>
        <w:jc w:val="both"/>
      </w:pPr>
      <w:r w:rsidRPr="00850D36">
        <w:t>1) Документы, удостоверяющие личность каждого члена семьи;</w:t>
      </w:r>
    </w:p>
    <w:p w:rsidR="00AF18F7" w:rsidRPr="00850D36" w:rsidRDefault="00AF18F7" w:rsidP="00AF18F7">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AF18F7" w:rsidRPr="00850D36" w:rsidRDefault="00AF18F7" w:rsidP="00AF18F7">
      <w:pPr>
        <w:autoSpaceDE w:val="0"/>
        <w:autoSpaceDN w:val="0"/>
        <w:adjustRightInd w:val="0"/>
        <w:ind w:firstLine="709"/>
        <w:jc w:val="both"/>
      </w:pPr>
      <w:r w:rsidRPr="00850D36">
        <w:t>3) Документ, подтверждающий право граждан на пользование жилым помещением (ордер, договор</w:t>
      </w:r>
    </w:p>
    <w:p w:rsidR="00AF18F7" w:rsidRPr="00850D36" w:rsidRDefault="00AF18F7" w:rsidP="00AF18F7">
      <w:pPr>
        <w:autoSpaceDE w:val="0"/>
        <w:autoSpaceDN w:val="0"/>
        <w:adjustRightInd w:val="0"/>
        <w:ind w:firstLine="709"/>
        <w:jc w:val="both"/>
      </w:pPr>
      <w:r w:rsidRPr="00850D36">
        <w:t>социального найма жилого помещения);</w:t>
      </w:r>
    </w:p>
    <w:p w:rsidR="00AF18F7" w:rsidRPr="00850D36" w:rsidRDefault="00AF18F7" w:rsidP="00AF18F7">
      <w:pPr>
        <w:autoSpaceDE w:val="0"/>
        <w:autoSpaceDN w:val="0"/>
        <w:adjustRightInd w:val="0"/>
        <w:ind w:firstLine="709"/>
        <w:jc w:val="both"/>
      </w:pPr>
      <w:r w:rsidRPr="00850D36">
        <w:t>4) Выписка из домовой книги (в случае, если документ выдается коммерческими организациями);</w:t>
      </w:r>
    </w:p>
    <w:p w:rsidR="00AF18F7" w:rsidRPr="00850D36" w:rsidRDefault="00AF18F7" w:rsidP="00AF18F7">
      <w:pPr>
        <w:autoSpaceDE w:val="0"/>
        <w:autoSpaceDN w:val="0"/>
        <w:adjustRightInd w:val="0"/>
        <w:ind w:firstLine="709"/>
        <w:jc w:val="both"/>
      </w:pPr>
      <w:r w:rsidRPr="00850D36">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AF18F7" w:rsidRPr="00850D36" w:rsidRDefault="00AF18F7" w:rsidP="00AF18F7">
      <w:pPr>
        <w:autoSpaceDE w:val="0"/>
        <w:autoSpaceDN w:val="0"/>
        <w:adjustRightInd w:val="0"/>
        <w:ind w:firstLine="709"/>
        <w:jc w:val="both"/>
      </w:pPr>
      <w:r w:rsidRPr="00850D36">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AF18F7" w:rsidRPr="00850D36" w:rsidRDefault="00AF18F7" w:rsidP="00AF18F7">
      <w:pPr>
        <w:autoSpaceDE w:val="0"/>
        <w:autoSpaceDN w:val="0"/>
        <w:adjustRightInd w:val="0"/>
        <w:ind w:firstLine="709"/>
        <w:jc w:val="both"/>
      </w:pPr>
      <w:r w:rsidRPr="00850D36">
        <w:t>7) Нотариально заверенное заявление об отказе от участия в приватизации (если члены семьи не желают участвовать в приватизации);</w:t>
      </w:r>
    </w:p>
    <w:p w:rsidR="00AF18F7" w:rsidRPr="00850D36" w:rsidRDefault="00AF18F7" w:rsidP="00AF18F7">
      <w:pPr>
        <w:autoSpaceDE w:val="0"/>
        <w:autoSpaceDN w:val="0"/>
        <w:adjustRightInd w:val="0"/>
        <w:ind w:firstLine="709"/>
        <w:jc w:val="both"/>
      </w:pPr>
      <w:r w:rsidRPr="00850D36">
        <w:t>8) Справка о неиспользовании права бесплатной приватизации с прежних мест жительства.</w:t>
      </w: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p>
    <w:p w:rsidR="00AF18F7" w:rsidRPr="00850D36" w:rsidRDefault="00AF18F7" w:rsidP="00AF18F7">
      <w:pPr>
        <w:autoSpaceDE w:val="0"/>
        <w:autoSpaceDN w:val="0"/>
        <w:adjustRightInd w:val="0"/>
        <w:ind w:firstLine="709"/>
        <w:jc w:val="both"/>
      </w:pPr>
      <w:r w:rsidRPr="00850D36">
        <w:t>Обязуюсь при запросе предоставить оригиналы отсканированных документов.</w:t>
      </w:r>
    </w:p>
    <w:p w:rsidR="00AF18F7" w:rsidRPr="00850D36" w:rsidRDefault="00AF18F7" w:rsidP="00AF18F7">
      <w:pPr>
        <w:autoSpaceDE w:val="0"/>
        <w:autoSpaceDN w:val="0"/>
        <w:adjustRightInd w:val="0"/>
        <w:ind w:firstLine="709"/>
        <w:jc w:val="both"/>
      </w:pP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AF18F7" w:rsidRPr="00850D36" w:rsidTr="00E1591D">
        <w:trPr>
          <w:trHeight w:val="823"/>
        </w:trPr>
        <w:tc>
          <w:tcPr>
            <w:tcW w:w="1818" w:type="dxa"/>
            <w:tcBorders>
              <w:top w:val="nil"/>
              <w:left w:val="nil"/>
              <w:bottom w:val="single" w:sz="4" w:space="0" w:color="auto"/>
              <w:right w:val="nil"/>
            </w:tcBorders>
            <w:vAlign w:val="bottom"/>
          </w:tcPr>
          <w:p w:rsidR="00AF18F7" w:rsidRPr="00850D36" w:rsidRDefault="00AF18F7" w:rsidP="00E1591D">
            <w:pPr>
              <w:jc w:val="center"/>
            </w:pPr>
          </w:p>
        </w:tc>
        <w:tc>
          <w:tcPr>
            <w:tcW w:w="483" w:type="dxa"/>
            <w:tcBorders>
              <w:top w:val="nil"/>
              <w:left w:val="nil"/>
              <w:bottom w:val="nil"/>
              <w:right w:val="nil"/>
            </w:tcBorders>
            <w:vAlign w:val="bottom"/>
          </w:tcPr>
          <w:p w:rsidR="00AF18F7" w:rsidRPr="00850D36" w:rsidRDefault="00AF18F7" w:rsidP="00E1591D">
            <w:pPr>
              <w:jc w:val="center"/>
            </w:pPr>
          </w:p>
        </w:tc>
        <w:tc>
          <w:tcPr>
            <w:tcW w:w="1369" w:type="dxa"/>
            <w:tcBorders>
              <w:top w:val="nil"/>
              <w:left w:val="nil"/>
              <w:bottom w:val="single" w:sz="4" w:space="0" w:color="auto"/>
              <w:right w:val="nil"/>
            </w:tcBorders>
            <w:vAlign w:val="bottom"/>
          </w:tcPr>
          <w:p w:rsidR="00AF18F7" w:rsidRPr="00850D36" w:rsidRDefault="00AF18F7" w:rsidP="00E1591D">
            <w:pPr>
              <w:jc w:val="center"/>
            </w:pPr>
          </w:p>
        </w:tc>
        <w:tc>
          <w:tcPr>
            <w:tcW w:w="686" w:type="dxa"/>
            <w:tcBorders>
              <w:top w:val="nil"/>
              <w:left w:val="nil"/>
              <w:bottom w:val="nil"/>
              <w:right w:val="nil"/>
            </w:tcBorders>
            <w:vAlign w:val="bottom"/>
          </w:tcPr>
          <w:p w:rsidR="00AF18F7" w:rsidRPr="00850D36" w:rsidRDefault="00AF18F7" w:rsidP="00E1591D">
            <w:pPr>
              <w:jc w:val="center"/>
            </w:pPr>
          </w:p>
        </w:tc>
        <w:tc>
          <w:tcPr>
            <w:tcW w:w="606" w:type="dxa"/>
            <w:tcBorders>
              <w:top w:val="nil"/>
              <w:left w:val="nil"/>
              <w:bottom w:val="single" w:sz="4" w:space="0" w:color="auto"/>
              <w:right w:val="nil"/>
            </w:tcBorders>
          </w:tcPr>
          <w:p w:rsidR="00AF18F7" w:rsidRPr="00850D36" w:rsidRDefault="00AF18F7" w:rsidP="00E1591D">
            <w:pPr>
              <w:jc w:val="center"/>
            </w:pPr>
          </w:p>
        </w:tc>
        <w:tc>
          <w:tcPr>
            <w:tcW w:w="2756" w:type="dxa"/>
            <w:tcBorders>
              <w:top w:val="nil"/>
              <w:left w:val="nil"/>
              <w:bottom w:val="single" w:sz="4" w:space="0" w:color="auto"/>
              <w:right w:val="nil"/>
            </w:tcBorders>
            <w:vAlign w:val="bottom"/>
          </w:tcPr>
          <w:p w:rsidR="00AF18F7" w:rsidRPr="00850D36" w:rsidRDefault="00AF18F7" w:rsidP="00E1591D">
            <w:pPr>
              <w:jc w:val="center"/>
            </w:pPr>
          </w:p>
        </w:tc>
        <w:tc>
          <w:tcPr>
            <w:tcW w:w="1681" w:type="dxa"/>
            <w:tcBorders>
              <w:top w:val="nil"/>
              <w:left w:val="nil"/>
              <w:bottom w:val="single" w:sz="4" w:space="0" w:color="auto"/>
              <w:right w:val="nil"/>
            </w:tcBorders>
          </w:tcPr>
          <w:p w:rsidR="00AF18F7" w:rsidRPr="00850D36" w:rsidRDefault="00AF18F7" w:rsidP="00E1591D">
            <w:pPr>
              <w:jc w:val="center"/>
            </w:pPr>
          </w:p>
        </w:tc>
      </w:tr>
      <w:tr w:rsidR="00AF18F7" w:rsidRPr="00850D36" w:rsidTr="00E1591D">
        <w:trPr>
          <w:trHeight w:val="298"/>
        </w:trPr>
        <w:tc>
          <w:tcPr>
            <w:tcW w:w="1818" w:type="dxa"/>
            <w:tcBorders>
              <w:top w:val="nil"/>
              <w:left w:val="nil"/>
              <w:bottom w:val="nil"/>
              <w:right w:val="nil"/>
            </w:tcBorders>
          </w:tcPr>
          <w:p w:rsidR="00AF18F7" w:rsidRPr="00850D36" w:rsidRDefault="00AF18F7" w:rsidP="00E1591D">
            <w:pPr>
              <w:jc w:val="center"/>
            </w:pPr>
            <w:r w:rsidRPr="00850D36">
              <w:t>(дата)</w:t>
            </w:r>
          </w:p>
        </w:tc>
        <w:tc>
          <w:tcPr>
            <w:tcW w:w="483" w:type="dxa"/>
            <w:tcBorders>
              <w:top w:val="nil"/>
              <w:left w:val="nil"/>
              <w:bottom w:val="nil"/>
              <w:right w:val="nil"/>
            </w:tcBorders>
          </w:tcPr>
          <w:p w:rsidR="00AF18F7" w:rsidRPr="00850D36" w:rsidRDefault="00AF18F7" w:rsidP="00E1591D">
            <w:pPr>
              <w:jc w:val="center"/>
            </w:pPr>
          </w:p>
        </w:tc>
        <w:tc>
          <w:tcPr>
            <w:tcW w:w="1369" w:type="dxa"/>
            <w:tcBorders>
              <w:top w:val="nil"/>
              <w:left w:val="nil"/>
              <w:bottom w:val="nil"/>
              <w:right w:val="nil"/>
            </w:tcBorders>
          </w:tcPr>
          <w:p w:rsidR="00AF18F7" w:rsidRPr="00850D36" w:rsidRDefault="00AF18F7" w:rsidP="00E1591D">
            <w:pPr>
              <w:jc w:val="center"/>
            </w:pPr>
            <w:r w:rsidRPr="00850D36">
              <w:t>(подпись)</w:t>
            </w:r>
          </w:p>
        </w:tc>
        <w:tc>
          <w:tcPr>
            <w:tcW w:w="686" w:type="dxa"/>
            <w:tcBorders>
              <w:top w:val="nil"/>
              <w:left w:val="nil"/>
              <w:bottom w:val="nil"/>
              <w:right w:val="nil"/>
            </w:tcBorders>
          </w:tcPr>
          <w:p w:rsidR="00AF18F7" w:rsidRPr="00850D36" w:rsidRDefault="00AF18F7" w:rsidP="00E1591D">
            <w:pPr>
              <w:jc w:val="center"/>
            </w:pPr>
          </w:p>
        </w:tc>
        <w:tc>
          <w:tcPr>
            <w:tcW w:w="606" w:type="dxa"/>
            <w:tcBorders>
              <w:top w:val="nil"/>
              <w:left w:val="nil"/>
              <w:bottom w:val="nil"/>
              <w:right w:val="nil"/>
            </w:tcBorders>
          </w:tcPr>
          <w:p w:rsidR="00AF18F7" w:rsidRPr="00850D36" w:rsidRDefault="00AF18F7" w:rsidP="00E1591D">
            <w:pPr>
              <w:tabs>
                <w:tab w:val="left" w:pos="1800"/>
              </w:tabs>
              <w:ind w:right="453"/>
              <w:jc w:val="center"/>
            </w:pPr>
          </w:p>
        </w:tc>
        <w:tc>
          <w:tcPr>
            <w:tcW w:w="2756" w:type="dxa"/>
            <w:tcBorders>
              <w:top w:val="nil"/>
              <w:left w:val="nil"/>
              <w:bottom w:val="nil"/>
              <w:right w:val="nil"/>
            </w:tcBorders>
          </w:tcPr>
          <w:p w:rsidR="00AF18F7" w:rsidRPr="00850D36" w:rsidRDefault="00AF18F7" w:rsidP="00E1591D">
            <w:pPr>
              <w:jc w:val="center"/>
            </w:pPr>
            <w:r w:rsidRPr="00850D36">
              <w:t>(ФИО)</w:t>
            </w:r>
          </w:p>
        </w:tc>
        <w:tc>
          <w:tcPr>
            <w:tcW w:w="1681" w:type="dxa"/>
            <w:tcBorders>
              <w:top w:val="nil"/>
              <w:left w:val="nil"/>
              <w:bottom w:val="nil"/>
              <w:right w:val="nil"/>
            </w:tcBorders>
          </w:tcPr>
          <w:p w:rsidR="00AF18F7" w:rsidRPr="00850D36" w:rsidRDefault="00AF18F7" w:rsidP="00E1591D"/>
        </w:tc>
      </w:tr>
    </w:tbl>
    <w:p w:rsidR="00AF18F7" w:rsidRPr="00850D36" w:rsidRDefault="00AF18F7" w:rsidP="00AF18F7">
      <w:pPr>
        <w:autoSpaceDE w:val="0"/>
        <w:ind w:left="5670" w:hanging="150"/>
        <w:jc w:val="right"/>
        <w:sectPr w:rsidR="00AF18F7" w:rsidRPr="00850D36" w:rsidSect="00E1591D">
          <w:pgSz w:w="12240" w:h="15840"/>
          <w:pgMar w:top="851" w:right="851" w:bottom="851" w:left="1418" w:header="720" w:footer="720" w:gutter="0"/>
          <w:cols w:space="720"/>
          <w:noEndnote/>
          <w:docGrid w:linePitch="326"/>
        </w:sectPr>
      </w:pPr>
    </w:p>
    <w:p w:rsidR="00AF18F7" w:rsidRPr="00850D36" w:rsidRDefault="00AF18F7" w:rsidP="00AF18F7">
      <w:pPr>
        <w:autoSpaceDE w:val="0"/>
        <w:ind w:left="5670" w:hanging="150"/>
        <w:jc w:val="right"/>
      </w:pPr>
      <w:r w:rsidRPr="00850D36">
        <w:lastRenderedPageBreak/>
        <w:t>Приложение №2</w:t>
      </w:r>
    </w:p>
    <w:p w:rsidR="00AF18F7" w:rsidRPr="00850D36" w:rsidRDefault="00AF18F7" w:rsidP="00AF18F7">
      <w:pPr>
        <w:autoSpaceDE w:val="0"/>
        <w:ind w:left="5670"/>
        <w:jc w:val="both"/>
      </w:pPr>
    </w:p>
    <w:p w:rsidR="00AF18F7" w:rsidRPr="00850D36" w:rsidRDefault="00AF18F7" w:rsidP="00AF18F7">
      <w:pPr>
        <w:pStyle w:val="ConsPlusNonformat"/>
        <w:jc w:val="center"/>
        <w:rPr>
          <w:rFonts w:ascii="Times New Roman" w:hAnsi="Times New Roman" w:cs="Times New Roman"/>
          <w:bCs/>
          <w:sz w:val="24"/>
          <w:szCs w:val="24"/>
        </w:rPr>
      </w:pPr>
      <w:r w:rsidRPr="00850D36">
        <w:rPr>
          <w:rFonts w:ascii="Times New Roman" w:hAnsi="Times New Roman" w:cs="Times New Roman"/>
          <w:sz w:val="24"/>
          <w:szCs w:val="24"/>
        </w:rPr>
        <w:t xml:space="preserve">Блок-схема последовательности действий по предоставлению муниципальной </w:t>
      </w:r>
      <w:r w:rsidRPr="00850D36">
        <w:rPr>
          <w:rFonts w:ascii="Times New Roman" w:hAnsi="Times New Roman" w:cs="Times New Roman"/>
          <w:sz w:val="24"/>
          <w:szCs w:val="24"/>
          <w:lang w:eastAsia="zh-CN"/>
        </w:rPr>
        <w:t xml:space="preserve">услуги </w:t>
      </w:r>
    </w:p>
    <w:p w:rsidR="00AF18F7" w:rsidRPr="00850D36" w:rsidRDefault="00AF18F7" w:rsidP="00AF18F7">
      <w:pPr>
        <w:jc w:val="both"/>
        <w:rPr>
          <w:color w:val="000000"/>
          <w:spacing w:val="-6"/>
        </w:rPr>
      </w:pPr>
      <w:r w:rsidRPr="00850D36">
        <w:object w:dxaOrig="13647" w:dyaOrig="2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6" o:title=""/>
          </v:shape>
          <o:OLEObject Type="Embed" ProgID="Visio.Drawing.11" ShapeID="_x0000_i1025" DrawAspect="Content" ObjectID="_1638084761" r:id="rId17"/>
        </w:object>
      </w:r>
    </w:p>
    <w:p w:rsidR="00AF18F7" w:rsidRPr="00850D36" w:rsidRDefault="00AF18F7" w:rsidP="00AF18F7">
      <w:pPr>
        <w:jc w:val="right"/>
        <w:rPr>
          <w:color w:val="000000"/>
          <w:spacing w:val="-6"/>
        </w:rPr>
        <w:sectPr w:rsidR="00AF18F7" w:rsidRPr="00850D36" w:rsidSect="00E1591D">
          <w:pgSz w:w="12240" w:h="15840"/>
          <w:pgMar w:top="851" w:right="851" w:bottom="851" w:left="1418" w:header="720" w:footer="720" w:gutter="0"/>
          <w:cols w:space="720"/>
          <w:noEndnote/>
          <w:docGrid w:linePitch="326"/>
        </w:sectPr>
      </w:pPr>
    </w:p>
    <w:p w:rsidR="00AF18F7" w:rsidRPr="00850D36" w:rsidRDefault="00AF18F7" w:rsidP="00AF18F7">
      <w:pPr>
        <w:autoSpaceDE w:val="0"/>
        <w:ind w:left="5670" w:hanging="150"/>
        <w:jc w:val="right"/>
      </w:pPr>
      <w:r w:rsidRPr="00850D36">
        <w:lastRenderedPageBreak/>
        <w:t>Приложение №3</w:t>
      </w:r>
    </w:p>
    <w:p w:rsidR="00AF18F7" w:rsidRPr="00850D36" w:rsidRDefault="00AF18F7" w:rsidP="00AF18F7">
      <w:pPr>
        <w:autoSpaceDE w:val="0"/>
        <w:ind w:left="5670" w:hanging="150"/>
        <w:jc w:val="right"/>
      </w:pPr>
    </w:p>
    <w:p w:rsidR="00AF18F7" w:rsidRPr="00850D36" w:rsidRDefault="00AF18F7" w:rsidP="00AF18F7">
      <w:pPr>
        <w:autoSpaceDE w:val="0"/>
        <w:jc w:val="center"/>
      </w:pPr>
      <w:r w:rsidRPr="00850D36">
        <w:t>Список удаленных рабочих мест и график приема документов</w:t>
      </w:r>
    </w:p>
    <w:p w:rsidR="00AF18F7" w:rsidRPr="00850D36" w:rsidRDefault="00AF18F7" w:rsidP="00AF18F7">
      <w:pPr>
        <w:autoSpaceDE w:val="0"/>
        <w:jc w:val="center"/>
      </w:pPr>
    </w:p>
    <w:p w:rsidR="00AF18F7" w:rsidRPr="00850D36" w:rsidRDefault="00AF18F7" w:rsidP="00AF18F7">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025"/>
        <w:gridCol w:w="3770"/>
        <w:gridCol w:w="2502"/>
      </w:tblGrid>
      <w:tr w:rsidR="00AF18F7" w:rsidRPr="00850D36" w:rsidTr="00E1591D">
        <w:tc>
          <w:tcPr>
            <w:tcW w:w="675" w:type="dxa"/>
            <w:shd w:val="clear" w:color="auto" w:fill="auto"/>
          </w:tcPr>
          <w:p w:rsidR="00AF18F7" w:rsidRPr="00850D36" w:rsidRDefault="00AF18F7" w:rsidP="00E1591D">
            <w:pPr>
              <w:autoSpaceDE w:val="0"/>
              <w:jc w:val="center"/>
            </w:pPr>
            <w:r w:rsidRPr="00850D36">
              <w:t>№ п/п</w:t>
            </w:r>
          </w:p>
        </w:tc>
        <w:tc>
          <w:tcPr>
            <w:tcW w:w="3119" w:type="dxa"/>
            <w:shd w:val="clear" w:color="auto" w:fill="auto"/>
          </w:tcPr>
          <w:p w:rsidR="00AF18F7" w:rsidRPr="00850D36" w:rsidRDefault="00AF18F7" w:rsidP="00E1591D">
            <w:pPr>
              <w:autoSpaceDE w:val="0"/>
              <w:jc w:val="center"/>
            </w:pPr>
            <w:r w:rsidRPr="00850D36">
              <w:t>Место расположения удаленного рабочего места</w:t>
            </w:r>
          </w:p>
        </w:tc>
        <w:tc>
          <w:tcPr>
            <w:tcW w:w="3928" w:type="dxa"/>
            <w:shd w:val="clear" w:color="auto" w:fill="auto"/>
          </w:tcPr>
          <w:p w:rsidR="00AF18F7" w:rsidRPr="00850D36" w:rsidRDefault="00AF18F7" w:rsidP="00E1591D">
            <w:pPr>
              <w:autoSpaceDE w:val="0"/>
              <w:jc w:val="center"/>
            </w:pPr>
            <w:r w:rsidRPr="00850D36">
              <w:t>Обслуживаемые населенные пункты</w:t>
            </w:r>
          </w:p>
        </w:tc>
        <w:tc>
          <w:tcPr>
            <w:tcW w:w="2574" w:type="dxa"/>
            <w:shd w:val="clear" w:color="auto" w:fill="auto"/>
          </w:tcPr>
          <w:p w:rsidR="00AF18F7" w:rsidRPr="00850D36" w:rsidRDefault="00AF18F7" w:rsidP="00E1591D">
            <w:pPr>
              <w:autoSpaceDE w:val="0"/>
              <w:jc w:val="center"/>
            </w:pPr>
            <w:r w:rsidRPr="00850D36">
              <w:t>График приема</w:t>
            </w:r>
          </w:p>
          <w:p w:rsidR="00AF18F7" w:rsidRPr="00850D36" w:rsidRDefault="00AF18F7" w:rsidP="00E1591D">
            <w:pPr>
              <w:autoSpaceDE w:val="0"/>
              <w:jc w:val="center"/>
            </w:pPr>
            <w:r w:rsidRPr="00850D36">
              <w:t>документов</w:t>
            </w:r>
          </w:p>
        </w:tc>
      </w:tr>
      <w:tr w:rsidR="00AF18F7" w:rsidRPr="00850D36" w:rsidTr="00E1591D">
        <w:tc>
          <w:tcPr>
            <w:tcW w:w="675" w:type="dxa"/>
            <w:shd w:val="clear" w:color="auto" w:fill="auto"/>
          </w:tcPr>
          <w:p w:rsidR="00AF18F7" w:rsidRPr="00850D36" w:rsidRDefault="00AF18F7" w:rsidP="00E1591D">
            <w:pPr>
              <w:autoSpaceDE w:val="0"/>
              <w:jc w:val="center"/>
            </w:pPr>
            <w:r w:rsidRPr="00850D36">
              <w:t>1</w:t>
            </w:r>
          </w:p>
        </w:tc>
        <w:tc>
          <w:tcPr>
            <w:tcW w:w="3119" w:type="dxa"/>
            <w:shd w:val="clear" w:color="auto" w:fill="auto"/>
          </w:tcPr>
          <w:p w:rsidR="00AF18F7" w:rsidRPr="00850D36" w:rsidRDefault="00AF18F7" w:rsidP="00E1591D">
            <w:pPr>
              <w:autoSpaceDE w:val="0"/>
              <w:jc w:val="center"/>
            </w:pPr>
            <w:r w:rsidRPr="00850D36">
              <w:t>с. Новошшеминск, ул. Ленина, д. 37 а</w:t>
            </w:r>
          </w:p>
        </w:tc>
        <w:tc>
          <w:tcPr>
            <w:tcW w:w="3928" w:type="dxa"/>
            <w:shd w:val="clear" w:color="auto" w:fill="auto"/>
          </w:tcPr>
          <w:p w:rsidR="00AF18F7" w:rsidRPr="00850D36" w:rsidRDefault="00AF18F7" w:rsidP="00E1591D">
            <w:pPr>
              <w:autoSpaceDE w:val="0"/>
              <w:jc w:val="center"/>
            </w:pPr>
            <w:r w:rsidRPr="00850D36">
              <w:t>с. Новошешминск</w:t>
            </w:r>
          </w:p>
        </w:tc>
        <w:tc>
          <w:tcPr>
            <w:tcW w:w="2574" w:type="dxa"/>
            <w:shd w:val="clear" w:color="auto" w:fill="auto"/>
          </w:tcPr>
          <w:p w:rsidR="00AF18F7" w:rsidRPr="00850D36" w:rsidRDefault="00AF18F7" w:rsidP="00E1591D">
            <w:pPr>
              <w:autoSpaceDE w:val="0"/>
              <w:jc w:val="center"/>
            </w:pPr>
            <w:r w:rsidRPr="00850D36">
              <w:t>Понедельник, среда, пятница с 08.00-17.00</w:t>
            </w:r>
          </w:p>
          <w:p w:rsidR="00AF18F7" w:rsidRPr="00850D36" w:rsidRDefault="00AF18F7" w:rsidP="00E1591D">
            <w:pPr>
              <w:autoSpaceDE w:val="0"/>
              <w:jc w:val="center"/>
            </w:pPr>
          </w:p>
          <w:p w:rsidR="00AF18F7" w:rsidRPr="00850D36" w:rsidRDefault="00AF18F7" w:rsidP="00E1591D">
            <w:pPr>
              <w:autoSpaceDE w:val="0"/>
              <w:jc w:val="center"/>
            </w:pPr>
            <w:r w:rsidRPr="00850D36">
              <w:t>Вторник, четверг с 08.00-19.00</w:t>
            </w:r>
          </w:p>
          <w:p w:rsidR="00AF18F7" w:rsidRPr="00850D36" w:rsidRDefault="00AF18F7" w:rsidP="00E1591D">
            <w:pPr>
              <w:autoSpaceDE w:val="0"/>
              <w:jc w:val="center"/>
            </w:pPr>
          </w:p>
          <w:p w:rsidR="00AF18F7" w:rsidRPr="00850D36" w:rsidRDefault="00AF18F7" w:rsidP="00E1591D">
            <w:pPr>
              <w:autoSpaceDE w:val="0"/>
              <w:jc w:val="center"/>
            </w:pPr>
            <w:r w:rsidRPr="00850D36">
              <w:t>Суббота с 08.00-12.00</w:t>
            </w:r>
          </w:p>
          <w:p w:rsidR="00AF18F7" w:rsidRPr="00850D36" w:rsidRDefault="00AF18F7" w:rsidP="00E1591D">
            <w:pPr>
              <w:autoSpaceDE w:val="0"/>
              <w:jc w:val="center"/>
            </w:pPr>
          </w:p>
          <w:p w:rsidR="00AF18F7" w:rsidRPr="00850D36" w:rsidRDefault="00AF18F7" w:rsidP="00E1591D">
            <w:pPr>
              <w:autoSpaceDE w:val="0"/>
              <w:jc w:val="center"/>
            </w:pPr>
            <w:r w:rsidRPr="00850D36">
              <w:t>Воскресенье-выходной день</w:t>
            </w:r>
          </w:p>
        </w:tc>
      </w:tr>
      <w:tr w:rsidR="00AF18F7" w:rsidRPr="00850D36" w:rsidTr="00E1591D">
        <w:tc>
          <w:tcPr>
            <w:tcW w:w="675" w:type="dxa"/>
            <w:shd w:val="clear" w:color="auto" w:fill="auto"/>
          </w:tcPr>
          <w:p w:rsidR="00AF18F7" w:rsidRPr="00850D36" w:rsidRDefault="00AF18F7" w:rsidP="00E1591D">
            <w:pPr>
              <w:autoSpaceDE w:val="0"/>
              <w:jc w:val="center"/>
            </w:pPr>
            <w:r w:rsidRPr="00850D36">
              <w:t>2</w:t>
            </w:r>
          </w:p>
        </w:tc>
        <w:tc>
          <w:tcPr>
            <w:tcW w:w="3119" w:type="dxa"/>
            <w:shd w:val="clear" w:color="auto" w:fill="auto"/>
          </w:tcPr>
          <w:p w:rsidR="00AF18F7" w:rsidRPr="00850D36" w:rsidRDefault="00AF18F7" w:rsidP="00E1591D">
            <w:pPr>
              <w:autoSpaceDE w:val="0"/>
              <w:jc w:val="center"/>
            </w:pPr>
            <w:r w:rsidRPr="00850D36">
              <w:t>с. Шахмайкино, ул. Центральная, д. 40</w:t>
            </w:r>
          </w:p>
        </w:tc>
        <w:tc>
          <w:tcPr>
            <w:tcW w:w="3928" w:type="dxa"/>
            <w:shd w:val="clear" w:color="auto" w:fill="auto"/>
          </w:tcPr>
          <w:p w:rsidR="00AF18F7" w:rsidRPr="00850D36" w:rsidRDefault="00AF18F7" w:rsidP="00E1591D">
            <w:pPr>
              <w:autoSpaceDE w:val="0"/>
              <w:jc w:val="center"/>
            </w:pPr>
            <w:r w:rsidRPr="00850D36">
              <w:t>с. Шахмайкино, д. Чертушкино, с. Простые Челны</w:t>
            </w:r>
          </w:p>
        </w:tc>
        <w:tc>
          <w:tcPr>
            <w:tcW w:w="2574" w:type="dxa"/>
            <w:shd w:val="clear" w:color="auto" w:fill="auto"/>
          </w:tcPr>
          <w:p w:rsidR="00AF18F7" w:rsidRPr="00850D36" w:rsidRDefault="00AF18F7" w:rsidP="00E1591D">
            <w:pPr>
              <w:autoSpaceDE w:val="0"/>
              <w:jc w:val="center"/>
            </w:pPr>
            <w:r w:rsidRPr="00850D36">
              <w:t xml:space="preserve">Понедельник-пятница с 08.00 до 16.00 </w:t>
            </w:r>
          </w:p>
          <w:p w:rsidR="00AF18F7" w:rsidRPr="00850D36" w:rsidRDefault="00AF18F7" w:rsidP="00E1591D">
            <w:pPr>
              <w:autoSpaceDE w:val="0"/>
              <w:jc w:val="center"/>
            </w:pPr>
          </w:p>
          <w:p w:rsidR="00AF18F7" w:rsidRPr="00850D36" w:rsidRDefault="00AF18F7" w:rsidP="00E1591D">
            <w:pPr>
              <w:autoSpaceDE w:val="0"/>
              <w:jc w:val="center"/>
            </w:pPr>
            <w:r w:rsidRPr="00850D36">
              <w:t>Суббота с 08.00-12.00</w:t>
            </w:r>
          </w:p>
          <w:p w:rsidR="00AF18F7" w:rsidRPr="00850D36" w:rsidRDefault="00AF18F7" w:rsidP="00E1591D">
            <w:pPr>
              <w:autoSpaceDE w:val="0"/>
              <w:jc w:val="center"/>
            </w:pPr>
          </w:p>
          <w:p w:rsidR="00AF18F7" w:rsidRPr="00850D36" w:rsidRDefault="00AF18F7" w:rsidP="00E1591D">
            <w:pPr>
              <w:autoSpaceDE w:val="0"/>
              <w:jc w:val="center"/>
            </w:pPr>
            <w:r w:rsidRPr="00850D36">
              <w:t>Воскресенье-выходной день</w:t>
            </w:r>
          </w:p>
        </w:tc>
      </w:tr>
    </w:tbl>
    <w:p w:rsidR="00AF18F7" w:rsidRPr="00850D36" w:rsidRDefault="00AF18F7" w:rsidP="00AF18F7">
      <w:pPr>
        <w:autoSpaceDE w:val="0"/>
        <w:jc w:val="center"/>
      </w:pPr>
    </w:p>
    <w:p w:rsidR="00AF18F7" w:rsidRPr="00850D36" w:rsidRDefault="00AF18F7" w:rsidP="00AF18F7">
      <w:pPr>
        <w:autoSpaceDE w:val="0"/>
        <w:autoSpaceDN w:val="0"/>
        <w:adjustRightInd w:val="0"/>
        <w:ind w:firstLine="720"/>
        <w:jc w:val="both"/>
      </w:pPr>
    </w:p>
    <w:p w:rsidR="00AF18F7" w:rsidRPr="00850D36" w:rsidRDefault="00AF18F7" w:rsidP="00AF18F7">
      <w:pPr>
        <w:autoSpaceDE w:val="0"/>
        <w:autoSpaceDN w:val="0"/>
        <w:adjustRightInd w:val="0"/>
        <w:ind w:firstLine="720"/>
        <w:jc w:val="both"/>
      </w:pPr>
    </w:p>
    <w:p w:rsidR="00AF18F7" w:rsidRPr="00850D36" w:rsidRDefault="00AF18F7" w:rsidP="000830FE">
      <w:pPr>
        <w:jc w:val="center"/>
        <w:rPr>
          <w:color w:val="000000"/>
          <w:spacing w:val="-6"/>
        </w:rPr>
        <w:sectPr w:rsidR="00AF18F7" w:rsidRPr="00850D36" w:rsidSect="00E1591D">
          <w:pgSz w:w="12240" w:h="15840"/>
          <w:pgMar w:top="851" w:right="851" w:bottom="851" w:left="1418" w:header="720" w:footer="720" w:gutter="0"/>
          <w:cols w:space="720"/>
          <w:noEndnote/>
          <w:docGrid w:linePitch="326"/>
        </w:sectPr>
      </w:pPr>
    </w:p>
    <w:p w:rsidR="00AF18F7" w:rsidRPr="00850D36" w:rsidRDefault="00AF18F7" w:rsidP="000830FE"/>
    <w:p w:rsidR="00AF18F7" w:rsidRPr="00850D36" w:rsidRDefault="00AF18F7" w:rsidP="00AF18F7">
      <w:pPr>
        <w:jc w:val="right"/>
        <w:rPr>
          <w:color w:val="000000"/>
          <w:spacing w:val="-6"/>
        </w:rPr>
      </w:pPr>
      <w:r w:rsidRPr="00850D36">
        <w:rPr>
          <w:color w:val="000000"/>
          <w:spacing w:val="-6"/>
        </w:rPr>
        <w:t>Приложение №4</w:t>
      </w:r>
    </w:p>
    <w:p w:rsidR="00AF18F7" w:rsidRPr="00850D36" w:rsidRDefault="00AF18F7" w:rsidP="00AF18F7">
      <w:pPr>
        <w:ind w:left="5812" w:right="-2"/>
        <w:rPr>
          <w:color w:val="000000"/>
          <w:spacing w:val="-6"/>
        </w:rPr>
      </w:pPr>
    </w:p>
    <w:p w:rsidR="00AF18F7" w:rsidRPr="00850D36" w:rsidRDefault="00AF18F7" w:rsidP="00AF18F7">
      <w:pPr>
        <w:ind w:left="5812" w:right="-2"/>
      </w:pPr>
      <w:r w:rsidRPr="00850D36">
        <w:rPr>
          <w:color w:val="000000"/>
          <w:spacing w:val="-6"/>
        </w:rPr>
        <w:t>Председателю</w:t>
      </w:r>
    </w:p>
    <w:p w:rsidR="00AF18F7" w:rsidRPr="00850D36" w:rsidRDefault="00AF18F7" w:rsidP="00AF18F7">
      <w:pPr>
        <w:ind w:left="5812" w:right="-2"/>
      </w:pPr>
      <w:r w:rsidRPr="00850D36">
        <w:t>Палаты имущественных и земельных отношений Новошешминского муниципального района Республики Татарстан</w:t>
      </w:r>
    </w:p>
    <w:p w:rsidR="00AF18F7" w:rsidRPr="00850D36" w:rsidRDefault="00AF18F7" w:rsidP="00AF18F7">
      <w:pPr>
        <w:ind w:left="5812" w:right="-2"/>
      </w:pPr>
      <w:proofErr w:type="gramStart"/>
      <w:r w:rsidRPr="00850D36">
        <w:t>От:_</w:t>
      </w:r>
      <w:proofErr w:type="gramEnd"/>
      <w:r w:rsidRPr="00850D36">
        <w:t>_________________________</w:t>
      </w:r>
    </w:p>
    <w:p w:rsidR="00AF18F7" w:rsidRPr="00850D36" w:rsidRDefault="00AF18F7" w:rsidP="00AF18F7">
      <w:pPr>
        <w:ind w:right="-2" w:firstLine="709"/>
        <w:jc w:val="center"/>
      </w:pPr>
    </w:p>
    <w:p w:rsidR="00AF18F7" w:rsidRPr="00850D36" w:rsidRDefault="00AF18F7" w:rsidP="00AF18F7">
      <w:pPr>
        <w:ind w:right="-2" w:firstLine="709"/>
        <w:jc w:val="center"/>
      </w:pPr>
    </w:p>
    <w:p w:rsidR="00AF18F7" w:rsidRPr="00850D36" w:rsidRDefault="00AF18F7" w:rsidP="00AF18F7">
      <w:pPr>
        <w:ind w:right="-2" w:firstLine="709"/>
        <w:jc w:val="center"/>
      </w:pPr>
      <w:r w:rsidRPr="00850D36">
        <w:t>Заявление</w:t>
      </w:r>
    </w:p>
    <w:p w:rsidR="00AF18F7" w:rsidRPr="00850D36" w:rsidRDefault="00AF18F7" w:rsidP="00AF18F7">
      <w:pPr>
        <w:ind w:right="-2" w:firstLine="709"/>
        <w:jc w:val="center"/>
      </w:pPr>
      <w:r w:rsidRPr="00850D36">
        <w:t>об исправлении технической ошибки</w:t>
      </w:r>
    </w:p>
    <w:p w:rsidR="00AF18F7" w:rsidRPr="00850D36" w:rsidRDefault="00AF18F7" w:rsidP="00AF18F7">
      <w:pPr>
        <w:ind w:right="-2" w:firstLine="709"/>
        <w:jc w:val="center"/>
      </w:pPr>
    </w:p>
    <w:p w:rsidR="00AF18F7" w:rsidRPr="00850D36" w:rsidRDefault="00AF18F7" w:rsidP="00AF18F7">
      <w:pPr>
        <w:ind w:right="-2" w:firstLine="709"/>
        <w:jc w:val="center"/>
      </w:pPr>
    </w:p>
    <w:p w:rsidR="00AF18F7" w:rsidRPr="00850D36" w:rsidRDefault="00AF18F7" w:rsidP="00AF18F7">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AF18F7" w:rsidRPr="00850D36" w:rsidRDefault="00AF18F7" w:rsidP="00AF18F7">
      <w:pPr>
        <w:widowControl w:val="0"/>
        <w:autoSpaceDE w:val="0"/>
        <w:autoSpaceDN w:val="0"/>
        <w:adjustRightInd w:val="0"/>
        <w:ind w:right="-2" w:firstLine="709"/>
        <w:jc w:val="center"/>
      </w:pPr>
      <w:r w:rsidRPr="00850D36">
        <w:t>(наименование услуги)</w:t>
      </w:r>
    </w:p>
    <w:p w:rsidR="00AF18F7" w:rsidRPr="00850D36" w:rsidRDefault="00AF18F7" w:rsidP="00AF18F7">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AF18F7" w:rsidRPr="00850D36" w:rsidRDefault="00AF18F7" w:rsidP="00AF18F7">
      <w:pPr>
        <w:ind w:right="-2" w:firstLine="709"/>
        <w:jc w:val="both"/>
      </w:pPr>
    </w:p>
    <w:p w:rsidR="00AF18F7" w:rsidRPr="00850D36" w:rsidRDefault="00AF18F7" w:rsidP="00AF18F7">
      <w:pPr>
        <w:ind w:right="-2" w:firstLine="709"/>
        <w:jc w:val="both"/>
      </w:pPr>
    </w:p>
    <w:p w:rsidR="00AF18F7" w:rsidRPr="00850D36" w:rsidRDefault="00AF18F7" w:rsidP="00AF18F7">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AF18F7" w:rsidRPr="00850D36" w:rsidRDefault="00AF18F7" w:rsidP="00AF18F7">
      <w:pPr>
        <w:ind w:right="-2"/>
      </w:pPr>
      <w:r w:rsidRPr="00850D36">
        <w:t>______________________________________________________________________</w:t>
      </w:r>
    </w:p>
    <w:p w:rsidR="00AF18F7" w:rsidRPr="00850D36" w:rsidRDefault="00AF18F7" w:rsidP="00AF18F7">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F18F7" w:rsidRPr="00850D36" w:rsidRDefault="00AF18F7" w:rsidP="00AF18F7">
      <w:pPr>
        <w:ind w:right="-2" w:firstLine="709"/>
        <w:jc w:val="both"/>
      </w:pPr>
      <w:r w:rsidRPr="00850D36">
        <w:t>Прилагаю следующие документы:</w:t>
      </w:r>
    </w:p>
    <w:p w:rsidR="00AF18F7" w:rsidRPr="00850D36" w:rsidRDefault="00AF18F7" w:rsidP="00AF18F7">
      <w:pPr>
        <w:ind w:right="-2" w:firstLine="709"/>
        <w:jc w:val="both"/>
      </w:pPr>
      <w:r w:rsidRPr="00850D36">
        <w:t>1.</w:t>
      </w:r>
    </w:p>
    <w:p w:rsidR="00AF18F7" w:rsidRPr="00850D36" w:rsidRDefault="00AF18F7" w:rsidP="00AF18F7">
      <w:pPr>
        <w:ind w:right="-2" w:firstLine="709"/>
        <w:jc w:val="both"/>
      </w:pPr>
      <w:r w:rsidRPr="00850D36">
        <w:t>2.</w:t>
      </w:r>
    </w:p>
    <w:p w:rsidR="00AF18F7" w:rsidRPr="00850D36" w:rsidRDefault="00AF18F7" w:rsidP="00AF18F7">
      <w:pPr>
        <w:ind w:right="-2" w:firstLine="709"/>
        <w:jc w:val="both"/>
      </w:pPr>
      <w:r w:rsidRPr="00850D36">
        <w:t>3.</w:t>
      </w:r>
    </w:p>
    <w:p w:rsidR="00AF18F7" w:rsidRPr="00850D36" w:rsidRDefault="00AF18F7" w:rsidP="00AF18F7">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AF18F7" w:rsidRPr="00850D36" w:rsidRDefault="00AF18F7" w:rsidP="00AF18F7">
      <w:pPr>
        <w:widowControl w:val="0"/>
        <w:autoSpaceDE w:val="0"/>
        <w:autoSpaceDN w:val="0"/>
        <w:adjustRightInd w:val="0"/>
        <w:ind w:firstLine="709"/>
        <w:jc w:val="both"/>
      </w:pPr>
      <w:r w:rsidRPr="00850D36">
        <w:t>посредством отправления электронного документа на адрес E-mail:</w:t>
      </w:r>
      <w:r w:rsidR="000830FE" w:rsidRPr="00850D36">
        <w:t xml:space="preserve"> </w:t>
      </w:r>
      <w:r w:rsidRPr="00850D36">
        <w:t>_______;</w:t>
      </w:r>
    </w:p>
    <w:p w:rsidR="00AF18F7" w:rsidRPr="00850D36" w:rsidRDefault="00AF18F7" w:rsidP="00AF18F7">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AF18F7" w:rsidRPr="00850D36" w:rsidRDefault="00AF18F7" w:rsidP="00AF18F7">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F18F7" w:rsidRPr="00850D36" w:rsidRDefault="00AF18F7" w:rsidP="00AF18F7">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F18F7" w:rsidRPr="00850D36" w:rsidRDefault="00AF18F7" w:rsidP="00AF18F7">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AF18F7" w:rsidRPr="00850D36" w:rsidRDefault="00AF18F7" w:rsidP="00AF18F7">
      <w:pPr>
        <w:jc w:val="center"/>
      </w:pPr>
    </w:p>
    <w:p w:rsidR="00AF18F7" w:rsidRPr="00850D36" w:rsidRDefault="00AF18F7" w:rsidP="00AF18F7">
      <w:pPr>
        <w:jc w:val="both"/>
      </w:pPr>
      <w:r w:rsidRPr="00850D36">
        <w:t>______________</w:t>
      </w:r>
      <w:r w:rsidRPr="00850D36">
        <w:tab/>
      </w:r>
      <w:r w:rsidRPr="00850D36">
        <w:tab/>
      </w:r>
      <w:r w:rsidRPr="00850D36">
        <w:tab/>
      </w:r>
      <w:r w:rsidRPr="00850D36">
        <w:tab/>
        <w:t>_________________ ( ________________)</w:t>
      </w:r>
    </w:p>
    <w:p w:rsidR="00AF18F7" w:rsidRPr="00850D36" w:rsidRDefault="00AF18F7" w:rsidP="00AF18F7">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AF18F7" w:rsidRPr="00850D36" w:rsidRDefault="00AF18F7" w:rsidP="00AF18F7">
      <w:pPr>
        <w:jc w:val="right"/>
        <w:rPr>
          <w:color w:val="000000"/>
          <w:spacing w:val="-6"/>
        </w:rPr>
      </w:pPr>
    </w:p>
    <w:p w:rsidR="00AF18F7" w:rsidRPr="00850D36" w:rsidRDefault="00AF18F7" w:rsidP="00AF18F7">
      <w:pPr>
        <w:jc w:val="right"/>
        <w:rPr>
          <w:color w:val="000000"/>
          <w:spacing w:val="-6"/>
        </w:rPr>
        <w:sectPr w:rsidR="00AF18F7" w:rsidRPr="00850D36" w:rsidSect="00E1591D">
          <w:pgSz w:w="12240" w:h="15840"/>
          <w:pgMar w:top="851" w:right="851" w:bottom="851" w:left="1418" w:header="720" w:footer="720" w:gutter="0"/>
          <w:cols w:space="720"/>
          <w:noEndnote/>
          <w:docGrid w:linePitch="326"/>
        </w:sectPr>
      </w:pPr>
    </w:p>
    <w:p w:rsidR="00AF18F7" w:rsidRPr="00850D36" w:rsidRDefault="001B4759" w:rsidP="00AF18F7">
      <w:pPr>
        <w:jc w:val="right"/>
        <w:rPr>
          <w:color w:val="000000"/>
          <w:spacing w:val="-6"/>
        </w:rPr>
      </w:pPr>
      <w:r w:rsidRPr="00850D36">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AF18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GOKawHCAgAAugUAAA4AAAAAAAAAAAAAAAAALgIAAGRycy9lMm9Eb2MueG1sUEsBAi0AFAAG&#10;AAgAAAAhABEABLDfAAAADAEAAA8AAAAAAAAAAAAAAAAAHAUAAGRycy9kb3ducmV2LnhtbFBLBQYA&#10;AAAABAAEAPMAAAAoBgAAAAA=&#10;" filled="f" stroked="f">
                <v:textbox>
                  <w:txbxContent>
                    <w:p w:rsidR="00C14AFA" w:rsidRDefault="00C14AFA" w:rsidP="00AF18F7"/>
                  </w:txbxContent>
                </v:textbox>
              </v:shape>
            </w:pict>
          </mc:Fallback>
        </mc:AlternateContent>
      </w:r>
      <w:r w:rsidR="00AF18F7" w:rsidRPr="00850D36">
        <w:rPr>
          <w:color w:val="000000"/>
          <w:spacing w:val="-6"/>
        </w:rPr>
        <w:t xml:space="preserve">Приложение </w:t>
      </w:r>
    </w:p>
    <w:p w:rsidR="00AF18F7" w:rsidRPr="00850D36" w:rsidRDefault="00AF18F7" w:rsidP="00AF18F7">
      <w:pPr>
        <w:ind w:left="7230"/>
        <w:jc w:val="right"/>
        <w:rPr>
          <w:color w:val="000000"/>
          <w:spacing w:val="-6"/>
        </w:rPr>
      </w:pPr>
      <w:r w:rsidRPr="00850D36">
        <w:rPr>
          <w:color w:val="000000"/>
          <w:spacing w:val="-6"/>
        </w:rPr>
        <w:t xml:space="preserve">(справочное) </w:t>
      </w:r>
    </w:p>
    <w:p w:rsidR="00AF18F7" w:rsidRPr="00850D36" w:rsidRDefault="00AF18F7" w:rsidP="00AF18F7">
      <w:pPr>
        <w:autoSpaceDE w:val="0"/>
        <w:autoSpaceDN w:val="0"/>
        <w:spacing w:after="120"/>
        <w:jc w:val="center"/>
        <w:rPr>
          <w:bCs/>
        </w:rPr>
      </w:pPr>
    </w:p>
    <w:p w:rsidR="00AF18F7" w:rsidRPr="00850D36" w:rsidRDefault="00AF18F7" w:rsidP="00AF18F7">
      <w:pPr>
        <w:jc w:val="center"/>
      </w:pPr>
    </w:p>
    <w:p w:rsidR="00AF18F7" w:rsidRPr="00850D36" w:rsidRDefault="00AF18F7" w:rsidP="00AF18F7">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AF18F7" w:rsidRPr="00850D36" w:rsidRDefault="00AF18F7" w:rsidP="00AF18F7">
      <w:pPr>
        <w:jc w:val="center"/>
      </w:pPr>
    </w:p>
    <w:p w:rsidR="00AF18F7" w:rsidRPr="00850D36" w:rsidRDefault="00AF18F7" w:rsidP="00AF18F7">
      <w:pPr>
        <w:jc w:val="center"/>
      </w:pPr>
    </w:p>
    <w:p w:rsidR="00AF18F7" w:rsidRPr="00850D36" w:rsidRDefault="00AF18F7" w:rsidP="00AF18F7">
      <w:pPr>
        <w:jc w:val="center"/>
      </w:pPr>
      <w:r w:rsidRPr="00850D36">
        <w:t>Палата имущественных и земельных отношений</w:t>
      </w:r>
    </w:p>
    <w:p w:rsidR="00AF18F7" w:rsidRPr="00850D36" w:rsidRDefault="00AF18F7" w:rsidP="00AF18F7">
      <w:pPr>
        <w:jc w:val="center"/>
      </w:pPr>
      <w:r w:rsidRPr="00850D36">
        <w:t xml:space="preserve"> Новошешминского муниципального района Республики Татарстан</w:t>
      </w:r>
    </w:p>
    <w:p w:rsidR="00AF18F7" w:rsidRPr="00850D36" w:rsidRDefault="00AF18F7" w:rsidP="00AF18F7">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9"/>
        <w:gridCol w:w="3034"/>
        <w:gridCol w:w="8"/>
        <w:gridCol w:w="3897"/>
      </w:tblGrid>
      <w:tr w:rsidR="00AF18F7" w:rsidRPr="00850D36" w:rsidTr="00E1591D">
        <w:trPr>
          <w:trHeight w:val="488"/>
        </w:trPr>
        <w:tc>
          <w:tcPr>
            <w:tcW w:w="2802"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t>Должность</w:t>
            </w:r>
          </w:p>
        </w:tc>
        <w:tc>
          <w:tcPr>
            <w:tcW w:w="3238"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t>Электронный адрес</w:t>
            </w:r>
          </w:p>
        </w:tc>
      </w:tr>
      <w:tr w:rsidR="00AF18F7" w:rsidRPr="00850D36" w:rsidTr="00E1591D">
        <w:tc>
          <w:tcPr>
            <w:tcW w:w="2802"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both"/>
            </w:pPr>
            <w:r w:rsidRPr="00850D36">
              <w:t>Председатель Палаты</w:t>
            </w:r>
          </w:p>
        </w:tc>
        <w:tc>
          <w:tcPr>
            <w:tcW w:w="3246" w:type="dxa"/>
            <w:gridSpan w:val="2"/>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t>8-84348-22547</w:t>
            </w:r>
          </w:p>
        </w:tc>
        <w:tc>
          <w:tcPr>
            <w:tcW w:w="4090"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AF18F7" w:rsidRPr="00850D36" w:rsidTr="00E1591D">
        <w:tc>
          <w:tcPr>
            <w:tcW w:w="2802"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both"/>
            </w:pPr>
            <w:r w:rsidRPr="00850D36">
              <w:t>Специалист Палаты</w:t>
            </w:r>
          </w:p>
        </w:tc>
        <w:tc>
          <w:tcPr>
            <w:tcW w:w="3246" w:type="dxa"/>
            <w:gridSpan w:val="2"/>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t>8-84348-22767</w:t>
            </w:r>
          </w:p>
        </w:tc>
        <w:tc>
          <w:tcPr>
            <w:tcW w:w="4090" w:type="dxa"/>
            <w:tcBorders>
              <w:top w:val="single" w:sz="4" w:space="0" w:color="auto"/>
              <w:left w:val="single" w:sz="4" w:space="0" w:color="auto"/>
              <w:bottom w:val="single" w:sz="4" w:space="0" w:color="auto"/>
              <w:right w:val="single" w:sz="4" w:space="0" w:color="auto"/>
            </w:tcBorders>
            <w:hideMark/>
          </w:tcPr>
          <w:p w:rsidR="00AF18F7" w:rsidRPr="00850D36" w:rsidRDefault="00AF18F7" w:rsidP="00E1591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AF18F7" w:rsidRPr="00850D36" w:rsidRDefault="00AF18F7" w:rsidP="00AF18F7">
      <w:pPr>
        <w:ind w:left="4961"/>
      </w:pPr>
    </w:p>
    <w:p w:rsidR="00AF18F7" w:rsidRPr="00850D36" w:rsidRDefault="00AF18F7" w:rsidP="00AF18F7">
      <w:pPr>
        <w:autoSpaceDE w:val="0"/>
        <w:autoSpaceDN w:val="0"/>
        <w:adjustRightInd w:val="0"/>
        <w:jc w:val="center"/>
      </w:pPr>
    </w:p>
    <w:p w:rsidR="00AF18F7" w:rsidRPr="00850D36" w:rsidRDefault="00AF18F7" w:rsidP="00AF18F7">
      <w:pPr>
        <w:jc w:val="center"/>
        <w:rPr>
          <w:bCs/>
        </w:rPr>
      </w:pPr>
    </w:p>
    <w:p w:rsidR="00AF18F7" w:rsidRPr="00850D36" w:rsidRDefault="00AF18F7" w:rsidP="00AF18F7">
      <w:pPr>
        <w:autoSpaceDE w:val="0"/>
        <w:autoSpaceDN w:val="0"/>
        <w:adjustRightInd w:val="0"/>
        <w:jc w:val="center"/>
      </w:pPr>
    </w:p>
    <w:p w:rsidR="00F06C9B" w:rsidRPr="00850D36" w:rsidRDefault="00F06C9B" w:rsidP="00280EDA">
      <w:pPr>
        <w:spacing w:line="276" w:lineRule="auto"/>
        <w:ind w:left="5387"/>
      </w:pPr>
    </w:p>
    <w:p w:rsidR="00F06C9B" w:rsidRPr="00850D36" w:rsidRDefault="00F06C9B"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Default="009661AD" w:rsidP="00280EDA">
      <w:pPr>
        <w:spacing w:line="276" w:lineRule="auto"/>
        <w:ind w:left="5387"/>
      </w:pPr>
    </w:p>
    <w:p w:rsidR="00037AE9" w:rsidRPr="00850D36" w:rsidRDefault="00037AE9"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9661AD" w:rsidRPr="00850D36" w:rsidRDefault="009661AD" w:rsidP="00280EDA">
      <w:pPr>
        <w:spacing w:line="276" w:lineRule="auto"/>
        <w:ind w:left="5387"/>
      </w:pPr>
    </w:p>
    <w:p w:rsidR="00C14AFA" w:rsidRPr="00850D36" w:rsidRDefault="00C14AFA" w:rsidP="00C14AFA">
      <w:pPr>
        <w:ind w:left="5954"/>
      </w:pPr>
      <w:r w:rsidRPr="00850D36">
        <w:lastRenderedPageBreak/>
        <w:t>Утверждено</w:t>
      </w:r>
    </w:p>
    <w:p w:rsidR="00C14AFA" w:rsidRPr="00850D36" w:rsidRDefault="00C14AFA" w:rsidP="00C14AFA">
      <w:pPr>
        <w:ind w:left="5954"/>
      </w:pPr>
      <w:r w:rsidRPr="00850D36">
        <w:t>постановлением</w:t>
      </w:r>
    </w:p>
    <w:p w:rsidR="00C14AFA" w:rsidRPr="00850D36" w:rsidRDefault="00C14AFA" w:rsidP="00C14AFA">
      <w:pPr>
        <w:ind w:left="5954"/>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954"/>
        <w:rPr>
          <w:rFonts w:ascii="Arial" w:hAnsi="Arial" w:cs="Arial"/>
          <w:bCs/>
        </w:rPr>
      </w:pPr>
      <w:r w:rsidRPr="00850D36">
        <w:t>от «</w:t>
      </w:r>
      <w:r>
        <w:t>___</w:t>
      </w:r>
      <w:r w:rsidRPr="00850D36">
        <w:t xml:space="preserve">» февраля 2019 года № </w:t>
      </w:r>
      <w:r>
        <w:rPr>
          <w:u w:val="single"/>
        </w:rPr>
        <w:t>___</w:t>
      </w:r>
    </w:p>
    <w:p w:rsidR="009D1589" w:rsidRPr="00850D36" w:rsidRDefault="009D1589" w:rsidP="00C14AFA">
      <w:pPr>
        <w:ind w:left="5954"/>
        <w:jc w:val="both"/>
      </w:pPr>
    </w:p>
    <w:p w:rsidR="009D1589" w:rsidRPr="00850D36" w:rsidRDefault="009D1589" w:rsidP="009D1589">
      <w:pPr>
        <w:pStyle w:val="1"/>
        <w:rPr>
          <w:rFonts w:ascii="Times New Roman" w:hAnsi="Times New Roman"/>
          <w:b w:val="0"/>
          <w:bCs w:val="0"/>
          <w:color w:val="000000" w:themeColor="text1"/>
        </w:rPr>
      </w:pPr>
      <w:r w:rsidRPr="00850D36">
        <w:rPr>
          <w:rFonts w:ascii="Times New Roman" w:hAnsi="Times New Roman"/>
          <w:b w:val="0"/>
          <w:bCs w:val="0"/>
          <w:color w:val="000000" w:themeColor="text1"/>
        </w:rPr>
        <w:t>Административный регламент</w:t>
      </w:r>
    </w:p>
    <w:p w:rsidR="009D1589" w:rsidRPr="00850D36" w:rsidRDefault="009D1589" w:rsidP="009D1589">
      <w:pPr>
        <w:jc w:val="center"/>
      </w:pPr>
      <w:r w:rsidRPr="00850D36">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D1589" w:rsidRPr="00850D36" w:rsidRDefault="009D1589" w:rsidP="009D1589"/>
    <w:p w:rsidR="009D1589" w:rsidRPr="00850D36" w:rsidRDefault="009D1589" w:rsidP="00142345">
      <w:pPr>
        <w:pStyle w:val="ab"/>
        <w:numPr>
          <w:ilvl w:val="0"/>
          <w:numId w:val="2"/>
        </w:numPr>
        <w:jc w:val="center"/>
      </w:pPr>
      <w:r w:rsidRPr="00850D36">
        <w:t>Общие положения</w:t>
      </w:r>
    </w:p>
    <w:p w:rsidR="00DC705B" w:rsidRPr="00850D36" w:rsidRDefault="00DC705B" w:rsidP="00DC705B">
      <w:pPr>
        <w:pStyle w:val="ab"/>
      </w:pPr>
    </w:p>
    <w:p w:rsidR="009D1589" w:rsidRPr="00850D36" w:rsidRDefault="009D1589" w:rsidP="009D1589">
      <w:pPr>
        <w:ind w:firstLine="720"/>
        <w:jc w:val="both"/>
      </w:pPr>
      <w:r w:rsidRPr="00850D36">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далее – муниципальная услуга).</w:t>
      </w:r>
    </w:p>
    <w:p w:rsidR="009D1589" w:rsidRPr="00850D36" w:rsidRDefault="009D1589" w:rsidP="009D1589">
      <w:pPr>
        <w:ind w:firstLine="720"/>
        <w:jc w:val="both"/>
      </w:pPr>
      <w:r w:rsidRPr="00850D36">
        <w:t>1.2. Получатели муниципальной услуги: муниципальные учреждения, муниципальные казенные предприятия, муниципальные унитарные предприятия (далее - заявитель).</w:t>
      </w:r>
    </w:p>
    <w:p w:rsidR="009D1589" w:rsidRPr="00850D36" w:rsidRDefault="009D1589" w:rsidP="009D1589">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9D1589" w:rsidRPr="00850D36" w:rsidRDefault="009D1589" w:rsidP="009D1589">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9D1589" w:rsidRPr="00850D36" w:rsidRDefault="009D1589" w:rsidP="009D1589">
      <w:pPr>
        <w:tabs>
          <w:tab w:val="left" w:pos="709"/>
        </w:tabs>
        <w:ind w:firstLine="709"/>
        <w:jc w:val="both"/>
      </w:pPr>
      <w:r w:rsidRPr="00850D36">
        <w:t>1.3.1. Место нахождения Палаты: с. Новошешминск, ул. Ленина, д. 37 А.</w:t>
      </w:r>
    </w:p>
    <w:p w:rsidR="009D1589" w:rsidRPr="00850D36" w:rsidRDefault="009D1589" w:rsidP="009D1589">
      <w:pPr>
        <w:tabs>
          <w:tab w:val="left" w:pos="709"/>
        </w:tabs>
        <w:ind w:firstLine="709"/>
        <w:jc w:val="both"/>
      </w:pPr>
      <w:r w:rsidRPr="00850D36">
        <w:t xml:space="preserve">График работы: </w:t>
      </w:r>
    </w:p>
    <w:p w:rsidR="009D1589" w:rsidRPr="00850D36" w:rsidRDefault="009D1589" w:rsidP="009D1589">
      <w:pPr>
        <w:tabs>
          <w:tab w:val="left" w:pos="709"/>
        </w:tabs>
        <w:ind w:firstLine="709"/>
        <w:jc w:val="both"/>
      </w:pPr>
      <w:r w:rsidRPr="00850D36">
        <w:t xml:space="preserve">понедельник – четверг: с 08.00 до 16.15; </w:t>
      </w:r>
    </w:p>
    <w:p w:rsidR="009D1589" w:rsidRPr="00850D36" w:rsidRDefault="009D1589" w:rsidP="009D1589">
      <w:pPr>
        <w:tabs>
          <w:tab w:val="left" w:pos="709"/>
        </w:tabs>
        <w:ind w:firstLine="709"/>
        <w:jc w:val="both"/>
      </w:pPr>
      <w:r w:rsidRPr="00850D36">
        <w:t xml:space="preserve">пятница: с 08.00 до 16.00; </w:t>
      </w:r>
    </w:p>
    <w:p w:rsidR="009D1589" w:rsidRPr="00850D36" w:rsidRDefault="009D1589" w:rsidP="009D1589">
      <w:pPr>
        <w:tabs>
          <w:tab w:val="left" w:pos="709"/>
        </w:tabs>
        <w:ind w:firstLine="709"/>
        <w:jc w:val="both"/>
      </w:pPr>
      <w:r w:rsidRPr="00850D36">
        <w:t>суббота, воскресенье: выходные дни.</w:t>
      </w:r>
    </w:p>
    <w:p w:rsidR="009D1589" w:rsidRPr="00850D36" w:rsidRDefault="009D1589" w:rsidP="009D1589">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9D1589" w:rsidRPr="00850D36" w:rsidRDefault="009D1589" w:rsidP="009D1589">
      <w:pPr>
        <w:tabs>
          <w:tab w:val="left" w:pos="709"/>
        </w:tabs>
        <w:ind w:firstLine="709"/>
        <w:jc w:val="both"/>
      </w:pPr>
      <w:r w:rsidRPr="00850D36">
        <w:t xml:space="preserve">Справочный телефон 8(84348) 2-27-67. </w:t>
      </w:r>
    </w:p>
    <w:p w:rsidR="009D1589" w:rsidRPr="00850D36" w:rsidRDefault="009D1589" w:rsidP="009D1589">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9D1589" w:rsidRPr="00850D36" w:rsidRDefault="009D1589" w:rsidP="009D1589">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rPr>
          <w:color w:val="000000" w:themeColor="text1"/>
        </w:rPr>
        <w:t xml:space="preserve">:// </w:t>
      </w:r>
      <w:hyperlink r:id="rId18" w:history="1">
        <w:r w:rsidRPr="00850D36">
          <w:rPr>
            <w:rStyle w:val="a3"/>
            <w:color w:val="000000" w:themeColor="text1"/>
            <w:u w:val="none"/>
            <w:lang w:val="en-US"/>
          </w:rPr>
          <w:t>www</w:t>
        </w:r>
        <w:r w:rsidRPr="00850D36">
          <w:rPr>
            <w:rStyle w:val="a3"/>
            <w:color w:val="000000" w:themeColor="text1"/>
            <w:u w:val="none"/>
          </w:rPr>
          <w:t>.</w:t>
        </w:r>
        <w:r w:rsidRPr="00850D36">
          <w:rPr>
            <w:color w:val="000000" w:themeColor="text1"/>
          </w:rPr>
          <w:t xml:space="preserve"> novosheshminsk.tatarstan.</w:t>
        </w:r>
        <w:r w:rsidRPr="00850D36">
          <w:rPr>
            <w:color w:val="000000" w:themeColor="text1"/>
            <w:lang w:val="en-US"/>
          </w:rPr>
          <w:t>ru</w:t>
        </w:r>
      </w:hyperlink>
      <w:r w:rsidRPr="00850D36">
        <w:t>).</w:t>
      </w:r>
    </w:p>
    <w:p w:rsidR="009D1589" w:rsidRPr="00850D36" w:rsidRDefault="009D1589" w:rsidP="009D1589">
      <w:pPr>
        <w:tabs>
          <w:tab w:val="left" w:pos="709"/>
        </w:tabs>
        <w:ind w:firstLine="709"/>
        <w:jc w:val="both"/>
      </w:pPr>
      <w:r w:rsidRPr="00850D36">
        <w:t xml:space="preserve">1.3.3. Информация о муниципальной услуге может быть получена: </w:t>
      </w:r>
    </w:p>
    <w:p w:rsidR="009D1589" w:rsidRPr="00850D36" w:rsidRDefault="009D1589" w:rsidP="009D1589">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D1589" w:rsidRPr="00850D36" w:rsidRDefault="009D1589" w:rsidP="009D1589">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r w:rsidRPr="00850D36">
        <w:rPr>
          <w:lang w:val="en-US"/>
        </w:rPr>
        <w:t>www</w:t>
      </w:r>
      <w:r w:rsidRPr="00850D36">
        <w:t>. novosheshminsk.tatarstan.</w:t>
      </w:r>
      <w:r w:rsidRPr="00850D36">
        <w:rPr>
          <w:lang w:val="en-US"/>
        </w:rPr>
        <w:t>ru</w:t>
      </w:r>
      <w:r w:rsidRPr="00850D36">
        <w:t>.);</w:t>
      </w:r>
    </w:p>
    <w:p w:rsidR="009D1589" w:rsidRPr="00850D36" w:rsidRDefault="009D1589" w:rsidP="009D1589">
      <w:pPr>
        <w:tabs>
          <w:tab w:val="left" w:pos="709"/>
        </w:tabs>
        <w:ind w:firstLine="709"/>
        <w:jc w:val="both"/>
        <w:rPr>
          <w:color w:val="000000" w:themeColor="text1"/>
        </w:rPr>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rPr>
          <w:color w:val="000000" w:themeColor="text1"/>
        </w:rPr>
        <w:t xml:space="preserve">. </w:t>
      </w:r>
      <w:hyperlink r:id="rId19" w:history="1">
        <w:r w:rsidRPr="00850D36">
          <w:rPr>
            <w:rStyle w:val="a3"/>
            <w:color w:val="000000" w:themeColor="text1"/>
            <w:u w:val="none"/>
            <w:lang w:val="en-US"/>
          </w:rPr>
          <w:t>tatar</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 xml:space="preserve">/); </w:t>
      </w:r>
    </w:p>
    <w:p w:rsidR="009D1589" w:rsidRPr="00850D36" w:rsidRDefault="009D1589" w:rsidP="009D1589">
      <w:pPr>
        <w:tabs>
          <w:tab w:val="left" w:pos="709"/>
        </w:tabs>
        <w:ind w:firstLine="709"/>
        <w:jc w:val="both"/>
        <w:rPr>
          <w:color w:val="000000" w:themeColor="text1"/>
        </w:rPr>
      </w:pPr>
      <w:r w:rsidRPr="00850D36">
        <w:lastRenderedPageBreak/>
        <w:t>4) на Едином портале государственных и муниципальных услуг (функций) (</w:t>
      </w:r>
      <w:r w:rsidRPr="00850D36">
        <w:rPr>
          <w:lang w:val="en-US"/>
        </w:rPr>
        <w:t>http</w:t>
      </w:r>
      <w:r w:rsidRPr="00850D36">
        <w:rPr>
          <w:color w:val="000000" w:themeColor="text1"/>
        </w:rPr>
        <w:t xml:space="preserve">:// </w:t>
      </w:r>
      <w:hyperlink r:id="rId20" w:history="1">
        <w:r w:rsidRPr="00850D36">
          <w:rPr>
            <w:rStyle w:val="a3"/>
            <w:color w:val="000000" w:themeColor="text1"/>
            <w:u w:val="none"/>
            <w:lang w:val="en-US"/>
          </w:rPr>
          <w:t>www</w:t>
        </w:r>
        <w:r w:rsidRPr="00850D36">
          <w:rPr>
            <w:rStyle w:val="a3"/>
            <w:color w:val="000000" w:themeColor="text1"/>
            <w:u w:val="none"/>
          </w:rPr>
          <w:t>.</w:t>
        </w:r>
        <w:r w:rsidRPr="00850D36">
          <w:rPr>
            <w:rStyle w:val="a3"/>
            <w:color w:val="000000" w:themeColor="text1"/>
            <w:u w:val="none"/>
            <w:lang w:val="en-US"/>
          </w:rPr>
          <w:t>gosuslugi</w:t>
        </w:r>
        <w:r w:rsidRPr="00850D36">
          <w:rPr>
            <w:rStyle w:val="a3"/>
            <w:color w:val="000000" w:themeColor="text1"/>
            <w:u w:val="none"/>
          </w:rPr>
          <w:t>.</w:t>
        </w:r>
        <w:r w:rsidRPr="00850D36">
          <w:rPr>
            <w:rStyle w:val="a3"/>
            <w:color w:val="000000" w:themeColor="text1"/>
            <w:u w:val="none"/>
            <w:lang w:val="en-US"/>
          </w:rPr>
          <w:t>ru</w:t>
        </w:r>
        <w:r w:rsidRPr="00850D36">
          <w:rPr>
            <w:rStyle w:val="a3"/>
            <w:color w:val="000000" w:themeColor="text1"/>
            <w:u w:val="none"/>
          </w:rPr>
          <w:t>/</w:t>
        </w:r>
      </w:hyperlink>
      <w:r w:rsidRPr="00850D36">
        <w:rPr>
          <w:color w:val="000000" w:themeColor="text1"/>
        </w:rPr>
        <w:t>);</w:t>
      </w:r>
    </w:p>
    <w:p w:rsidR="009D1589" w:rsidRPr="00850D36" w:rsidRDefault="009D1589" w:rsidP="009D1589">
      <w:pPr>
        <w:tabs>
          <w:tab w:val="left" w:pos="709"/>
          <w:tab w:val="left" w:pos="4290"/>
        </w:tabs>
        <w:ind w:firstLine="709"/>
        <w:jc w:val="both"/>
      </w:pPr>
      <w:r w:rsidRPr="00850D36">
        <w:t>5) в Палате:</w:t>
      </w:r>
      <w:r w:rsidRPr="00850D36">
        <w:tab/>
      </w:r>
    </w:p>
    <w:p w:rsidR="009D1589" w:rsidRPr="00850D36" w:rsidRDefault="009D1589" w:rsidP="009D1589">
      <w:pPr>
        <w:tabs>
          <w:tab w:val="left" w:pos="709"/>
        </w:tabs>
        <w:ind w:firstLine="709"/>
        <w:jc w:val="both"/>
      </w:pPr>
      <w:r w:rsidRPr="00850D36">
        <w:t xml:space="preserve">при устном обращении - лично или по телефону; </w:t>
      </w:r>
    </w:p>
    <w:p w:rsidR="009D1589" w:rsidRPr="00850D36" w:rsidRDefault="009D1589" w:rsidP="009D1589">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D1589" w:rsidRPr="00850D36" w:rsidRDefault="009D1589" w:rsidP="009D1589">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9D1589" w:rsidRPr="00850D36" w:rsidRDefault="009D1589" w:rsidP="009D1589">
      <w:pPr>
        <w:ind w:firstLine="720"/>
        <w:jc w:val="both"/>
      </w:pPr>
      <w:r w:rsidRPr="00850D36">
        <w:t>1.4. Предоставление услуги осуществляется в соответствии с:</w:t>
      </w:r>
    </w:p>
    <w:p w:rsidR="009D1589" w:rsidRPr="00850D36" w:rsidRDefault="009D1589" w:rsidP="009D1589">
      <w:pPr>
        <w:ind w:firstLine="720"/>
        <w:jc w:val="both"/>
        <w:rPr>
          <w:color w:val="000000"/>
        </w:rPr>
      </w:pPr>
      <w:r w:rsidRPr="00850D36">
        <w:rPr>
          <w:color w:val="000000"/>
        </w:rPr>
        <w:t>Гражданским кодексом Российской Федерации от 30.11.1994 № 51-ФЗ (Собрание законодательства РФ, 05.12.1994, №32, ст.3301) (далее – ГК РФ);</w:t>
      </w:r>
    </w:p>
    <w:p w:rsidR="009D1589" w:rsidRPr="00850D36" w:rsidRDefault="009D1589" w:rsidP="009D1589">
      <w:pPr>
        <w:ind w:firstLine="720"/>
        <w:jc w:val="both"/>
      </w:pPr>
      <w:r w:rsidRPr="00850D36">
        <w:rPr>
          <w:color w:val="000000"/>
        </w:rPr>
        <w:t>Земельным кодексом Российской Федерации от 25.10.2001 №136-ФЗ (Собрание законодательства РФ, 29.10.2001, №44, ст. 4147) (далее – ЗК РФ);</w:t>
      </w:r>
    </w:p>
    <w:p w:rsidR="009D1589" w:rsidRPr="00850D36" w:rsidRDefault="009D1589" w:rsidP="009D1589">
      <w:pPr>
        <w:ind w:firstLine="720"/>
        <w:jc w:val="both"/>
      </w:pPr>
      <w:r w:rsidRPr="00850D36">
        <w:t>Градостроительным кодексом Российской Федерации от 29.12.2004 №190-ФЗ (далее – ГрК РФ) (Собрание законодательства РФ, 03.01.2005, №1 (часть 1), ст.16);</w:t>
      </w:r>
    </w:p>
    <w:p w:rsidR="009D1589" w:rsidRPr="00850D36" w:rsidRDefault="009D1589" w:rsidP="009D1589">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D1589" w:rsidRPr="00850D36" w:rsidRDefault="009D1589" w:rsidP="009D1589">
      <w:pPr>
        <w:autoSpaceDE w:val="0"/>
        <w:autoSpaceDN w:val="0"/>
        <w:adjustRightInd w:val="0"/>
        <w:ind w:firstLine="709"/>
        <w:jc w:val="both"/>
        <w:rPr>
          <w:color w:val="000000"/>
        </w:rPr>
      </w:pPr>
      <w:r w:rsidRPr="00850D36">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9D1589" w:rsidRPr="00850D36" w:rsidRDefault="009D1589" w:rsidP="009D1589">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9D1589" w:rsidRPr="00850D36" w:rsidRDefault="009D1589" w:rsidP="009D1589">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9D1589" w:rsidRPr="00850D36" w:rsidRDefault="009D1589" w:rsidP="009D1589">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9D1589" w:rsidRPr="00850D36" w:rsidRDefault="009D1589" w:rsidP="009D1589">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9D1589" w:rsidRPr="00850D36" w:rsidRDefault="009D1589" w:rsidP="009D1589">
      <w:pPr>
        <w:autoSpaceDE w:val="0"/>
        <w:autoSpaceDN w:val="0"/>
        <w:adjustRightInd w:val="0"/>
        <w:ind w:firstLine="709"/>
        <w:jc w:val="both"/>
      </w:pPr>
      <w:r w:rsidRPr="00850D36">
        <w:t>1.5. В настоящем регламенте используются следующие термины и определения:</w:t>
      </w:r>
    </w:p>
    <w:p w:rsidR="009D1589" w:rsidRPr="00850D36" w:rsidRDefault="009D1589" w:rsidP="009D1589">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D1589" w:rsidRPr="00850D36" w:rsidRDefault="009D1589" w:rsidP="009D1589">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D1589" w:rsidRPr="00850D36" w:rsidRDefault="009D1589" w:rsidP="009D1589">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D1589" w:rsidRPr="00850D36" w:rsidRDefault="009D1589" w:rsidP="009D1589">
      <w:pPr>
        <w:ind w:firstLine="720"/>
        <w:jc w:val="both"/>
      </w:pPr>
    </w:p>
    <w:p w:rsidR="009D1589" w:rsidRPr="00850D36" w:rsidRDefault="009D1589" w:rsidP="009D1589">
      <w:pPr>
        <w:sectPr w:rsidR="009D1589" w:rsidRPr="00850D36" w:rsidSect="009D1589">
          <w:pgSz w:w="11907" w:h="16840"/>
          <w:pgMar w:top="851" w:right="851" w:bottom="851" w:left="1418" w:header="720" w:footer="720" w:gutter="0"/>
          <w:cols w:space="720"/>
        </w:sectPr>
      </w:pPr>
    </w:p>
    <w:p w:rsidR="009D1589" w:rsidRPr="00850D36" w:rsidRDefault="009D1589" w:rsidP="009D1589">
      <w:pPr>
        <w:pStyle w:val="ConsPlusNonformat"/>
        <w:widowControl/>
        <w:jc w:val="center"/>
        <w:rPr>
          <w:rFonts w:ascii="Times New Roman" w:hAnsi="Times New Roman" w:cs="Times New Roman"/>
          <w:bCs/>
          <w:sz w:val="24"/>
          <w:szCs w:val="24"/>
        </w:rPr>
      </w:pPr>
      <w:r w:rsidRPr="00850D36">
        <w:rPr>
          <w:rFonts w:ascii="Times New Roman" w:hAnsi="Times New Roman" w:cs="Times New Roman"/>
          <w:bCs/>
          <w:sz w:val="24"/>
          <w:szCs w:val="24"/>
        </w:rPr>
        <w:lastRenderedPageBreak/>
        <w:t>2. Стандарт предоставления муниципальной услуги</w:t>
      </w:r>
    </w:p>
    <w:p w:rsidR="009D1589" w:rsidRPr="00850D36" w:rsidRDefault="009D1589" w:rsidP="009D1589">
      <w:pPr>
        <w:pStyle w:val="ConsPlusNonformat"/>
        <w:widowControl/>
        <w:jc w:val="center"/>
        <w:rPr>
          <w:rFonts w:ascii="Times New Roman" w:hAnsi="Times New Roman" w:cs="Times New Roman"/>
          <w:bCs/>
          <w:sz w:val="24"/>
          <w:szCs w:val="24"/>
        </w:rPr>
      </w:pPr>
    </w:p>
    <w:tbl>
      <w:tblPr>
        <w:tblW w:w="14034" w:type="dxa"/>
        <w:tblInd w:w="637" w:type="dxa"/>
        <w:tblLayout w:type="fixed"/>
        <w:tblCellMar>
          <w:left w:w="70" w:type="dxa"/>
          <w:right w:w="70" w:type="dxa"/>
        </w:tblCellMar>
        <w:tblLook w:val="0000" w:firstRow="0" w:lastRow="0" w:firstColumn="0" w:lastColumn="0" w:noHBand="0" w:noVBand="0"/>
      </w:tblPr>
      <w:tblGrid>
        <w:gridCol w:w="3898"/>
        <w:gridCol w:w="7229"/>
        <w:gridCol w:w="2907"/>
      </w:tblGrid>
      <w:tr w:rsidR="009D1589" w:rsidRPr="00850D36" w:rsidTr="00E1591D">
        <w:tc>
          <w:tcPr>
            <w:tcW w:w="3898" w:type="dxa"/>
            <w:tcBorders>
              <w:top w:val="single" w:sz="6" w:space="0" w:color="auto"/>
              <w:left w:val="single" w:sz="6" w:space="0" w:color="auto"/>
              <w:bottom w:val="single" w:sz="6" w:space="0" w:color="auto"/>
              <w:right w:val="single" w:sz="6" w:space="0" w:color="auto"/>
            </w:tcBorders>
            <w:vAlign w:val="center"/>
          </w:tcPr>
          <w:p w:rsidR="009D1589" w:rsidRPr="00850D36" w:rsidRDefault="009D1589" w:rsidP="00E1591D">
            <w:pPr>
              <w:ind w:firstLine="34"/>
              <w:jc w:val="center"/>
            </w:pPr>
            <w:r w:rsidRPr="00850D36">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9D1589" w:rsidRPr="00850D36" w:rsidRDefault="009D1589" w:rsidP="00E1591D">
            <w:pPr>
              <w:ind w:firstLine="26"/>
              <w:jc w:val="center"/>
            </w:pPr>
            <w:r w:rsidRPr="00850D36">
              <w:t>Содержание требования стандарта</w:t>
            </w:r>
          </w:p>
        </w:tc>
        <w:tc>
          <w:tcPr>
            <w:tcW w:w="2907" w:type="dxa"/>
            <w:tcBorders>
              <w:top w:val="single" w:sz="6" w:space="0" w:color="auto"/>
              <w:left w:val="single" w:sz="6" w:space="0" w:color="auto"/>
              <w:bottom w:val="single" w:sz="6" w:space="0" w:color="auto"/>
              <w:right w:val="single" w:sz="6" w:space="0" w:color="auto"/>
            </w:tcBorders>
            <w:vAlign w:val="center"/>
          </w:tcPr>
          <w:p w:rsidR="009D1589" w:rsidRPr="00850D36" w:rsidRDefault="009D1589" w:rsidP="00E1591D">
            <w:pPr>
              <w:ind w:firstLine="45"/>
              <w:jc w:val="center"/>
            </w:pPr>
            <w:r w:rsidRPr="00850D36">
              <w:t xml:space="preserve">Нормативный акт, устанавливающий муниципальную услугу или требование </w:t>
            </w: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pPr>
            <w:r w:rsidRPr="00850D36">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ind w:firstLine="284"/>
              <w:jc w:val="both"/>
            </w:pPr>
            <w:r w:rsidRPr="00850D36">
              <w:t>Оформление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r w:rsidRPr="00850D36">
              <w:rPr>
                <w:lang w:val="en-US"/>
              </w:rPr>
              <w:t>c</w:t>
            </w:r>
            <w:r w:rsidRPr="00850D36">
              <w:t>т.298 ГК РФ</w:t>
            </w:r>
          </w:p>
          <w:p w:rsidR="009D1589" w:rsidRPr="00850D36" w:rsidRDefault="009D1589" w:rsidP="00E1591D">
            <w:r w:rsidRPr="00850D36">
              <w:t>глава 36 ГК РФ</w:t>
            </w: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ind w:firstLine="284"/>
              <w:jc w:val="both"/>
            </w:pPr>
            <w:r w:rsidRPr="00850D36">
              <w:t>Палата</w:t>
            </w:r>
            <w:r w:rsidR="000830FE" w:rsidRPr="00850D36">
              <w:t xml:space="preserve"> </w:t>
            </w:r>
            <w:r w:rsidRPr="00850D36">
              <w:t>имущественных и земельных отношений Новошешминского муниципального района Республики Татарстан</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r w:rsidRPr="00850D36">
              <w:t>Положение о Палате</w:t>
            </w: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ind w:firstLine="284"/>
              <w:jc w:val="both"/>
              <w:outlineLvl w:val="2"/>
            </w:pPr>
            <w:r w:rsidRPr="00850D36">
              <w:t>Распоряжение об о</w:t>
            </w:r>
            <w:r w:rsidRPr="00850D36">
              <w:rPr>
                <w:bCs/>
                <w:lang w:val="tt-RU"/>
              </w:rPr>
              <w:t xml:space="preserve">формление </w:t>
            </w:r>
            <w:r w:rsidRPr="00850D36">
              <w:t>(закрепление) муниципального имущества.</w:t>
            </w:r>
          </w:p>
          <w:p w:rsidR="009D1589" w:rsidRPr="00850D36" w:rsidRDefault="009D1589" w:rsidP="00E1591D">
            <w:pPr>
              <w:autoSpaceDE w:val="0"/>
              <w:autoSpaceDN w:val="0"/>
              <w:adjustRightInd w:val="0"/>
              <w:ind w:firstLine="284"/>
              <w:jc w:val="both"/>
              <w:outlineLvl w:val="2"/>
            </w:pPr>
            <w:r w:rsidRPr="00850D36">
              <w:t>Договор об оформлении (закреплении) муниципального имущества на праве оперативного управления (безвозмездного пользования или хозяйственного ведения);</w:t>
            </w:r>
          </w:p>
          <w:p w:rsidR="009D1589" w:rsidRPr="00850D36" w:rsidRDefault="009D1589" w:rsidP="00E1591D">
            <w:pPr>
              <w:autoSpaceDE w:val="0"/>
              <w:autoSpaceDN w:val="0"/>
              <w:adjustRightInd w:val="0"/>
              <w:ind w:firstLine="284"/>
              <w:jc w:val="both"/>
              <w:outlineLvl w:val="2"/>
            </w:pPr>
            <w:r w:rsidRPr="00850D36">
              <w:t>Письмо об отказе в предоставлении муниципальной услуги</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rPr>
                <w:lang w:eastAsia="zh-CN"/>
              </w:rPr>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4.</w:t>
            </w:r>
            <w:r w:rsidRPr="00850D36">
              <w:rPr>
                <w:lang w:val="en-US"/>
              </w:rPr>
              <w:t> </w:t>
            </w:r>
            <w:r w:rsidRPr="00850D36">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850D36">
              <w:lastRenderedPageBreak/>
              <w:t>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ind w:firstLine="284"/>
              <w:jc w:val="both"/>
            </w:pPr>
            <w:r w:rsidRPr="00850D36">
              <w:lastRenderedPageBreak/>
              <w:t>Не более 12 дней</w:t>
            </w:r>
            <w:r w:rsidRPr="00850D36">
              <w:rPr>
                <w:rStyle w:val="a8"/>
              </w:rPr>
              <w:footnoteReference w:id="2"/>
            </w:r>
            <w:r w:rsidRPr="00850D36">
              <w:t xml:space="preserve"> с момента регистрации заявления.</w:t>
            </w:r>
          </w:p>
          <w:p w:rsidR="009D1589" w:rsidRPr="00850D36" w:rsidRDefault="009D1589" w:rsidP="00E1591D">
            <w:pPr>
              <w:ind w:firstLine="284"/>
              <w:jc w:val="both"/>
            </w:pPr>
            <w:r w:rsidRPr="00850D36">
              <w:t>Приостановление срока предоставления муниципальной услуги не предусмотрено</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rPr>
          <w:trHeight w:val="972"/>
        </w:trPr>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lastRenderedPageBreak/>
              <w:t>2.5.</w:t>
            </w:r>
            <w:r w:rsidRPr="00850D36">
              <w:rPr>
                <w:lang w:val="en-US"/>
              </w:rPr>
              <w:t> </w:t>
            </w:r>
            <w:r w:rsidRPr="00850D36">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left" w:pos="0"/>
              </w:tabs>
              <w:ind w:firstLine="427"/>
              <w:jc w:val="both"/>
            </w:pPr>
            <w:r w:rsidRPr="00850D36">
              <w:t xml:space="preserve">1) Заявление; </w:t>
            </w:r>
          </w:p>
          <w:p w:rsidR="009D1589" w:rsidRPr="00850D36" w:rsidRDefault="009D1589" w:rsidP="00E1591D">
            <w:pPr>
              <w:tabs>
                <w:tab w:val="left" w:pos="0"/>
              </w:tabs>
              <w:ind w:firstLine="427"/>
              <w:jc w:val="both"/>
            </w:pPr>
            <w:r w:rsidRPr="00850D36">
              <w:t>2) Документы, удостоверяющие личность;</w:t>
            </w:r>
          </w:p>
          <w:p w:rsidR="009D1589" w:rsidRPr="00850D36" w:rsidRDefault="009D1589" w:rsidP="00E1591D">
            <w:pPr>
              <w:tabs>
                <w:tab w:val="left" w:pos="0"/>
              </w:tabs>
              <w:ind w:firstLine="427"/>
              <w:jc w:val="both"/>
            </w:pPr>
            <w:r w:rsidRPr="00850D36">
              <w:t>3) Документ, подтверждающий полномочия представителя (если от имени заявителя действует представитель);</w:t>
            </w:r>
          </w:p>
          <w:p w:rsidR="009D1589" w:rsidRPr="00850D36" w:rsidRDefault="009D1589" w:rsidP="00E1591D">
            <w:pPr>
              <w:tabs>
                <w:tab w:val="left" w:pos="0"/>
              </w:tabs>
              <w:ind w:firstLine="427"/>
              <w:jc w:val="both"/>
            </w:pPr>
            <w:r w:rsidRPr="00850D36">
              <w:t>4) Копии учредительных документов юридического лица;</w:t>
            </w:r>
          </w:p>
          <w:p w:rsidR="009D1589" w:rsidRPr="00850D36" w:rsidRDefault="009D1589" w:rsidP="00E1591D">
            <w:pPr>
              <w:tabs>
                <w:tab w:val="left" w:pos="0"/>
              </w:tabs>
              <w:ind w:firstLine="427"/>
              <w:jc w:val="both"/>
            </w:pPr>
            <w:r w:rsidRPr="00850D36">
              <w:t>5) Перечень муниципального имущества на последнюю отчетную дату в 3-х экземплярах;</w:t>
            </w:r>
          </w:p>
          <w:p w:rsidR="009D1589" w:rsidRPr="00850D36" w:rsidRDefault="009D1589" w:rsidP="00E1591D">
            <w:pPr>
              <w:tabs>
                <w:tab w:val="left" w:pos="0"/>
              </w:tabs>
              <w:ind w:firstLine="427"/>
              <w:jc w:val="both"/>
            </w:pPr>
            <w:r w:rsidRPr="00850D36">
              <w:t>6) Выписка из приказа о назначении руководителя в одном экземпляре;</w:t>
            </w:r>
          </w:p>
          <w:p w:rsidR="009D1589" w:rsidRPr="00850D36" w:rsidRDefault="009D1589" w:rsidP="00E1591D">
            <w:pPr>
              <w:tabs>
                <w:tab w:val="left" w:pos="0"/>
              </w:tabs>
              <w:ind w:firstLine="427"/>
              <w:jc w:val="both"/>
            </w:pPr>
            <w:r w:rsidRPr="00850D36">
              <w:t>7) Согласие балансодержателя о передачи муниципального имущества в одном экземпляре;</w:t>
            </w:r>
          </w:p>
          <w:p w:rsidR="009D1589" w:rsidRPr="00850D36" w:rsidRDefault="009D1589" w:rsidP="00E1591D">
            <w:pPr>
              <w:tabs>
                <w:tab w:val="left" w:pos="0"/>
              </w:tabs>
              <w:ind w:firstLine="427"/>
              <w:jc w:val="both"/>
            </w:pPr>
            <w:r w:rsidRPr="00850D36">
              <w:t>8) Оригинал и копии технического паспорта с кадастровым номером на каждый объект недвижимости (при наличии).</w:t>
            </w:r>
          </w:p>
          <w:p w:rsidR="009D1589" w:rsidRPr="00850D36" w:rsidRDefault="009D1589" w:rsidP="00E1591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9D1589" w:rsidRPr="00850D36" w:rsidRDefault="009D1589" w:rsidP="00E1591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9D1589" w:rsidRPr="00850D36" w:rsidRDefault="009D1589" w:rsidP="00E1591D">
            <w:pPr>
              <w:autoSpaceDE w:val="0"/>
              <w:autoSpaceDN w:val="0"/>
              <w:adjustRightInd w:val="0"/>
              <w:ind w:firstLine="540"/>
              <w:jc w:val="both"/>
            </w:pPr>
            <w:r w:rsidRPr="00850D36">
              <w:t>лично (лицом, действующим от имени заявителя на основании доверенности);</w:t>
            </w:r>
          </w:p>
          <w:p w:rsidR="009D1589" w:rsidRPr="00850D36" w:rsidRDefault="009D1589" w:rsidP="00E1591D">
            <w:pPr>
              <w:autoSpaceDE w:val="0"/>
              <w:autoSpaceDN w:val="0"/>
              <w:adjustRightInd w:val="0"/>
              <w:ind w:firstLine="540"/>
              <w:jc w:val="both"/>
            </w:pPr>
            <w:r w:rsidRPr="00850D36">
              <w:t>почтовым отправлением.</w:t>
            </w:r>
          </w:p>
          <w:p w:rsidR="009D1589" w:rsidRPr="00850D36" w:rsidRDefault="009D1589" w:rsidP="00E1591D">
            <w:pPr>
              <w:tabs>
                <w:tab w:val="left" w:pos="0"/>
              </w:tabs>
              <w:ind w:firstLine="427"/>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rPr>
          <w:trHeight w:val="972"/>
        </w:trPr>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 xml:space="preserve">2.6. Исчерпывающий перечень документов, необходимых в соответствии с нормативными правовыми актами для </w:t>
            </w:r>
            <w:r w:rsidRPr="00850D36">
              <w:lastRenderedPageBreak/>
              <w:t>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pStyle w:val="ConsPlusNonformat"/>
              <w:ind w:firstLine="285"/>
              <w:jc w:val="both"/>
              <w:rPr>
                <w:rFonts w:ascii="Times New Roman" w:hAnsi="Times New Roman" w:cs="Times New Roman"/>
                <w:sz w:val="24"/>
                <w:szCs w:val="24"/>
              </w:rPr>
            </w:pPr>
            <w:r w:rsidRPr="00850D36">
              <w:rPr>
                <w:rFonts w:ascii="Times New Roman" w:hAnsi="Times New Roman" w:cs="Times New Roman"/>
                <w:sz w:val="24"/>
                <w:szCs w:val="24"/>
              </w:rPr>
              <w:lastRenderedPageBreak/>
              <w:t>Получаются в рамках межведомственного взаимодействия:</w:t>
            </w:r>
          </w:p>
          <w:p w:rsidR="009D1589" w:rsidRPr="00850D36" w:rsidRDefault="009D1589" w:rsidP="00E1591D">
            <w:pPr>
              <w:autoSpaceDE w:val="0"/>
              <w:autoSpaceDN w:val="0"/>
              <w:adjustRightInd w:val="0"/>
              <w:ind w:firstLine="284"/>
              <w:jc w:val="both"/>
            </w:pPr>
            <w:r w:rsidRPr="00850D36">
              <w:t>1) Сведения из ЕГРЮЛ;</w:t>
            </w:r>
          </w:p>
          <w:p w:rsidR="009D1589" w:rsidRPr="00850D36" w:rsidRDefault="009D1589" w:rsidP="00E1591D">
            <w:pPr>
              <w:autoSpaceDE w:val="0"/>
              <w:autoSpaceDN w:val="0"/>
              <w:adjustRightInd w:val="0"/>
              <w:ind w:firstLine="284"/>
              <w:jc w:val="both"/>
            </w:pPr>
            <w:r w:rsidRPr="00850D36">
              <w:lastRenderedPageBreak/>
              <w:t>2)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9D1589" w:rsidRPr="00850D36" w:rsidRDefault="009D1589" w:rsidP="00E1591D">
            <w:pPr>
              <w:autoSpaceDE w:val="0"/>
              <w:autoSpaceDN w:val="0"/>
              <w:adjustRightInd w:val="0"/>
              <w:ind w:firstLine="284"/>
              <w:jc w:val="both"/>
            </w:pPr>
            <w:r w:rsidRPr="00850D36">
              <w:t>3) Сведения из бухгалтерского баланса (в том числе отчет о прибылях и убытках).</w:t>
            </w:r>
          </w:p>
          <w:p w:rsidR="009D1589" w:rsidRPr="00850D36" w:rsidRDefault="009D1589" w:rsidP="00E1591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9D1589" w:rsidRPr="00850D36" w:rsidRDefault="009D1589" w:rsidP="00E1591D">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D1589" w:rsidRPr="00850D36" w:rsidRDefault="009D1589" w:rsidP="00E1591D">
            <w:pPr>
              <w:autoSpaceDE w:val="0"/>
              <w:autoSpaceDN w:val="0"/>
              <w:adjustRightInd w:val="0"/>
              <w:ind w:firstLine="540"/>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num" w:pos="0"/>
              </w:tabs>
              <w:ind w:firstLine="284"/>
            </w:pPr>
            <w:r w:rsidRPr="00850D36">
              <w:t>Согласование не требуется</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ind w:firstLine="284"/>
              <w:jc w:val="both"/>
            </w:pPr>
            <w:r w:rsidRPr="00850D36">
              <w:t>1) Подача документов ненадлежащим лицом;</w:t>
            </w:r>
          </w:p>
          <w:p w:rsidR="009D1589" w:rsidRPr="00850D36" w:rsidRDefault="009D1589" w:rsidP="00E1591D">
            <w:pPr>
              <w:ind w:firstLine="284"/>
              <w:jc w:val="both"/>
            </w:pPr>
            <w:r w:rsidRPr="00850D36">
              <w:t>2) Несоответствие представленных документов перечню документов, указанных в пункте 2.5 настоящего Регламента;</w:t>
            </w:r>
          </w:p>
          <w:p w:rsidR="009D1589" w:rsidRPr="00850D36" w:rsidRDefault="009D1589" w:rsidP="00E1591D">
            <w:pPr>
              <w:ind w:firstLine="284"/>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D1589" w:rsidRPr="00850D36" w:rsidRDefault="009D1589" w:rsidP="00E1591D">
            <w:pPr>
              <w:ind w:firstLine="284"/>
              <w:jc w:val="both"/>
            </w:pPr>
            <w:r w:rsidRPr="00850D36">
              <w:t>4) Представление документов в ненадлежащий орган</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9.</w:t>
            </w:r>
            <w:r w:rsidRPr="00850D36">
              <w:rPr>
                <w:lang w:val="en-US"/>
              </w:rPr>
              <w:t> </w:t>
            </w:r>
            <w:r w:rsidRPr="00850D36">
              <w:t xml:space="preserve">Исчерпывающий перечень оснований для приостановления </w:t>
            </w:r>
            <w:r w:rsidRPr="00850D36">
              <w:lastRenderedPageBreak/>
              <w:t>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ind w:firstLine="284"/>
              <w:jc w:val="both"/>
            </w:pPr>
            <w:r w:rsidRPr="00850D36">
              <w:lastRenderedPageBreak/>
              <w:t>Основания для приостановления предоставления услуги не предусмотрены.</w:t>
            </w:r>
          </w:p>
          <w:p w:rsidR="009D1589" w:rsidRPr="00850D36" w:rsidRDefault="009D1589" w:rsidP="00E1591D">
            <w:pPr>
              <w:autoSpaceDE w:val="0"/>
              <w:autoSpaceDN w:val="0"/>
              <w:adjustRightInd w:val="0"/>
              <w:ind w:firstLine="284"/>
              <w:jc w:val="both"/>
            </w:pPr>
            <w:r w:rsidRPr="00850D36">
              <w:lastRenderedPageBreak/>
              <w:t>Основания для отказа:</w:t>
            </w:r>
          </w:p>
          <w:p w:rsidR="009D1589" w:rsidRPr="00850D36" w:rsidRDefault="009D1589" w:rsidP="00E1591D">
            <w:pPr>
              <w:autoSpaceDE w:val="0"/>
              <w:autoSpaceDN w:val="0"/>
              <w:adjustRightInd w:val="0"/>
              <w:ind w:firstLine="284"/>
              <w:jc w:val="both"/>
              <w:outlineLvl w:val="2"/>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D1589" w:rsidRPr="00850D36" w:rsidRDefault="009D1589" w:rsidP="00E1591D">
            <w:pPr>
              <w:autoSpaceDE w:val="0"/>
              <w:autoSpaceDN w:val="0"/>
              <w:adjustRightInd w:val="0"/>
              <w:ind w:firstLine="284"/>
              <w:jc w:val="both"/>
              <w:outlineLvl w:val="2"/>
            </w:pPr>
            <w:r w:rsidRPr="00850D36">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num" w:pos="370"/>
              </w:tabs>
              <w:ind w:firstLine="284"/>
              <w:jc w:val="both"/>
            </w:pPr>
            <w:r w:rsidRPr="00850D36">
              <w:t>Муниципальная услуга предоставляется на безвозмездной основе</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pacing w:after="200"/>
              <w:ind w:firstLine="284"/>
              <w:jc w:val="both"/>
              <w:rPr>
                <w:vertAlign w:val="superscript"/>
              </w:rPr>
            </w:pPr>
            <w:r w:rsidRPr="00850D36">
              <w:t>Предоставление необходимых и обязательных услуг не требуется</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left" w:pos="0"/>
              </w:tabs>
              <w:autoSpaceDE w:val="0"/>
              <w:autoSpaceDN w:val="0"/>
              <w:adjustRightInd w:val="0"/>
              <w:ind w:firstLine="284"/>
              <w:jc w:val="both"/>
            </w:pPr>
            <w:r w:rsidRPr="00850D36">
              <w:t>Подача заявления на получение муниципальной услуги при наличии очереди - не более 15 минут.</w:t>
            </w:r>
          </w:p>
          <w:p w:rsidR="009D1589" w:rsidRPr="00850D36" w:rsidRDefault="009D1589" w:rsidP="00E1591D">
            <w:pPr>
              <w:tabs>
                <w:tab w:val="left" w:pos="0"/>
              </w:tabs>
              <w:autoSpaceDE w:val="0"/>
              <w:autoSpaceDN w:val="0"/>
              <w:adjustRightInd w:val="0"/>
              <w:ind w:firstLine="284"/>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left" w:pos="0"/>
              </w:tabs>
              <w:autoSpaceDE w:val="0"/>
              <w:autoSpaceDN w:val="0"/>
              <w:adjustRightInd w:val="0"/>
              <w:jc w:val="both"/>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num" w:pos="0"/>
              </w:tabs>
              <w:ind w:firstLine="427"/>
              <w:jc w:val="both"/>
            </w:pPr>
            <w:r w:rsidRPr="00850D36">
              <w:t>В течение одного дня с момента поступления заявления.</w:t>
            </w:r>
          </w:p>
          <w:p w:rsidR="009D1589" w:rsidRPr="00850D36" w:rsidRDefault="009D1589" w:rsidP="00E1591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t xml:space="preserve">2.14. Требования к помещениям, в которых предоставляется </w:t>
            </w:r>
            <w:r w:rsidRPr="00850D36">
              <w:lastRenderedPageBreak/>
              <w:t>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 xml:space="preserve">Предоставление муниципальной услуги осуществляется в зданиях и помещениях, оборудованных противопожарной системой </w:t>
            </w:r>
            <w:r w:rsidRPr="00850D36">
              <w:rPr>
                <w:rFonts w:ascii="Times New Roman" w:hAnsi="Times New Roman" w:cs="Times New Roman"/>
                <w:sz w:val="24"/>
                <w:szCs w:val="24"/>
              </w:rPr>
              <w:lastRenderedPageBreak/>
              <w:t>и системой пожаротушения, необходимой мебелью для оформления документов, информационными стендами.</w:t>
            </w:r>
          </w:p>
          <w:p w:rsidR="009D1589" w:rsidRPr="00850D36" w:rsidRDefault="009D1589"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D1589" w:rsidRPr="00850D36" w:rsidRDefault="009D1589" w:rsidP="00E1591D">
            <w:pPr>
              <w:tabs>
                <w:tab w:val="num" w:pos="370"/>
              </w:tabs>
              <w:ind w:firstLine="284"/>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9D1589" w:rsidRPr="00850D36" w:rsidRDefault="009D1589" w:rsidP="00E1591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9D1589" w:rsidRPr="00850D36" w:rsidRDefault="009D1589" w:rsidP="00E1591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9D1589" w:rsidRPr="00850D36" w:rsidRDefault="009D1589" w:rsidP="00E1591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9D1589" w:rsidRPr="00850D36" w:rsidRDefault="009D1589" w:rsidP="00E1591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9D1589" w:rsidRPr="00850D36" w:rsidRDefault="009D1589" w:rsidP="00E1591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9D1589" w:rsidRPr="00850D36" w:rsidRDefault="009D1589" w:rsidP="00E1591D">
            <w:pPr>
              <w:autoSpaceDE w:val="0"/>
              <w:autoSpaceDN w:val="0"/>
              <w:adjustRightInd w:val="0"/>
              <w:ind w:firstLine="427"/>
              <w:jc w:val="both"/>
            </w:pPr>
            <w:r w:rsidRPr="00850D36">
              <w:t>очередей при приеме и выдаче документов заявителям;</w:t>
            </w:r>
          </w:p>
          <w:p w:rsidR="009D1589" w:rsidRPr="00850D36" w:rsidRDefault="009D1589" w:rsidP="00E1591D">
            <w:pPr>
              <w:autoSpaceDE w:val="0"/>
              <w:autoSpaceDN w:val="0"/>
              <w:adjustRightInd w:val="0"/>
              <w:ind w:firstLine="427"/>
              <w:jc w:val="both"/>
            </w:pPr>
            <w:r w:rsidRPr="00850D36">
              <w:t>нарушений сроков предоставления муниципальной услуги;</w:t>
            </w:r>
          </w:p>
          <w:p w:rsidR="009D1589" w:rsidRPr="00850D36" w:rsidRDefault="009D1589" w:rsidP="00E1591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9D1589" w:rsidRPr="00850D36" w:rsidRDefault="009D1589" w:rsidP="00E1591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9D1589" w:rsidRPr="00850D36" w:rsidRDefault="009D1589" w:rsidP="00E1591D">
            <w:pPr>
              <w:autoSpaceDE w:val="0"/>
              <w:autoSpaceDN w:val="0"/>
              <w:adjustRightInd w:val="0"/>
              <w:ind w:firstLine="427"/>
              <w:jc w:val="both"/>
            </w:pPr>
            <w:r w:rsidRPr="00850D36">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D1589" w:rsidRPr="00850D36" w:rsidRDefault="009D1589" w:rsidP="00E1591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D1589" w:rsidRPr="00850D36" w:rsidRDefault="009D1589" w:rsidP="00E1591D">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r w:rsidR="009D1589" w:rsidRPr="00850D36" w:rsidTr="00E1591D">
        <w:tc>
          <w:tcPr>
            <w:tcW w:w="3898"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tabs>
                <w:tab w:val="left" w:pos="709"/>
              </w:tabs>
              <w:ind w:firstLine="284"/>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D1589" w:rsidRPr="00850D36" w:rsidRDefault="009D1589" w:rsidP="00E1591D">
            <w:pPr>
              <w:tabs>
                <w:tab w:val="left" w:pos="709"/>
              </w:tabs>
              <w:ind w:firstLine="284"/>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1"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22"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2907" w:type="dxa"/>
            <w:tcBorders>
              <w:top w:val="single" w:sz="6" w:space="0" w:color="auto"/>
              <w:left w:val="single" w:sz="6" w:space="0" w:color="auto"/>
              <w:bottom w:val="single" w:sz="6" w:space="0" w:color="auto"/>
              <w:right w:val="single" w:sz="6" w:space="0" w:color="auto"/>
            </w:tcBorders>
          </w:tcPr>
          <w:p w:rsidR="009D1589" w:rsidRPr="00850D36" w:rsidRDefault="009D1589" w:rsidP="00E1591D">
            <w:pPr>
              <w:autoSpaceDE w:val="0"/>
              <w:autoSpaceDN w:val="0"/>
              <w:adjustRightInd w:val="0"/>
            </w:pPr>
          </w:p>
        </w:tc>
      </w:tr>
    </w:tbl>
    <w:p w:rsidR="009D1589" w:rsidRPr="00850D36" w:rsidRDefault="009D1589" w:rsidP="009D1589">
      <w:pPr>
        <w:sectPr w:rsidR="009D1589" w:rsidRPr="00850D36" w:rsidSect="00E1591D">
          <w:type w:val="nextColumn"/>
          <w:pgSz w:w="16840" w:h="11907" w:orient="landscape"/>
          <w:pgMar w:top="851" w:right="851" w:bottom="851" w:left="1418" w:header="720" w:footer="720" w:gutter="0"/>
          <w:cols w:space="720"/>
        </w:sectPr>
      </w:pPr>
    </w:p>
    <w:p w:rsidR="009D1589" w:rsidRPr="00850D36" w:rsidRDefault="009D1589" w:rsidP="009D1589">
      <w:pPr>
        <w:autoSpaceDE w:val="0"/>
        <w:autoSpaceDN w:val="0"/>
        <w:adjustRightInd w:val="0"/>
        <w:jc w:val="center"/>
        <w:rPr>
          <w:color w:val="000000"/>
        </w:rPr>
      </w:pPr>
      <w:r w:rsidRPr="00850D36">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D1589" w:rsidRPr="00850D36" w:rsidRDefault="009D1589" w:rsidP="009D1589">
      <w:pPr>
        <w:autoSpaceDE w:val="0"/>
        <w:autoSpaceDN w:val="0"/>
        <w:adjustRightInd w:val="0"/>
        <w:ind w:firstLine="720"/>
        <w:jc w:val="both"/>
      </w:pPr>
    </w:p>
    <w:p w:rsidR="009D1589" w:rsidRPr="00850D36" w:rsidRDefault="009D1589" w:rsidP="009D1589">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9D1589" w:rsidRPr="00850D36" w:rsidRDefault="009D1589" w:rsidP="009D1589">
      <w:pPr>
        <w:suppressAutoHyphens/>
        <w:autoSpaceDE w:val="0"/>
        <w:autoSpaceDN w:val="0"/>
        <w:adjustRightInd w:val="0"/>
        <w:ind w:firstLine="709"/>
        <w:jc w:val="both"/>
      </w:pPr>
    </w:p>
    <w:p w:rsidR="009D1589" w:rsidRPr="00850D36" w:rsidRDefault="009D1589" w:rsidP="009D1589">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9D1589" w:rsidRPr="00850D36" w:rsidRDefault="009D1589" w:rsidP="009D1589">
      <w:pPr>
        <w:suppressAutoHyphens/>
        <w:autoSpaceDE w:val="0"/>
        <w:autoSpaceDN w:val="0"/>
        <w:adjustRightInd w:val="0"/>
        <w:ind w:firstLine="709"/>
        <w:jc w:val="both"/>
      </w:pPr>
      <w:r w:rsidRPr="00850D36">
        <w:t>1) консультирование заявителя;</w:t>
      </w:r>
    </w:p>
    <w:p w:rsidR="009D1589" w:rsidRPr="00850D36" w:rsidRDefault="009D1589" w:rsidP="009D1589">
      <w:pPr>
        <w:suppressAutoHyphens/>
        <w:autoSpaceDE w:val="0"/>
        <w:autoSpaceDN w:val="0"/>
        <w:adjustRightInd w:val="0"/>
        <w:ind w:firstLine="709"/>
        <w:jc w:val="both"/>
      </w:pPr>
      <w:r w:rsidRPr="00850D36">
        <w:t>2) принятие и регистрация заявления;</w:t>
      </w:r>
    </w:p>
    <w:p w:rsidR="009D1589" w:rsidRPr="00850D36" w:rsidRDefault="009D1589" w:rsidP="009D1589">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9D1589" w:rsidRPr="00850D36" w:rsidRDefault="009D1589" w:rsidP="009D1589">
      <w:pPr>
        <w:suppressAutoHyphens/>
        <w:autoSpaceDE w:val="0"/>
        <w:autoSpaceDN w:val="0"/>
        <w:adjustRightInd w:val="0"/>
        <w:ind w:firstLine="709"/>
        <w:jc w:val="both"/>
      </w:pPr>
      <w:r w:rsidRPr="00850D36">
        <w:t>4) подготовка результата муниципальной услуги;</w:t>
      </w:r>
    </w:p>
    <w:p w:rsidR="009D1589" w:rsidRPr="00850D36" w:rsidRDefault="009D1589" w:rsidP="009D1589">
      <w:pPr>
        <w:suppressAutoHyphens/>
        <w:autoSpaceDE w:val="0"/>
        <w:autoSpaceDN w:val="0"/>
        <w:adjustRightInd w:val="0"/>
        <w:ind w:firstLine="709"/>
        <w:jc w:val="both"/>
      </w:pPr>
      <w:r w:rsidRPr="00850D36">
        <w:t>5) заключение договора и выдача заявителю результата муниципальной услуги.</w:t>
      </w:r>
    </w:p>
    <w:p w:rsidR="009D1589" w:rsidRPr="00850D36" w:rsidRDefault="009D1589" w:rsidP="009D1589">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9D1589" w:rsidRPr="00850D36" w:rsidRDefault="009D1589" w:rsidP="009D1589">
      <w:pPr>
        <w:tabs>
          <w:tab w:val="left" w:pos="1230"/>
        </w:tabs>
        <w:suppressAutoHyphens/>
        <w:autoSpaceDE w:val="0"/>
        <w:autoSpaceDN w:val="0"/>
        <w:adjustRightInd w:val="0"/>
        <w:ind w:firstLine="709"/>
        <w:jc w:val="both"/>
      </w:pPr>
      <w:r w:rsidRPr="00850D36">
        <w:tab/>
      </w:r>
    </w:p>
    <w:p w:rsidR="009D1589" w:rsidRPr="00850D36" w:rsidRDefault="009D1589" w:rsidP="009D1589">
      <w:pPr>
        <w:suppressAutoHyphens/>
        <w:autoSpaceDE w:val="0"/>
        <w:autoSpaceDN w:val="0"/>
        <w:adjustRightInd w:val="0"/>
        <w:ind w:firstLine="709"/>
        <w:jc w:val="both"/>
      </w:pPr>
      <w:r w:rsidRPr="00850D36">
        <w:t>3.2. Оказание консультаций заявителю</w:t>
      </w:r>
    </w:p>
    <w:p w:rsidR="009D1589" w:rsidRPr="00850D36" w:rsidRDefault="009D1589" w:rsidP="009D1589">
      <w:pPr>
        <w:suppressAutoHyphens/>
        <w:autoSpaceDE w:val="0"/>
        <w:autoSpaceDN w:val="0"/>
        <w:adjustRightInd w:val="0"/>
        <w:ind w:firstLine="709"/>
        <w:jc w:val="both"/>
      </w:pPr>
    </w:p>
    <w:p w:rsidR="009D1589" w:rsidRPr="00850D36" w:rsidRDefault="009D1589" w:rsidP="009D1589">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9D1589" w:rsidRPr="00850D36" w:rsidRDefault="009D1589" w:rsidP="009D1589">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D1589" w:rsidRPr="00850D36" w:rsidRDefault="009D1589" w:rsidP="009D1589">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9D1589" w:rsidRPr="00850D36" w:rsidRDefault="009D1589" w:rsidP="009D1589">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9D1589" w:rsidRPr="00850D36" w:rsidRDefault="009D1589" w:rsidP="009D1589">
      <w:pPr>
        <w:suppressAutoHyphens/>
        <w:autoSpaceDE w:val="0"/>
        <w:autoSpaceDN w:val="0"/>
        <w:adjustRightInd w:val="0"/>
        <w:ind w:firstLine="709"/>
        <w:jc w:val="both"/>
      </w:pPr>
    </w:p>
    <w:p w:rsidR="009D1589" w:rsidRPr="00850D36" w:rsidRDefault="009D1589" w:rsidP="009D1589">
      <w:pPr>
        <w:suppressAutoHyphens/>
        <w:autoSpaceDE w:val="0"/>
        <w:autoSpaceDN w:val="0"/>
        <w:adjustRightInd w:val="0"/>
        <w:ind w:firstLine="709"/>
        <w:jc w:val="both"/>
      </w:pPr>
      <w:r w:rsidRPr="00850D36">
        <w:t>3.3. Принятие и регистрация заявления</w:t>
      </w:r>
    </w:p>
    <w:p w:rsidR="009D1589" w:rsidRPr="00850D36" w:rsidRDefault="009D1589" w:rsidP="009D1589">
      <w:pPr>
        <w:suppressAutoHyphens/>
        <w:ind w:firstLine="709"/>
        <w:jc w:val="both"/>
      </w:pPr>
    </w:p>
    <w:p w:rsidR="009D1589" w:rsidRPr="00850D36" w:rsidRDefault="009D1589" w:rsidP="009D1589">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9D1589" w:rsidRPr="00850D36" w:rsidRDefault="009D1589" w:rsidP="009D1589">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D1589" w:rsidRPr="00850D36" w:rsidRDefault="009D1589" w:rsidP="009D1589">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9D1589" w:rsidRPr="00850D36" w:rsidRDefault="009D1589" w:rsidP="009D1589">
      <w:pPr>
        <w:suppressAutoHyphens/>
        <w:autoSpaceDE w:val="0"/>
        <w:autoSpaceDN w:val="0"/>
        <w:adjustRightInd w:val="0"/>
        <w:ind w:firstLine="709"/>
        <w:jc w:val="both"/>
        <w:rPr>
          <w:bCs/>
        </w:rPr>
      </w:pPr>
      <w:r w:rsidRPr="00850D36">
        <w:rPr>
          <w:bCs/>
        </w:rPr>
        <w:t xml:space="preserve">установление личности заявителя; </w:t>
      </w:r>
    </w:p>
    <w:p w:rsidR="009D1589" w:rsidRPr="00850D36" w:rsidRDefault="009D1589" w:rsidP="009D1589">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9D1589" w:rsidRPr="00850D36" w:rsidRDefault="009D1589" w:rsidP="009D1589">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9D1589" w:rsidRPr="00850D36" w:rsidRDefault="009D1589" w:rsidP="009D1589">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D1589" w:rsidRPr="00850D36" w:rsidRDefault="009D1589" w:rsidP="009D1589">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9D1589" w:rsidRPr="00850D36" w:rsidRDefault="009D1589" w:rsidP="009D1589">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9D1589" w:rsidRPr="00850D36" w:rsidRDefault="009D1589" w:rsidP="009D1589">
      <w:pPr>
        <w:suppressAutoHyphens/>
        <w:autoSpaceDE w:val="0"/>
        <w:autoSpaceDN w:val="0"/>
        <w:adjustRightInd w:val="0"/>
        <w:ind w:firstLine="709"/>
        <w:jc w:val="both"/>
        <w:rPr>
          <w:bCs/>
        </w:rPr>
      </w:pPr>
      <w:r w:rsidRPr="00850D36">
        <w:rPr>
          <w:bCs/>
        </w:rPr>
        <w:lastRenderedPageBreak/>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9D1589" w:rsidRPr="00850D36" w:rsidRDefault="009D1589" w:rsidP="009D1589">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9D1589" w:rsidRPr="00850D36" w:rsidRDefault="009D1589" w:rsidP="009D1589">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D1589" w:rsidRPr="00850D36" w:rsidRDefault="009D1589" w:rsidP="009D1589">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9D1589" w:rsidRPr="00850D36" w:rsidRDefault="009D1589" w:rsidP="009D1589">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9D1589" w:rsidRPr="00850D36" w:rsidRDefault="009D1589" w:rsidP="009D1589">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9D1589" w:rsidRPr="00850D36" w:rsidRDefault="009D1589" w:rsidP="009D1589">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9D1589" w:rsidRPr="00850D36" w:rsidRDefault="009D1589" w:rsidP="009D1589">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специалисту Палаты.</w:t>
      </w:r>
    </w:p>
    <w:p w:rsidR="009D1589" w:rsidRPr="00850D36" w:rsidRDefault="009D1589" w:rsidP="009D1589">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9D1589" w:rsidRPr="00850D36" w:rsidRDefault="009D1589" w:rsidP="009D1589">
      <w:pPr>
        <w:suppressAutoHyphens/>
        <w:autoSpaceDE w:val="0"/>
        <w:autoSpaceDN w:val="0"/>
        <w:adjustRightInd w:val="0"/>
        <w:ind w:firstLine="709"/>
        <w:jc w:val="both"/>
      </w:pPr>
      <w:r w:rsidRPr="00850D36">
        <w:t>Результат процедуры: направленное исполнителю заявление.</w:t>
      </w:r>
    </w:p>
    <w:p w:rsidR="009D1589" w:rsidRPr="00850D36" w:rsidRDefault="009D1589" w:rsidP="009D1589">
      <w:pPr>
        <w:suppressAutoHyphens/>
        <w:autoSpaceDE w:val="0"/>
        <w:autoSpaceDN w:val="0"/>
        <w:adjustRightInd w:val="0"/>
        <w:ind w:firstLine="709"/>
        <w:jc w:val="both"/>
      </w:pPr>
    </w:p>
    <w:p w:rsidR="009D1589" w:rsidRPr="00850D36" w:rsidRDefault="009D1589" w:rsidP="009D1589">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9D1589" w:rsidRPr="00850D36" w:rsidRDefault="009D1589" w:rsidP="009D1589">
      <w:pPr>
        <w:suppressAutoHyphens/>
        <w:ind w:firstLine="709"/>
        <w:jc w:val="both"/>
        <w:rPr>
          <w:spacing w:val="-1"/>
        </w:rPr>
      </w:pPr>
    </w:p>
    <w:p w:rsidR="009D1589" w:rsidRPr="00850D36" w:rsidRDefault="009D1589" w:rsidP="009D1589">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 о предоставлении:</w:t>
      </w:r>
    </w:p>
    <w:p w:rsidR="009D1589" w:rsidRPr="00850D36" w:rsidRDefault="009D1589" w:rsidP="009D1589">
      <w:pPr>
        <w:suppressAutoHyphens/>
        <w:ind w:firstLine="709"/>
        <w:jc w:val="both"/>
      </w:pPr>
      <w:r w:rsidRPr="00850D36">
        <w:t>1) Сведений из ЕГРЮЛ;</w:t>
      </w:r>
    </w:p>
    <w:p w:rsidR="009D1589" w:rsidRPr="00850D36" w:rsidRDefault="009D1589" w:rsidP="009D1589">
      <w:pPr>
        <w:suppressAutoHyphens/>
        <w:ind w:firstLine="709"/>
        <w:jc w:val="both"/>
      </w:pPr>
      <w:r w:rsidRPr="00850D36">
        <w:t>2)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9D1589" w:rsidRPr="00850D36" w:rsidRDefault="009D1589" w:rsidP="009D1589">
      <w:pPr>
        <w:suppressAutoHyphens/>
        <w:ind w:firstLine="709"/>
        <w:jc w:val="both"/>
      </w:pPr>
      <w:r w:rsidRPr="00850D36">
        <w:t>3) Сведений из бухгалтерского баланса (в том числе отчет о прибылях и убытках).</w:t>
      </w:r>
    </w:p>
    <w:p w:rsidR="009D1589" w:rsidRPr="00850D36" w:rsidRDefault="009D1589" w:rsidP="009D1589">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D1589" w:rsidRPr="00850D36" w:rsidRDefault="009D1589" w:rsidP="009D1589">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9D1589" w:rsidRPr="00850D36" w:rsidRDefault="009D1589" w:rsidP="009D1589">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D1589" w:rsidRPr="00850D36" w:rsidRDefault="009D1589" w:rsidP="009D1589">
      <w:pPr>
        <w:autoSpaceDE w:val="0"/>
        <w:autoSpaceDN w:val="0"/>
        <w:adjustRightInd w:val="0"/>
        <w:ind w:firstLine="709"/>
        <w:jc w:val="both"/>
      </w:pPr>
      <w:r w:rsidRPr="00850D36">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D1589" w:rsidRPr="00850D36" w:rsidRDefault="009D1589" w:rsidP="009D1589">
      <w:pPr>
        <w:ind w:firstLine="709"/>
        <w:jc w:val="both"/>
      </w:pPr>
      <w:r w:rsidRPr="00850D36">
        <w:t>Результат процедур: документы (сведения) либо уведомление об отказе, направленные в Палату.</w:t>
      </w:r>
    </w:p>
    <w:p w:rsidR="009D1589" w:rsidRPr="00850D36" w:rsidRDefault="009D1589" w:rsidP="009D1589">
      <w:pPr>
        <w:ind w:firstLine="709"/>
        <w:jc w:val="both"/>
      </w:pPr>
    </w:p>
    <w:p w:rsidR="009D1589" w:rsidRPr="00850D36" w:rsidRDefault="009D1589" w:rsidP="009D1589">
      <w:pPr>
        <w:suppressAutoHyphens/>
        <w:autoSpaceDE w:val="0"/>
        <w:autoSpaceDN w:val="0"/>
        <w:adjustRightInd w:val="0"/>
        <w:ind w:firstLine="709"/>
        <w:jc w:val="both"/>
      </w:pPr>
      <w:r w:rsidRPr="00850D36">
        <w:t>3.5. Подготовка результата муниципальной услуги</w:t>
      </w:r>
    </w:p>
    <w:p w:rsidR="009D1589" w:rsidRPr="00850D36" w:rsidRDefault="009D1589" w:rsidP="009D1589">
      <w:pPr>
        <w:autoSpaceDE w:val="0"/>
        <w:autoSpaceDN w:val="0"/>
        <w:adjustRightInd w:val="0"/>
        <w:ind w:firstLine="709"/>
        <w:jc w:val="both"/>
      </w:pPr>
    </w:p>
    <w:p w:rsidR="009D1589" w:rsidRPr="00850D36" w:rsidRDefault="009D1589" w:rsidP="009D1589">
      <w:pPr>
        <w:suppressAutoHyphens/>
        <w:autoSpaceDE w:val="0"/>
        <w:autoSpaceDN w:val="0"/>
        <w:adjustRightInd w:val="0"/>
        <w:ind w:firstLine="709"/>
        <w:jc w:val="both"/>
      </w:pPr>
      <w:r w:rsidRPr="00850D36">
        <w:t>3.5.1. Специалист Палаты на основании полученных документов:</w:t>
      </w:r>
    </w:p>
    <w:p w:rsidR="009D1589" w:rsidRPr="00850D36" w:rsidRDefault="009D1589" w:rsidP="009D1589">
      <w:pPr>
        <w:autoSpaceDE w:val="0"/>
        <w:autoSpaceDN w:val="0"/>
        <w:adjustRightInd w:val="0"/>
        <w:ind w:firstLine="709"/>
        <w:jc w:val="both"/>
      </w:pPr>
      <w:r w:rsidRPr="00850D36">
        <w:t>принимает решение о передачи имущества или об отказе в предоставлении муниципальной услуги;</w:t>
      </w:r>
    </w:p>
    <w:p w:rsidR="009D1589" w:rsidRPr="00850D36" w:rsidRDefault="009D1589" w:rsidP="009D1589">
      <w:pPr>
        <w:suppressAutoHyphens/>
        <w:autoSpaceDE w:val="0"/>
        <w:autoSpaceDN w:val="0"/>
        <w:adjustRightInd w:val="0"/>
        <w:ind w:firstLine="708"/>
        <w:jc w:val="both"/>
        <w:rPr>
          <w:lang w:eastAsia="zh-CN"/>
        </w:rPr>
      </w:pPr>
      <w:r w:rsidRPr="00850D36">
        <w:lastRenderedPageBreak/>
        <w:t>подготавливает проект распоряжения о передачи имущества</w:t>
      </w:r>
      <w:r w:rsidRPr="00850D36">
        <w:rPr>
          <w:lang w:eastAsia="zh-CN"/>
        </w:rPr>
        <w:t xml:space="preserve"> или письмо об отказе;</w:t>
      </w:r>
    </w:p>
    <w:p w:rsidR="009D1589" w:rsidRPr="00850D36" w:rsidRDefault="009D1589" w:rsidP="009D1589">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9D1589" w:rsidRPr="00850D36" w:rsidRDefault="009D1589" w:rsidP="009D1589">
      <w:pPr>
        <w:autoSpaceDE w:val="0"/>
        <w:autoSpaceDN w:val="0"/>
        <w:adjustRightInd w:val="0"/>
        <w:ind w:firstLine="709"/>
        <w:jc w:val="both"/>
      </w:pPr>
      <w:r w:rsidRPr="00850D36">
        <w:t>направляет проект постановления или письмо об отказе на подпись председателю Палаты.</w:t>
      </w:r>
    </w:p>
    <w:p w:rsidR="009D1589" w:rsidRPr="00850D36" w:rsidRDefault="009D1589" w:rsidP="009D1589">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9D1589" w:rsidRPr="00850D36" w:rsidRDefault="009D1589" w:rsidP="009D1589">
      <w:pPr>
        <w:autoSpaceDE w:val="0"/>
        <w:autoSpaceDN w:val="0"/>
        <w:adjustRightInd w:val="0"/>
        <w:ind w:firstLine="709"/>
        <w:jc w:val="both"/>
      </w:pPr>
      <w:r w:rsidRPr="00850D36">
        <w:t>Результат процедур: проекты, направленные на подпись председателю Палаты.</w:t>
      </w:r>
    </w:p>
    <w:p w:rsidR="009D1589" w:rsidRPr="00850D36" w:rsidRDefault="009D1589" w:rsidP="009D1589">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Председатель Палаты подписывает распоряжение или письмо об отказе и направляет в Палату для регистрации.</w:t>
      </w:r>
    </w:p>
    <w:p w:rsidR="009D1589" w:rsidRPr="00850D36" w:rsidRDefault="009D1589" w:rsidP="009D1589">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9D1589" w:rsidRPr="00850D36" w:rsidRDefault="009D1589" w:rsidP="009D1589">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распоряжение или письмо об отказе, направленное на регистрацию. </w:t>
      </w:r>
    </w:p>
    <w:p w:rsidR="009D1589" w:rsidRPr="00850D36" w:rsidRDefault="009D1589" w:rsidP="009D1589">
      <w:pPr>
        <w:autoSpaceDE w:val="0"/>
        <w:autoSpaceDN w:val="0"/>
        <w:adjustRightInd w:val="0"/>
        <w:ind w:firstLine="709"/>
        <w:jc w:val="both"/>
      </w:pPr>
      <w:r w:rsidRPr="00850D36">
        <w:t>3.5.3. Специалист Палаты:</w:t>
      </w:r>
    </w:p>
    <w:p w:rsidR="009D1589" w:rsidRPr="00850D36" w:rsidRDefault="009D1589" w:rsidP="009D1589">
      <w:pPr>
        <w:autoSpaceDE w:val="0"/>
        <w:autoSpaceDN w:val="0"/>
        <w:adjustRightInd w:val="0"/>
        <w:ind w:firstLine="709"/>
        <w:jc w:val="both"/>
      </w:pPr>
      <w:r w:rsidRPr="00850D36">
        <w:t>регистрирует распоряжение или письмо об отказе.</w:t>
      </w:r>
    </w:p>
    <w:p w:rsidR="009D1589" w:rsidRPr="00850D36" w:rsidRDefault="009D1589" w:rsidP="009D1589">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9D1589" w:rsidRPr="00850D36" w:rsidRDefault="009D1589" w:rsidP="009D1589">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председателем Палаты.</w:t>
      </w:r>
    </w:p>
    <w:p w:rsidR="009D1589" w:rsidRPr="00850D36" w:rsidRDefault="009D1589" w:rsidP="009D1589">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9D1589" w:rsidRPr="00850D36" w:rsidRDefault="009D1589" w:rsidP="009D1589">
      <w:pPr>
        <w:autoSpaceDE w:val="0"/>
        <w:autoSpaceDN w:val="0"/>
        <w:adjustRightInd w:val="0"/>
        <w:ind w:firstLine="709"/>
        <w:jc w:val="both"/>
      </w:pPr>
    </w:p>
    <w:p w:rsidR="009D1589" w:rsidRPr="00850D36" w:rsidRDefault="009D1589" w:rsidP="009D1589">
      <w:pPr>
        <w:suppressAutoHyphens/>
        <w:ind w:firstLine="709"/>
        <w:jc w:val="both"/>
      </w:pPr>
      <w:r w:rsidRPr="00850D36">
        <w:t>3.6. Заключение договора и выдача заявителю результата муниципальной услуги</w:t>
      </w:r>
    </w:p>
    <w:p w:rsidR="009D1589" w:rsidRPr="00850D36" w:rsidRDefault="009D1589" w:rsidP="009D1589">
      <w:pPr>
        <w:suppressAutoHyphens/>
        <w:ind w:firstLine="709"/>
        <w:jc w:val="both"/>
      </w:pPr>
      <w:r w:rsidRPr="00850D36">
        <w:t>3.6.1. Специалист Палаты на основании поступившего распоряжения:</w:t>
      </w:r>
    </w:p>
    <w:p w:rsidR="009D1589" w:rsidRPr="00850D36" w:rsidRDefault="009D1589" w:rsidP="009D1589">
      <w:pPr>
        <w:suppressAutoHyphens/>
        <w:ind w:firstLine="709"/>
        <w:jc w:val="both"/>
      </w:pPr>
      <w:r w:rsidRPr="00850D36">
        <w:t>подготавливает проект договора передачи имущества (далее – договор) или проект письма об отказе в предоставлении муниципальной услуги;</w:t>
      </w:r>
    </w:p>
    <w:p w:rsidR="009D1589" w:rsidRPr="00850D36" w:rsidRDefault="009D1589" w:rsidP="009D1589">
      <w:pPr>
        <w:tabs>
          <w:tab w:val="left" w:pos="1701"/>
        </w:tabs>
        <w:suppressAutoHyphens/>
        <w:ind w:firstLine="709"/>
        <w:jc w:val="both"/>
      </w:pPr>
      <w:r w:rsidRPr="00850D36">
        <w:t>согласовывает проект подготовленного документа и направляет на подпись председателю Палаты.</w:t>
      </w:r>
    </w:p>
    <w:p w:rsidR="009D1589" w:rsidRPr="00850D36" w:rsidRDefault="009D1589" w:rsidP="009D1589">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выдачи заявителю постановления.</w:t>
      </w:r>
    </w:p>
    <w:p w:rsidR="009D1589" w:rsidRPr="00850D36" w:rsidRDefault="009D1589" w:rsidP="009D1589">
      <w:pPr>
        <w:autoSpaceDE w:val="0"/>
        <w:autoSpaceDN w:val="0"/>
        <w:adjustRightInd w:val="0"/>
        <w:ind w:firstLine="720"/>
        <w:jc w:val="both"/>
        <w:rPr>
          <w:color w:val="000000"/>
        </w:rPr>
      </w:pPr>
      <w:r w:rsidRPr="00850D36">
        <w:rPr>
          <w:color w:val="000000"/>
        </w:rPr>
        <w:t>Результат процедур: направленный на подпись проект документа.</w:t>
      </w:r>
    </w:p>
    <w:p w:rsidR="009D1589" w:rsidRPr="00850D36" w:rsidRDefault="000830FE" w:rsidP="009D1589">
      <w:pPr>
        <w:autoSpaceDE w:val="0"/>
        <w:autoSpaceDN w:val="0"/>
        <w:adjustRightInd w:val="0"/>
        <w:ind w:firstLine="720"/>
        <w:jc w:val="both"/>
      </w:pPr>
      <w:r w:rsidRPr="00850D36">
        <w:t>3.6.2. Пр</w:t>
      </w:r>
      <w:r w:rsidR="009D1589" w:rsidRPr="00850D36">
        <w:t>едседатель Палаты подписывает договор или письмо об отказе и направляет в Палату имущественных отношений (далее – Палата).</w:t>
      </w:r>
    </w:p>
    <w:p w:rsidR="009D1589" w:rsidRPr="00850D36" w:rsidRDefault="009D1589" w:rsidP="009D1589">
      <w:pPr>
        <w:autoSpaceDE w:val="0"/>
        <w:autoSpaceDN w:val="0"/>
        <w:adjustRightInd w:val="0"/>
        <w:ind w:firstLine="709"/>
        <w:jc w:val="both"/>
      </w:pPr>
      <w:r w:rsidRPr="00850D36">
        <w:t xml:space="preserve">Процедуры, устанавливаемые настоящим пунктом, осуществляются в течение одного дня с момента окончания предыдущей процедуры. </w:t>
      </w:r>
    </w:p>
    <w:p w:rsidR="009D1589" w:rsidRPr="00850D36" w:rsidRDefault="009D1589" w:rsidP="009D1589">
      <w:pPr>
        <w:autoSpaceDE w:val="0"/>
        <w:autoSpaceDN w:val="0"/>
        <w:adjustRightInd w:val="0"/>
        <w:ind w:firstLine="709"/>
        <w:jc w:val="both"/>
      </w:pPr>
      <w:r w:rsidRPr="00850D36">
        <w:t>Результат процедур: подписанный договор или письмо об отказе.</w:t>
      </w:r>
    </w:p>
    <w:p w:rsidR="009D1589" w:rsidRPr="00850D36" w:rsidRDefault="009D1589" w:rsidP="009D1589">
      <w:pPr>
        <w:autoSpaceDE w:val="0"/>
        <w:autoSpaceDN w:val="0"/>
        <w:adjustRightInd w:val="0"/>
        <w:ind w:firstLine="709"/>
        <w:jc w:val="both"/>
      </w:pPr>
      <w:r w:rsidRPr="00850D36">
        <w:t>3.6.3. Специалист Палаты:</w:t>
      </w:r>
    </w:p>
    <w:p w:rsidR="009D1589" w:rsidRPr="00850D36" w:rsidRDefault="009D1589" w:rsidP="009D1589">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9D1589" w:rsidRPr="00850D36" w:rsidRDefault="009D1589" w:rsidP="009D1589">
      <w:pPr>
        <w:tabs>
          <w:tab w:val="left" w:pos="1701"/>
        </w:tabs>
        <w:suppressAutoHyphens/>
        <w:ind w:firstLine="709"/>
        <w:jc w:val="both"/>
      </w:pPr>
      <w:r w:rsidRPr="00850D36">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9D1589" w:rsidRPr="00850D36" w:rsidRDefault="009D1589" w:rsidP="009D1589">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председателем Палаты.</w:t>
      </w:r>
    </w:p>
    <w:p w:rsidR="009D1589" w:rsidRPr="00850D36" w:rsidRDefault="009D1589" w:rsidP="009D1589">
      <w:pPr>
        <w:tabs>
          <w:tab w:val="left" w:pos="1701"/>
        </w:tabs>
        <w:suppressAutoHyphens/>
        <w:ind w:firstLine="709"/>
        <w:jc w:val="both"/>
      </w:pPr>
      <w:r w:rsidRPr="00850D36">
        <w:t>Результата процедуры: извещение заявителя.</w:t>
      </w:r>
    </w:p>
    <w:p w:rsidR="009D1589" w:rsidRPr="00850D36" w:rsidRDefault="009D1589" w:rsidP="009D1589">
      <w:pPr>
        <w:tabs>
          <w:tab w:val="left" w:pos="1701"/>
        </w:tabs>
        <w:suppressAutoHyphens/>
        <w:ind w:firstLine="709"/>
        <w:jc w:val="both"/>
      </w:pPr>
      <w:r w:rsidRPr="00850D36">
        <w:t>3.6.4. Специалист Палаты выдает заявителю либо направляет по почте письмо об отказе в предоставлении муниципальной услуги.</w:t>
      </w:r>
    </w:p>
    <w:p w:rsidR="009D1589" w:rsidRPr="00850D36" w:rsidRDefault="009D1589" w:rsidP="009D1589">
      <w:pPr>
        <w:autoSpaceDE w:val="0"/>
        <w:autoSpaceDN w:val="0"/>
        <w:adjustRightInd w:val="0"/>
        <w:ind w:firstLine="709"/>
        <w:jc w:val="both"/>
      </w:pPr>
      <w:r w:rsidRPr="00850D36">
        <w:lastRenderedPageBreak/>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9D1589" w:rsidRPr="00850D36" w:rsidRDefault="009D1589" w:rsidP="009D1589">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w:t>
      </w:r>
    </w:p>
    <w:p w:rsidR="009D1589" w:rsidRPr="00850D36" w:rsidRDefault="009D1589" w:rsidP="009D1589">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9D1589" w:rsidRPr="00850D36" w:rsidRDefault="009D1589" w:rsidP="009D1589">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9D1589" w:rsidRPr="00850D36" w:rsidRDefault="009D1589" w:rsidP="009D1589">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заявителю договор или направленное по почте письмо об отказе.</w:t>
      </w:r>
    </w:p>
    <w:p w:rsidR="009D1589" w:rsidRPr="00850D36" w:rsidRDefault="009D1589" w:rsidP="009D1589">
      <w:pPr>
        <w:ind w:firstLine="709"/>
        <w:jc w:val="both"/>
      </w:pPr>
    </w:p>
    <w:p w:rsidR="009D1589" w:rsidRPr="00850D36" w:rsidRDefault="009D1589" w:rsidP="009D1589">
      <w:pPr>
        <w:pStyle w:val="ConsPlusTitle"/>
        <w:ind w:firstLine="709"/>
        <w:jc w:val="both"/>
        <w:rPr>
          <w:rFonts w:ascii="Times New Roman" w:hAnsi="Times New Roman" w:cs="Times New Roman"/>
          <w:b w:val="0"/>
          <w:sz w:val="24"/>
          <w:szCs w:val="24"/>
        </w:rPr>
      </w:pPr>
    </w:p>
    <w:p w:rsidR="009D1589" w:rsidRPr="00850D36" w:rsidRDefault="009D1589" w:rsidP="009D1589">
      <w:pPr>
        <w:autoSpaceDE w:val="0"/>
        <w:autoSpaceDN w:val="0"/>
        <w:adjustRightInd w:val="0"/>
        <w:ind w:firstLine="709"/>
        <w:jc w:val="both"/>
      </w:pPr>
      <w:r w:rsidRPr="00850D36">
        <w:t>3.7. Предоставление муниципальной услуги через МФЦ</w:t>
      </w:r>
    </w:p>
    <w:p w:rsidR="009D1589" w:rsidRPr="00850D36" w:rsidRDefault="009D1589" w:rsidP="009D1589">
      <w:pPr>
        <w:autoSpaceDE w:val="0"/>
        <w:autoSpaceDN w:val="0"/>
        <w:adjustRightInd w:val="0"/>
        <w:ind w:firstLine="709"/>
        <w:jc w:val="both"/>
      </w:pPr>
    </w:p>
    <w:p w:rsidR="009D1589" w:rsidRPr="00850D36" w:rsidRDefault="009D1589" w:rsidP="009D1589">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9D1589" w:rsidRPr="00850D36" w:rsidRDefault="009D1589" w:rsidP="009D1589">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D1589" w:rsidRPr="00850D36" w:rsidRDefault="009D1589" w:rsidP="009D1589">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9D1589" w:rsidRPr="00850D36" w:rsidRDefault="009D1589" w:rsidP="009D1589">
      <w:pPr>
        <w:autoSpaceDE w:val="0"/>
        <w:autoSpaceDN w:val="0"/>
        <w:adjustRightInd w:val="0"/>
        <w:ind w:firstLine="709"/>
        <w:jc w:val="both"/>
      </w:pPr>
    </w:p>
    <w:p w:rsidR="009D1589" w:rsidRPr="00850D36" w:rsidRDefault="009D1589" w:rsidP="009D1589">
      <w:pPr>
        <w:tabs>
          <w:tab w:val="left" w:pos="2775"/>
        </w:tabs>
        <w:autoSpaceDE w:val="0"/>
        <w:autoSpaceDN w:val="0"/>
        <w:adjustRightInd w:val="0"/>
        <w:ind w:firstLine="709"/>
        <w:jc w:val="both"/>
      </w:pPr>
      <w:r w:rsidRPr="00850D36">
        <w:tab/>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Отдел:</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w:t>
      </w:r>
      <w:r w:rsidRPr="00850D36">
        <w:rPr>
          <w:rFonts w:ascii="Times New Roman" w:hAnsi="Times New Roman" w:cs="Times New Roman"/>
          <w:sz w:val="24"/>
          <w:szCs w:val="24"/>
        </w:rPr>
        <w:lastRenderedPageBreak/>
        <w:t>документа, в котором содержится техническая ошибка.</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D1589" w:rsidRPr="00850D36" w:rsidRDefault="009D1589" w:rsidP="009D1589">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9D1589" w:rsidRPr="00850D36" w:rsidRDefault="009D1589" w:rsidP="009D1589">
      <w:pPr>
        <w:pStyle w:val="ConsPlusNonformat"/>
        <w:ind w:right="281" w:firstLine="709"/>
        <w:jc w:val="both"/>
        <w:rPr>
          <w:rFonts w:ascii="Times New Roman" w:hAnsi="Times New Roman" w:cs="Times New Roman"/>
          <w:sz w:val="24"/>
          <w:szCs w:val="24"/>
        </w:rPr>
      </w:pPr>
    </w:p>
    <w:p w:rsidR="009D1589" w:rsidRPr="00850D36" w:rsidRDefault="009D1589" w:rsidP="009D1589">
      <w:pPr>
        <w:suppressAutoHyphens/>
        <w:autoSpaceDE w:val="0"/>
        <w:autoSpaceDN w:val="0"/>
        <w:adjustRightInd w:val="0"/>
        <w:ind w:firstLine="709"/>
        <w:jc w:val="center"/>
        <w:rPr>
          <w:rFonts w:eastAsia="Calibri"/>
          <w:lang w:eastAsia="en-US"/>
        </w:rPr>
      </w:pPr>
    </w:p>
    <w:p w:rsidR="009D1589" w:rsidRPr="00850D36" w:rsidRDefault="009D1589" w:rsidP="009D1589">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9D1589" w:rsidRPr="00850D36" w:rsidRDefault="009D1589" w:rsidP="009D1589">
      <w:pPr>
        <w:autoSpaceDE w:val="0"/>
        <w:autoSpaceDN w:val="0"/>
        <w:adjustRightInd w:val="0"/>
        <w:ind w:firstLine="709"/>
        <w:jc w:val="both"/>
      </w:pPr>
    </w:p>
    <w:p w:rsidR="009D1589" w:rsidRPr="00850D36" w:rsidRDefault="009D1589" w:rsidP="009D1589">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D1589" w:rsidRPr="00850D36" w:rsidRDefault="009D1589" w:rsidP="009D1589">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9D1589" w:rsidRPr="00850D36" w:rsidRDefault="009D1589" w:rsidP="009D1589">
      <w:pPr>
        <w:autoSpaceDE w:val="0"/>
        <w:autoSpaceDN w:val="0"/>
        <w:adjustRightInd w:val="0"/>
        <w:ind w:firstLine="709"/>
        <w:jc w:val="both"/>
      </w:pPr>
      <w:r w:rsidRPr="00850D36">
        <w:t>1) проверка и согласование проектов документов</w:t>
      </w:r>
      <w:r w:rsidR="000830FE" w:rsidRPr="00850D36">
        <w:t xml:space="preserve"> </w:t>
      </w:r>
      <w:r w:rsidRPr="00850D36">
        <w:t>по предоставлению муниципальной услуги. Результатом проверки является визирование проектов;</w:t>
      </w:r>
    </w:p>
    <w:p w:rsidR="009D1589" w:rsidRPr="00850D36" w:rsidRDefault="009D1589" w:rsidP="009D1589">
      <w:pPr>
        <w:autoSpaceDE w:val="0"/>
        <w:autoSpaceDN w:val="0"/>
        <w:adjustRightInd w:val="0"/>
        <w:ind w:firstLine="709"/>
        <w:jc w:val="both"/>
      </w:pPr>
      <w:r w:rsidRPr="00850D36">
        <w:t>2) проводимые в установленном порядке проверки ведения делопроизводства;</w:t>
      </w:r>
    </w:p>
    <w:p w:rsidR="009D1589" w:rsidRPr="00850D36" w:rsidRDefault="009D1589" w:rsidP="009D1589">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9D1589" w:rsidRPr="00850D36" w:rsidRDefault="009D1589" w:rsidP="009D1589">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D1589" w:rsidRPr="00850D36" w:rsidRDefault="009D1589" w:rsidP="009D1589">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9D1589" w:rsidRPr="00850D36" w:rsidRDefault="009D1589" w:rsidP="009D1589">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w:t>
      </w:r>
    </w:p>
    <w:p w:rsidR="009D1589" w:rsidRPr="00850D36" w:rsidRDefault="009D1589" w:rsidP="009D1589">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D1589" w:rsidRPr="00850D36" w:rsidRDefault="009D1589" w:rsidP="009D1589">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D1589" w:rsidRPr="00850D36" w:rsidRDefault="009D1589" w:rsidP="009D1589">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9D1589" w:rsidRPr="00850D36" w:rsidRDefault="009D1589" w:rsidP="009D1589">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D1589" w:rsidRPr="00850D36" w:rsidRDefault="009D1589" w:rsidP="009D1589">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D1589" w:rsidRPr="00850D36" w:rsidRDefault="009D1589" w:rsidP="009D1589">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D1589" w:rsidRPr="00850D36" w:rsidRDefault="009D1589" w:rsidP="009D1589">
      <w:pPr>
        <w:autoSpaceDE w:val="0"/>
        <w:autoSpaceDN w:val="0"/>
        <w:adjustRightInd w:val="0"/>
        <w:ind w:firstLine="540"/>
        <w:jc w:val="both"/>
      </w:pPr>
    </w:p>
    <w:p w:rsidR="009D1589" w:rsidRPr="00850D36" w:rsidRDefault="009D1589" w:rsidP="009D1589">
      <w:pPr>
        <w:autoSpaceDE w:val="0"/>
        <w:autoSpaceDN w:val="0"/>
        <w:adjustRightInd w:val="0"/>
        <w:spacing w:before="108" w:after="108"/>
        <w:jc w:val="center"/>
        <w:rPr>
          <w:bCs/>
        </w:rPr>
      </w:pPr>
      <w:r w:rsidRPr="00850D36">
        <w:rPr>
          <w:bCs/>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D1589" w:rsidRPr="00850D36" w:rsidRDefault="009D1589" w:rsidP="009D1589">
      <w:pPr>
        <w:suppressAutoHyphens/>
        <w:ind w:firstLine="720"/>
        <w:jc w:val="both"/>
      </w:pPr>
    </w:p>
    <w:p w:rsidR="009D1589" w:rsidRPr="00850D36" w:rsidRDefault="009D1589" w:rsidP="009D1589">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D1589" w:rsidRPr="00850D36" w:rsidRDefault="009D1589" w:rsidP="009D1589">
      <w:pPr>
        <w:suppressAutoHyphens/>
        <w:ind w:firstLine="720"/>
        <w:jc w:val="both"/>
      </w:pPr>
      <w:r w:rsidRPr="00850D36">
        <w:t>Заявитель может обратиться с жалобой, в том числе в следующих случаях:</w:t>
      </w:r>
    </w:p>
    <w:p w:rsidR="009D1589" w:rsidRPr="00850D36" w:rsidRDefault="009D1589" w:rsidP="009D1589">
      <w:pPr>
        <w:suppressAutoHyphens/>
        <w:ind w:firstLine="720"/>
        <w:jc w:val="both"/>
      </w:pPr>
      <w:r w:rsidRPr="00850D36">
        <w:t>1) нарушение срока регистрации запроса заявителя о предоставлении муниципальной услуги;</w:t>
      </w:r>
    </w:p>
    <w:p w:rsidR="009D1589" w:rsidRPr="00850D36" w:rsidRDefault="009D1589" w:rsidP="009D1589">
      <w:pPr>
        <w:suppressAutoHyphens/>
        <w:ind w:firstLine="720"/>
        <w:jc w:val="both"/>
      </w:pPr>
      <w:r w:rsidRPr="00850D36">
        <w:t>2) нарушение срока предоставления муниципальной услуги;</w:t>
      </w:r>
    </w:p>
    <w:p w:rsidR="009D1589" w:rsidRPr="00850D36" w:rsidRDefault="009D1589" w:rsidP="009D1589">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9D1589" w:rsidRPr="00850D36" w:rsidRDefault="009D1589" w:rsidP="009D1589">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9D1589" w:rsidRPr="00850D36" w:rsidRDefault="009D1589" w:rsidP="009D1589">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9D1589" w:rsidRPr="00850D36" w:rsidRDefault="009D1589" w:rsidP="009D1589">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9D1589" w:rsidRPr="00850D36" w:rsidRDefault="009D1589" w:rsidP="009D1589">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D1589" w:rsidRPr="00850D36" w:rsidRDefault="009D1589" w:rsidP="009D1589">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9D1589" w:rsidRPr="00850D36" w:rsidRDefault="009D1589" w:rsidP="009D1589">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9D1589" w:rsidRPr="00850D36" w:rsidRDefault="009D1589" w:rsidP="009D1589">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3" w:history="1">
        <w:r w:rsidRPr="00850D36">
          <w:rPr>
            <w:rStyle w:val="a3"/>
            <w:color w:val="000000" w:themeColor="text1"/>
            <w:u w:val="none"/>
          </w:rPr>
          <w:t>пунктом 4 части 1 статьи 7</w:t>
        </w:r>
      </w:hyperlink>
      <w:r w:rsidRPr="00850D36">
        <w:t>Федерального закона № 210-ФЗ.</w:t>
      </w:r>
    </w:p>
    <w:p w:rsidR="009D1589" w:rsidRPr="00850D36" w:rsidRDefault="009D1589" w:rsidP="009D1589">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9D1589" w:rsidRPr="00850D36" w:rsidRDefault="009D1589" w:rsidP="009D1589">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 xml:space="preserve">.ru), Единого портала государственных и муниципальных услуг Республики Татарстан </w:t>
      </w:r>
      <w:r w:rsidRPr="00850D36">
        <w:rPr>
          <w:color w:val="000000" w:themeColor="text1"/>
        </w:rPr>
        <w:t>(</w:t>
      </w:r>
      <w:hyperlink r:id="rId24" w:history="1">
        <w:r w:rsidRPr="00850D36">
          <w:rPr>
            <w:rStyle w:val="a3"/>
            <w:color w:val="000000" w:themeColor="text1"/>
            <w:u w:val="none"/>
          </w:rPr>
          <w:t>http://uslugi.tatar.ru/</w:t>
        </w:r>
      </w:hyperlink>
      <w:r w:rsidRPr="00850D36">
        <w:rPr>
          <w:color w:val="000000" w:themeColor="text1"/>
        </w:rPr>
        <w:t>),</w:t>
      </w:r>
      <w:r w:rsidRPr="00850D36">
        <w:t xml:space="preserve"> Единого портала государственных и муниципальных услуг (функций) (http://www.gosuslugi.ru/), а также может быть принята при личном приеме заявителя.</w:t>
      </w:r>
    </w:p>
    <w:p w:rsidR="009D1589" w:rsidRPr="00850D36" w:rsidRDefault="009D1589" w:rsidP="009D1589">
      <w:pPr>
        <w:autoSpaceDE w:val="0"/>
        <w:autoSpaceDN w:val="0"/>
        <w:adjustRightInd w:val="0"/>
        <w:ind w:firstLine="709"/>
        <w:jc w:val="both"/>
      </w:pPr>
      <w:r w:rsidRPr="00850D36">
        <w:lastRenderedPageBreak/>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D1589" w:rsidRPr="00850D36" w:rsidRDefault="009D1589" w:rsidP="009D1589">
      <w:pPr>
        <w:autoSpaceDE w:val="0"/>
        <w:autoSpaceDN w:val="0"/>
        <w:adjustRightInd w:val="0"/>
        <w:ind w:firstLine="720"/>
        <w:jc w:val="both"/>
      </w:pPr>
      <w:r w:rsidRPr="00850D36">
        <w:t>5.4. Жалоба должна содержать следующую информацию:</w:t>
      </w:r>
    </w:p>
    <w:p w:rsidR="009D1589" w:rsidRPr="00850D36" w:rsidRDefault="009D1589" w:rsidP="009D1589">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D1589" w:rsidRPr="00850D36" w:rsidRDefault="009D1589" w:rsidP="009D1589">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D1589" w:rsidRPr="00850D36" w:rsidRDefault="009D1589" w:rsidP="009D1589">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D1589" w:rsidRPr="00850D36" w:rsidRDefault="009D1589" w:rsidP="009D1589">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D1589" w:rsidRPr="00850D36" w:rsidRDefault="009D1589" w:rsidP="009D1589">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D1589" w:rsidRPr="00850D36" w:rsidRDefault="009D1589" w:rsidP="009D1589">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9D1589" w:rsidRPr="00850D36" w:rsidRDefault="009D1589" w:rsidP="009D1589">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9D1589" w:rsidRPr="00850D36" w:rsidRDefault="009D1589" w:rsidP="009D1589">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9D1589" w:rsidRPr="00850D36" w:rsidRDefault="009D1589" w:rsidP="009D1589">
      <w:pPr>
        <w:autoSpaceDE w:val="0"/>
        <w:autoSpaceDN w:val="0"/>
        <w:adjustRightInd w:val="0"/>
        <w:ind w:firstLine="720"/>
        <w:jc w:val="both"/>
      </w:pPr>
      <w:r w:rsidRPr="00850D36">
        <w:t xml:space="preserve">2) в удовлетворении жалобы отказывается. </w:t>
      </w:r>
    </w:p>
    <w:p w:rsidR="009D1589" w:rsidRPr="00850D36" w:rsidRDefault="009D1589" w:rsidP="009D1589">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D1589" w:rsidRPr="00850D36" w:rsidRDefault="009D1589" w:rsidP="009D1589">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D1589" w:rsidRPr="00850D36" w:rsidRDefault="009D1589" w:rsidP="009D1589">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9D1589" w:rsidRPr="00850D36" w:rsidRDefault="009D1589" w:rsidP="009D1589">
      <w:pPr>
        <w:autoSpaceDE w:val="0"/>
        <w:autoSpaceDN w:val="0"/>
        <w:adjustRightInd w:val="0"/>
        <w:ind w:firstLine="720"/>
        <w:jc w:val="both"/>
      </w:pPr>
      <w:r w:rsidRPr="00850D36">
        <w:t xml:space="preserve">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w:t>
      </w:r>
      <w:r w:rsidRPr="00850D36">
        <w:lastRenderedPageBreak/>
        <w:t>наделенные полномочиями по рассмотрению жалоб, незамедлительно направляют имеющиеся материалы в органы прокуратуры.</w:t>
      </w:r>
    </w:p>
    <w:p w:rsidR="009D1589" w:rsidRPr="00850D36" w:rsidRDefault="009D1589" w:rsidP="009D1589">
      <w:pPr>
        <w:autoSpaceDE w:val="0"/>
        <w:autoSpaceDN w:val="0"/>
        <w:adjustRightInd w:val="0"/>
        <w:ind w:firstLine="720"/>
        <w:jc w:val="both"/>
      </w:pPr>
    </w:p>
    <w:p w:rsidR="009D1589" w:rsidRPr="00850D36" w:rsidRDefault="009D1589" w:rsidP="009D1589">
      <w:pPr>
        <w:autoSpaceDE w:val="0"/>
        <w:autoSpaceDN w:val="0"/>
        <w:adjustRightInd w:val="0"/>
        <w:ind w:firstLine="720"/>
        <w:jc w:val="both"/>
      </w:pPr>
    </w:p>
    <w:p w:rsidR="009D1589" w:rsidRPr="00850D36" w:rsidRDefault="009D1589" w:rsidP="009D1589">
      <w:pPr>
        <w:jc w:val="both"/>
        <w:sectPr w:rsidR="009D1589" w:rsidRPr="00850D36" w:rsidSect="00E1591D">
          <w:type w:val="nextColumn"/>
          <w:pgSz w:w="12240" w:h="15840"/>
          <w:pgMar w:top="851" w:right="851" w:bottom="851" w:left="1418" w:header="720" w:footer="720" w:gutter="0"/>
          <w:cols w:space="720"/>
          <w:noEndnote/>
          <w:docGrid w:linePitch="326"/>
        </w:sectPr>
      </w:pPr>
    </w:p>
    <w:p w:rsidR="009D1589" w:rsidRPr="00850D36" w:rsidRDefault="009D1589" w:rsidP="009D1589">
      <w:pPr>
        <w:autoSpaceDE w:val="0"/>
        <w:autoSpaceDN w:val="0"/>
        <w:adjustRightInd w:val="0"/>
        <w:ind w:firstLine="720"/>
        <w:jc w:val="right"/>
      </w:pPr>
      <w:r w:rsidRPr="00850D36">
        <w:lastRenderedPageBreak/>
        <w:t xml:space="preserve">Приложение №1  </w:t>
      </w:r>
    </w:p>
    <w:p w:rsidR="009D1589" w:rsidRPr="00850D36" w:rsidRDefault="009D1589" w:rsidP="009D1589">
      <w:pPr>
        <w:autoSpaceDE w:val="0"/>
        <w:autoSpaceDN w:val="0"/>
        <w:adjustRightInd w:val="0"/>
        <w:ind w:firstLine="720"/>
        <w:jc w:val="right"/>
      </w:pPr>
    </w:p>
    <w:p w:rsidR="009D1589" w:rsidRPr="00850D36" w:rsidRDefault="009D1589" w:rsidP="009D1589">
      <w:pPr>
        <w:ind w:left="4111"/>
      </w:pPr>
      <w:r w:rsidRPr="00850D36">
        <w:t>Председателю Палаты имущественных и земельных отношений</w:t>
      </w:r>
    </w:p>
    <w:p w:rsidR="009D1589" w:rsidRPr="00850D36" w:rsidRDefault="009D1589" w:rsidP="009D1589">
      <w:pPr>
        <w:pBdr>
          <w:top w:val="single" w:sz="4" w:space="1" w:color="auto"/>
        </w:pBdr>
        <w:ind w:left="4111"/>
      </w:pPr>
      <w:r w:rsidRPr="00850D36">
        <w:t xml:space="preserve"> (наименование органа местного самоуправления</w:t>
      </w:r>
    </w:p>
    <w:p w:rsidR="009D1589" w:rsidRPr="00850D36" w:rsidRDefault="009D1589" w:rsidP="009D1589">
      <w:pPr>
        <w:ind w:left="4111"/>
      </w:pPr>
      <w:r w:rsidRPr="00850D36">
        <w:t>Новошешминского муниципального района</w:t>
      </w:r>
    </w:p>
    <w:p w:rsidR="009D1589" w:rsidRPr="00850D36" w:rsidRDefault="009D1589" w:rsidP="009D1589">
      <w:pPr>
        <w:ind w:left="4111"/>
        <w:rPr>
          <w:spacing w:val="-7"/>
        </w:rPr>
      </w:pPr>
      <w:r w:rsidRPr="00850D36">
        <w:t>Республики Татарстан</w:t>
      </w:r>
      <w:r w:rsidRPr="00850D36">
        <w:rPr>
          <w:spacing w:val="-7"/>
        </w:rPr>
        <w:t xml:space="preserve">_________________________     </w:t>
      </w:r>
    </w:p>
    <w:p w:rsidR="009D1589" w:rsidRPr="00850D36" w:rsidRDefault="009D1589" w:rsidP="009D1589">
      <w:pPr>
        <w:ind w:left="4111"/>
      </w:pPr>
      <w:r w:rsidRPr="00850D36">
        <w:t>(муниципального образования)</w:t>
      </w:r>
    </w:p>
    <w:p w:rsidR="009D1589" w:rsidRPr="00850D36" w:rsidRDefault="009D1589" w:rsidP="009D1589">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9D1589" w:rsidRPr="00850D36" w:rsidRDefault="009D1589" w:rsidP="009D1589">
      <w:pPr>
        <w:shd w:val="clear" w:color="auto" w:fill="FFFFFF"/>
        <w:ind w:left="4111"/>
        <w:rPr>
          <w:spacing w:val="-7"/>
        </w:rPr>
      </w:pPr>
      <w:r w:rsidRPr="00850D36">
        <w:rPr>
          <w:spacing w:val="-3"/>
        </w:rPr>
        <w:t>(полное наименование, организационно-правовая форма, сведения о государственной регистрации</w:t>
      </w:r>
      <w:r w:rsidRPr="00850D36">
        <w:rPr>
          <w:spacing w:val="-7"/>
        </w:rPr>
        <w:t>)</w:t>
      </w:r>
    </w:p>
    <w:p w:rsidR="009D1589" w:rsidRPr="00850D36" w:rsidRDefault="009D1589" w:rsidP="009D1589"/>
    <w:p w:rsidR="009D1589" w:rsidRPr="00850D36" w:rsidRDefault="009D1589" w:rsidP="009D1589">
      <w:pPr>
        <w:jc w:val="center"/>
      </w:pPr>
      <w:r w:rsidRPr="00850D36">
        <w:t>Заявление</w:t>
      </w:r>
    </w:p>
    <w:p w:rsidR="009D1589" w:rsidRPr="00850D36" w:rsidRDefault="009D1589" w:rsidP="009D1589">
      <w:pPr>
        <w:jc w:val="center"/>
      </w:pPr>
      <w:r w:rsidRPr="00850D36">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D1589" w:rsidRPr="00850D36" w:rsidRDefault="009D1589" w:rsidP="009D1589"/>
    <w:p w:rsidR="009D1589" w:rsidRPr="00850D36" w:rsidRDefault="009D1589" w:rsidP="009D1589">
      <w:pPr>
        <w:ind w:firstLine="709"/>
        <w:jc w:val="both"/>
      </w:pPr>
      <w:r w:rsidRPr="00850D36">
        <w:t xml:space="preserve"> Прошу Вас оформить (закрепить) муниципальное имущество на праве оперативного управления.</w:t>
      </w:r>
    </w:p>
    <w:p w:rsidR="009D1589" w:rsidRPr="00850D36" w:rsidRDefault="009D1589" w:rsidP="009D1589">
      <w:pPr>
        <w:ind w:firstLine="709"/>
      </w:pPr>
      <w:r w:rsidRPr="00850D36">
        <w:t>Месторасположение муниципального имущества: муниципальный район (городской округ), населенный пункт</w:t>
      </w:r>
      <w:r w:rsidR="000830FE" w:rsidRPr="00850D36">
        <w:t xml:space="preserve"> </w:t>
      </w:r>
      <w:r w:rsidRPr="00850D36">
        <w:t>____________</w:t>
      </w:r>
      <w:r w:rsidR="000830FE" w:rsidRPr="00850D36">
        <w:t xml:space="preserve"> </w:t>
      </w:r>
      <w:r w:rsidRPr="00850D36">
        <w:t xml:space="preserve">ул.__________ д. _________ </w:t>
      </w:r>
    </w:p>
    <w:p w:rsidR="009D1589" w:rsidRPr="00850D36" w:rsidRDefault="009D1589" w:rsidP="009D1589">
      <w:pPr>
        <w:ind w:firstLine="709"/>
      </w:pPr>
    </w:p>
    <w:p w:rsidR="009D1589" w:rsidRPr="00850D36" w:rsidRDefault="009D1589" w:rsidP="009D1589">
      <w:pPr>
        <w:ind w:firstLine="709"/>
      </w:pPr>
      <w:r w:rsidRPr="00850D36">
        <w:t>К заявлению прилагаются следующие отсканированные документы:</w:t>
      </w:r>
    </w:p>
    <w:p w:rsidR="009D1589" w:rsidRPr="00850D36" w:rsidRDefault="009D1589" w:rsidP="009D1589">
      <w:pPr>
        <w:autoSpaceDE w:val="0"/>
        <w:autoSpaceDN w:val="0"/>
        <w:adjustRightInd w:val="0"/>
        <w:ind w:firstLine="709"/>
        <w:jc w:val="both"/>
      </w:pPr>
      <w:r w:rsidRPr="00850D36">
        <w:t xml:space="preserve">1) </w:t>
      </w:r>
      <w:proofErr w:type="gramStart"/>
      <w:r w:rsidRPr="00850D36">
        <w:t>Документы</w:t>
      </w:r>
      <w:proofErr w:type="gramEnd"/>
      <w:r w:rsidRPr="00850D36">
        <w:t xml:space="preserve"> удостоверяющие личность;</w:t>
      </w:r>
    </w:p>
    <w:p w:rsidR="009D1589" w:rsidRPr="00850D36" w:rsidRDefault="009D1589" w:rsidP="009D1589">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9D1589" w:rsidRPr="00850D36" w:rsidRDefault="009D1589" w:rsidP="009D1589">
      <w:pPr>
        <w:autoSpaceDE w:val="0"/>
        <w:autoSpaceDN w:val="0"/>
        <w:adjustRightInd w:val="0"/>
        <w:ind w:firstLine="709"/>
        <w:jc w:val="both"/>
      </w:pPr>
      <w:r w:rsidRPr="00850D36">
        <w:t>3) Копии учредительных документов юридического лица;</w:t>
      </w:r>
    </w:p>
    <w:p w:rsidR="009D1589" w:rsidRPr="00850D36" w:rsidRDefault="009D1589" w:rsidP="009D1589">
      <w:pPr>
        <w:autoSpaceDE w:val="0"/>
        <w:autoSpaceDN w:val="0"/>
        <w:adjustRightInd w:val="0"/>
        <w:ind w:firstLine="709"/>
        <w:jc w:val="both"/>
      </w:pPr>
      <w:r w:rsidRPr="00850D36">
        <w:t>4) Перечень муниципального имущества на последнюю отчетную дату в 3-х экземплярах;</w:t>
      </w:r>
    </w:p>
    <w:p w:rsidR="009D1589" w:rsidRPr="00850D36" w:rsidRDefault="009D1589" w:rsidP="009D1589">
      <w:pPr>
        <w:autoSpaceDE w:val="0"/>
        <w:autoSpaceDN w:val="0"/>
        <w:adjustRightInd w:val="0"/>
        <w:ind w:firstLine="709"/>
        <w:jc w:val="both"/>
      </w:pPr>
      <w:r w:rsidRPr="00850D36">
        <w:t>5) Выписка из приказа о назначении руководителя в одном экземпляре;</w:t>
      </w:r>
    </w:p>
    <w:p w:rsidR="009D1589" w:rsidRPr="00850D36" w:rsidRDefault="009D1589" w:rsidP="009D1589">
      <w:pPr>
        <w:autoSpaceDE w:val="0"/>
        <w:autoSpaceDN w:val="0"/>
        <w:adjustRightInd w:val="0"/>
        <w:ind w:firstLine="709"/>
        <w:jc w:val="both"/>
      </w:pPr>
      <w:r w:rsidRPr="00850D36">
        <w:t>6) Согласие балансодержателя о передачи муниципального имущества в одном экземпляре;</w:t>
      </w:r>
    </w:p>
    <w:p w:rsidR="009D1589" w:rsidRPr="00850D36" w:rsidRDefault="009D1589" w:rsidP="009D1589">
      <w:pPr>
        <w:autoSpaceDE w:val="0"/>
        <w:autoSpaceDN w:val="0"/>
        <w:adjustRightInd w:val="0"/>
        <w:ind w:firstLine="709"/>
        <w:jc w:val="both"/>
      </w:pPr>
      <w:r w:rsidRPr="00850D36">
        <w:t>7) Оригинал и копии технического паспорта с кадастровым номером на каждый объект недвижимости (при наличии).</w:t>
      </w:r>
    </w:p>
    <w:p w:rsidR="009D1589" w:rsidRPr="00850D36" w:rsidRDefault="009D1589" w:rsidP="009D1589">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9D1589" w:rsidRPr="00850D36" w:rsidTr="00E1591D">
        <w:trPr>
          <w:trHeight w:val="823"/>
        </w:trPr>
        <w:tc>
          <w:tcPr>
            <w:tcW w:w="1790" w:type="dxa"/>
            <w:tcBorders>
              <w:top w:val="nil"/>
              <w:left w:val="nil"/>
              <w:bottom w:val="single" w:sz="4" w:space="0" w:color="auto"/>
              <w:right w:val="nil"/>
            </w:tcBorders>
            <w:vAlign w:val="bottom"/>
          </w:tcPr>
          <w:p w:rsidR="009D1589" w:rsidRPr="00850D36" w:rsidRDefault="009D1589" w:rsidP="00E1591D">
            <w:pPr>
              <w:jc w:val="center"/>
            </w:pPr>
          </w:p>
        </w:tc>
        <w:tc>
          <w:tcPr>
            <w:tcW w:w="483" w:type="dxa"/>
            <w:tcBorders>
              <w:top w:val="nil"/>
              <w:left w:val="nil"/>
              <w:bottom w:val="nil"/>
              <w:right w:val="nil"/>
            </w:tcBorders>
            <w:vAlign w:val="bottom"/>
          </w:tcPr>
          <w:p w:rsidR="009D1589" w:rsidRPr="00850D36" w:rsidRDefault="009D1589" w:rsidP="00E1591D">
            <w:pPr>
              <w:jc w:val="center"/>
            </w:pPr>
          </w:p>
        </w:tc>
        <w:tc>
          <w:tcPr>
            <w:tcW w:w="1369" w:type="dxa"/>
            <w:tcBorders>
              <w:top w:val="nil"/>
              <w:left w:val="nil"/>
              <w:bottom w:val="single" w:sz="4" w:space="0" w:color="auto"/>
              <w:right w:val="nil"/>
            </w:tcBorders>
            <w:vAlign w:val="bottom"/>
          </w:tcPr>
          <w:p w:rsidR="009D1589" w:rsidRPr="00850D36" w:rsidRDefault="009D1589" w:rsidP="00E1591D">
            <w:pPr>
              <w:jc w:val="center"/>
            </w:pPr>
          </w:p>
        </w:tc>
        <w:tc>
          <w:tcPr>
            <w:tcW w:w="686" w:type="dxa"/>
            <w:tcBorders>
              <w:top w:val="nil"/>
              <w:left w:val="nil"/>
              <w:bottom w:val="nil"/>
              <w:right w:val="nil"/>
            </w:tcBorders>
            <w:vAlign w:val="bottom"/>
          </w:tcPr>
          <w:p w:rsidR="009D1589" w:rsidRPr="00850D36" w:rsidRDefault="009D1589" w:rsidP="00E1591D">
            <w:pPr>
              <w:jc w:val="center"/>
            </w:pPr>
          </w:p>
        </w:tc>
        <w:tc>
          <w:tcPr>
            <w:tcW w:w="606" w:type="dxa"/>
            <w:tcBorders>
              <w:top w:val="nil"/>
              <w:left w:val="nil"/>
              <w:bottom w:val="single" w:sz="4" w:space="0" w:color="auto"/>
              <w:right w:val="nil"/>
            </w:tcBorders>
          </w:tcPr>
          <w:p w:rsidR="009D1589" w:rsidRPr="00850D36" w:rsidRDefault="009D1589" w:rsidP="00E1591D">
            <w:pPr>
              <w:jc w:val="center"/>
            </w:pPr>
          </w:p>
        </w:tc>
        <w:tc>
          <w:tcPr>
            <w:tcW w:w="2756" w:type="dxa"/>
            <w:tcBorders>
              <w:top w:val="nil"/>
              <w:left w:val="nil"/>
              <w:bottom w:val="single" w:sz="4" w:space="0" w:color="auto"/>
              <w:right w:val="nil"/>
            </w:tcBorders>
            <w:vAlign w:val="bottom"/>
          </w:tcPr>
          <w:p w:rsidR="009D1589" w:rsidRPr="00850D36" w:rsidRDefault="009D1589" w:rsidP="00E1591D">
            <w:pPr>
              <w:jc w:val="center"/>
            </w:pPr>
          </w:p>
        </w:tc>
        <w:tc>
          <w:tcPr>
            <w:tcW w:w="1681" w:type="dxa"/>
            <w:tcBorders>
              <w:top w:val="nil"/>
              <w:left w:val="nil"/>
              <w:bottom w:val="single" w:sz="4" w:space="0" w:color="auto"/>
              <w:right w:val="nil"/>
            </w:tcBorders>
          </w:tcPr>
          <w:p w:rsidR="009D1589" w:rsidRPr="00850D36" w:rsidRDefault="009D1589" w:rsidP="00E1591D">
            <w:pPr>
              <w:jc w:val="center"/>
            </w:pPr>
          </w:p>
        </w:tc>
      </w:tr>
      <w:tr w:rsidR="009D1589" w:rsidRPr="00850D36" w:rsidTr="00E1591D">
        <w:trPr>
          <w:trHeight w:val="298"/>
        </w:trPr>
        <w:tc>
          <w:tcPr>
            <w:tcW w:w="1790" w:type="dxa"/>
            <w:tcBorders>
              <w:top w:val="nil"/>
              <w:left w:val="nil"/>
              <w:bottom w:val="nil"/>
              <w:right w:val="nil"/>
            </w:tcBorders>
          </w:tcPr>
          <w:p w:rsidR="009D1589" w:rsidRPr="00850D36" w:rsidRDefault="009D1589" w:rsidP="00E1591D">
            <w:pPr>
              <w:jc w:val="center"/>
            </w:pPr>
            <w:r w:rsidRPr="00850D36">
              <w:t>(дата)</w:t>
            </w:r>
          </w:p>
        </w:tc>
        <w:tc>
          <w:tcPr>
            <w:tcW w:w="483" w:type="dxa"/>
            <w:tcBorders>
              <w:top w:val="nil"/>
              <w:left w:val="nil"/>
              <w:bottom w:val="nil"/>
              <w:right w:val="nil"/>
            </w:tcBorders>
          </w:tcPr>
          <w:p w:rsidR="009D1589" w:rsidRPr="00850D36" w:rsidRDefault="009D1589" w:rsidP="00E1591D">
            <w:pPr>
              <w:jc w:val="center"/>
            </w:pPr>
          </w:p>
        </w:tc>
        <w:tc>
          <w:tcPr>
            <w:tcW w:w="1369" w:type="dxa"/>
            <w:tcBorders>
              <w:top w:val="nil"/>
              <w:left w:val="nil"/>
              <w:bottom w:val="nil"/>
              <w:right w:val="nil"/>
            </w:tcBorders>
          </w:tcPr>
          <w:p w:rsidR="009D1589" w:rsidRPr="00850D36" w:rsidRDefault="009D1589" w:rsidP="00E1591D">
            <w:pPr>
              <w:jc w:val="center"/>
            </w:pPr>
            <w:r w:rsidRPr="00850D36">
              <w:t>(подпись)</w:t>
            </w:r>
          </w:p>
        </w:tc>
        <w:tc>
          <w:tcPr>
            <w:tcW w:w="686" w:type="dxa"/>
            <w:tcBorders>
              <w:top w:val="nil"/>
              <w:left w:val="nil"/>
              <w:bottom w:val="nil"/>
              <w:right w:val="nil"/>
            </w:tcBorders>
          </w:tcPr>
          <w:p w:rsidR="009D1589" w:rsidRPr="00850D36" w:rsidRDefault="009D1589" w:rsidP="00E1591D">
            <w:pPr>
              <w:jc w:val="center"/>
            </w:pPr>
          </w:p>
        </w:tc>
        <w:tc>
          <w:tcPr>
            <w:tcW w:w="606" w:type="dxa"/>
            <w:tcBorders>
              <w:top w:val="nil"/>
              <w:left w:val="nil"/>
              <w:bottom w:val="nil"/>
              <w:right w:val="nil"/>
            </w:tcBorders>
          </w:tcPr>
          <w:p w:rsidR="009D1589" w:rsidRPr="00850D36" w:rsidRDefault="009D1589" w:rsidP="00E1591D">
            <w:pPr>
              <w:tabs>
                <w:tab w:val="left" w:pos="1800"/>
              </w:tabs>
              <w:ind w:right="453"/>
              <w:jc w:val="center"/>
            </w:pPr>
          </w:p>
        </w:tc>
        <w:tc>
          <w:tcPr>
            <w:tcW w:w="2756" w:type="dxa"/>
            <w:tcBorders>
              <w:top w:val="nil"/>
              <w:left w:val="nil"/>
              <w:bottom w:val="nil"/>
              <w:right w:val="nil"/>
            </w:tcBorders>
          </w:tcPr>
          <w:p w:rsidR="009D1589" w:rsidRPr="00850D36" w:rsidRDefault="009D1589" w:rsidP="00E1591D">
            <w:pPr>
              <w:jc w:val="center"/>
            </w:pPr>
            <w:r w:rsidRPr="00850D36">
              <w:t>(ФИО)</w:t>
            </w:r>
          </w:p>
        </w:tc>
        <w:tc>
          <w:tcPr>
            <w:tcW w:w="1681" w:type="dxa"/>
            <w:tcBorders>
              <w:top w:val="nil"/>
              <w:left w:val="nil"/>
              <w:bottom w:val="nil"/>
              <w:right w:val="nil"/>
            </w:tcBorders>
          </w:tcPr>
          <w:p w:rsidR="009D1589" w:rsidRPr="00850D36" w:rsidRDefault="009D1589" w:rsidP="00E1591D"/>
        </w:tc>
      </w:tr>
    </w:tbl>
    <w:p w:rsidR="009D1589" w:rsidRPr="00850D36" w:rsidRDefault="009D1589" w:rsidP="009D1589">
      <w:pPr>
        <w:jc w:val="both"/>
      </w:pPr>
    </w:p>
    <w:p w:rsidR="009D1589" w:rsidRPr="00850D36" w:rsidRDefault="009D1589" w:rsidP="009D1589">
      <w:pPr>
        <w:jc w:val="both"/>
      </w:pPr>
    </w:p>
    <w:p w:rsidR="009D1589" w:rsidRPr="00850D36" w:rsidRDefault="009D1589" w:rsidP="009D1589">
      <w:pPr>
        <w:jc w:val="both"/>
        <w:sectPr w:rsidR="009D1589" w:rsidRPr="00850D36" w:rsidSect="00E1591D">
          <w:type w:val="nextColumn"/>
          <w:pgSz w:w="12240" w:h="15840"/>
          <w:pgMar w:top="851" w:right="851" w:bottom="851" w:left="1418" w:header="720" w:footer="720" w:gutter="0"/>
          <w:cols w:space="720"/>
          <w:noEndnote/>
          <w:docGrid w:linePitch="326"/>
        </w:sectPr>
      </w:pPr>
    </w:p>
    <w:p w:rsidR="009D1589" w:rsidRPr="00850D36" w:rsidRDefault="009D1589" w:rsidP="009D1589">
      <w:pPr>
        <w:tabs>
          <w:tab w:val="left" w:pos="8535"/>
          <w:tab w:val="right" w:pos="10255"/>
        </w:tabs>
        <w:rPr>
          <w:color w:val="000000"/>
          <w:spacing w:val="-6"/>
        </w:rPr>
      </w:pPr>
    </w:p>
    <w:p w:rsidR="009D1589" w:rsidRPr="00850D36" w:rsidRDefault="009D1589" w:rsidP="009D1589">
      <w:pPr>
        <w:tabs>
          <w:tab w:val="left" w:pos="8535"/>
          <w:tab w:val="right" w:pos="10255"/>
        </w:tabs>
        <w:jc w:val="right"/>
        <w:rPr>
          <w:color w:val="000000"/>
          <w:spacing w:val="-6"/>
        </w:rPr>
      </w:pPr>
      <w:r w:rsidRPr="00850D36">
        <w:rPr>
          <w:color w:val="000000"/>
          <w:spacing w:val="-6"/>
        </w:rPr>
        <w:t>Приложение №2</w:t>
      </w:r>
    </w:p>
    <w:p w:rsidR="009D1589" w:rsidRPr="00850D36" w:rsidRDefault="009D1589" w:rsidP="009D1589">
      <w:pPr>
        <w:tabs>
          <w:tab w:val="left" w:pos="8535"/>
          <w:tab w:val="right" w:pos="10255"/>
        </w:tabs>
        <w:rPr>
          <w:color w:val="000000"/>
          <w:spacing w:val="-6"/>
        </w:rPr>
      </w:pPr>
      <w:r w:rsidRPr="00850D36">
        <w:rPr>
          <w:color w:val="000000"/>
          <w:spacing w:val="-6"/>
        </w:rPr>
        <w:t>Блок-схема последовательности действий по предоставлению муниципальной услуги</w:t>
      </w:r>
    </w:p>
    <w:p w:rsidR="009D1589" w:rsidRPr="00850D36" w:rsidRDefault="009D1589" w:rsidP="009D1589">
      <w:pPr>
        <w:tabs>
          <w:tab w:val="left" w:pos="8535"/>
          <w:tab w:val="right" w:pos="10255"/>
        </w:tabs>
        <w:rPr>
          <w:color w:val="000000"/>
          <w:spacing w:val="-6"/>
        </w:rPr>
        <w:sectPr w:rsidR="009D1589" w:rsidRPr="00850D36" w:rsidSect="00E1591D">
          <w:type w:val="nextColumn"/>
          <w:pgSz w:w="12240" w:h="15840"/>
          <w:pgMar w:top="851" w:right="851" w:bottom="851" w:left="1418" w:header="720" w:footer="720" w:gutter="0"/>
          <w:cols w:space="720"/>
          <w:noEndnote/>
          <w:docGrid w:linePitch="326"/>
        </w:sectPr>
      </w:pPr>
      <w:r w:rsidRPr="00850D36">
        <w:object w:dxaOrig="13647" w:dyaOrig="21663">
          <v:shape id="_x0000_i1026" type="#_x0000_t75" style="width:533.25pt;height:587.25pt" o:ole="">
            <v:imagedata r:id="rId25" o:title=""/>
          </v:shape>
          <o:OLEObject Type="Embed" ProgID="Visio.Drawing.11" ShapeID="_x0000_i1026" DrawAspect="Content" ObjectID="_1638084762" r:id="rId26"/>
        </w:object>
      </w:r>
    </w:p>
    <w:p w:rsidR="009D1589" w:rsidRPr="00850D36" w:rsidRDefault="009D1589" w:rsidP="009D1589">
      <w:pPr>
        <w:tabs>
          <w:tab w:val="left" w:pos="8535"/>
          <w:tab w:val="right" w:pos="10255"/>
        </w:tabs>
        <w:rPr>
          <w:spacing w:val="-6"/>
        </w:rPr>
      </w:pPr>
    </w:p>
    <w:p w:rsidR="009D1589" w:rsidRPr="00850D36" w:rsidRDefault="009D1589" w:rsidP="009D1589">
      <w:pPr>
        <w:autoSpaceDE w:val="0"/>
        <w:ind w:left="5670" w:hanging="150"/>
        <w:jc w:val="right"/>
      </w:pPr>
      <w:r w:rsidRPr="00850D36">
        <w:t>Приложение №3</w:t>
      </w:r>
    </w:p>
    <w:p w:rsidR="009D1589" w:rsidRPr="00850D36" w:rsidRDefault="009D1589" w:rsidP="009D1589">
      <w:pPr>
        <w:autoSpaceDE w:val="0"/>
        <w:ind w:left="5670" w:hanging="150"/>
        <w:jc w:val="right"/>
      </w:pPr>
    </w:p>
    <w:p w:rsidR="009D1589" w:rsidRPr="00850D36" w:rsidRDefault="009D1589" w:rsidP="009D1589">
      <w:pPr>
        <w:autoSpaceDE w:val="0"/>
        <w:jc w:val="center"/>
      </w:pPr>
      <w:r w:rsidRPr="00850D36">
        <w:t>Список удаленных рабочих мест и график приема документов</w:t>
      </w:r>
    </w:p>
    <w:p w:rsidR="009D1589" w:rsidRPr="00850D36" w:rsidRDefault="009D1589" w:rsidP="009D1589">
      <w:pPr>
        <w:autoSpaceDE w:val="0"/>
        <w:jc w:val="center"/>
      </w:pPr>
    </w:p>
    <w:p w:rsidR="009D1589" w:rsidRPr="00850D36" w:rsidRDefault="009D1589" w:rsidP="009D1589">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025"/>
        <w:gridCol w:w="3770"/>
        <w:gridCol w:w="2502"/>
      </w:tblGrid>
      <w:tr w:rsidR="009D1589" w:rsidRPr="00850D36" w:rsidTr="00E1591D">
        <w:tc>
          <w:tcPr>
            <w:tcW w:w="67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autoSpaceDE w:val="0"/>
              <w:jc w:val="center"/>
            </w:pPr>
            <w:r w:rsidRPr="00850D36">
              <w:t>№ п/п</w:t>
            </w:r>
          </w:p>
        </w:tc>
        <w:tc>
          <w:tcPr>
            <w:tcW w:w="3119"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autoSpaceDE w:val="0"/>
              <w:jc w:val="center"/>
            </w:pPr>
            <w:r w:rsidRPr="00850D36">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autoSpaceDE w:val="0"/>
              <w:jc w:val="center"/>
            </w:pPr>
            <w:r w:rsidRPr="00850D36">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autoSpaceDE w:val="0"/>
              <w:jc w:val="center"/>
            </w:pPr>
            <w:r w:rsidRPr="00850D36">
              <w:t>График приема</w:t>
            </w:r>
          </w:p>
          <w:p w:rsidR="009D1589" w:rsidRPr="00850D36" w:rsidRDefault="009D1589" w:rsidP="00E1591D">
            <w:pPr>
              <w:autoSpaceDE w:val="0"/>
              <w:jc w:val="center"/>
            </w:pPr>
            <w:r w:rsidRPr="00850D36">
              <w:t>документов</w:t>
            </w:r>
          </w:p>
        </w:tc>
      </w:tr>
      <w:tr w:rsidR="009D1589" w:rsidRPr="00850D36" w:rsidTr="00E1591D">
        <w:tc>
          <w:tcPr>
            <w:tcW w:w="675"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1</w:t>
            </w:r>
          </w:p>
        </w:tc>
        <w:tc>
          <w:tcPr>
            <w:tcW w:w="3119"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 xml:space="preserve">с. </w:t>
            </w:r>
            <w:r w:rsidR="000830FE" w:rsidRPr="00850D36">
              <w:t>Новошешминск</w:t>
            </w:r>
            <w:r w:rsidRPr="00850D36">
              <w:t>, ул. Ленина, д. 37 а</w:t>
            </w:r>
          </w:p>
        </w:tc>
        <w:tc>
          <w:tcPr>
            <w:tcW w:w="3928"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с. Новошешминск</w:t>
            </w:r>
          </w:p>
        </w:tc>
        <w:tc>
          <w:tcPr>
            <w:tcW w:w="2574"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Понедельник, среда, пятница с 08.00-17.00</w:t>
            </w:r>
          </w:p>
          <w:p w:rsidR="009D1589" w:rsidRPr="00850D36" w:rsidRDefault="009D1589" w:rsidP="00E1591D">
            <w:pPr>
              <w:autoSpaceDE w:val="0"/>
              <w:jc w:val="center"/>
            </w:pPr>
          </w:p>
          <w:p w:rsidR="009D1589" w:rsidRPr="00850D36" w:rsidRDefault="009D1589" w:rsidP="00E1591D">
            <w:pPr>
              <w:autoSpaceDE w:val="0"/>
              <w:jc w:val="center"/>
            </w:pPr>
            <w:r w:rsidRPr="00850D36">
              <w:t>Вторник, четверг с 08.00-19.00</w:t>
            </w:r>
          </w:p>
          <w:p w:rsidR="009D1589" w:rsidRPr="00850D36" w:rsidRDefault="009D1589" w:rsidP="00E1591D">
            <w:pPr>
              <w:autoSpaceDE w:val="0"/>
              <w:jc w:val="center"/>
            </w:pPr>
          </w:p>
          <w:p w:rsidR="009D1589" w:rsidRPr="00850D36" w:rsidRDefault="009D1589" w:rsidP="00E1591D">
            <w:pPr>
              <w:autoSpaceDE w:val="0"/>
              <w:jc w:val="center"/>
            </w:pPr>
            <w:r w:rsidRPr="00850D36">
              <w:t>Суббота с 08.00-12.00</w:t>
            </w:r>
          </w:p>
          <w:p w:rsidR="009D1589" w:rsidRPr="00850D36" w:rsidRDefault="009D1589" w:rsidP="00E1591D">
            <w:pPr>
              <w:autoSpaceDE w:val="0"/>
              <w:jc w:val="center"/>
            </w:pPr>
          </w:p>
          <w:p w:rsidR="009D1589" w:rsidRPr="00850D36" w:rsidRDefault="009D1589" w:rsidP="00E1591D">
            <w:pPr>
              <w:autoSpaceDE w:val="0"/>
              <w:jc w:val="center"/>
            </w:pPr>
            <w:r w:rsidRPr="00850D36">
              <w:t>Воскресенье-выходной день</w:t>
            </w:r>
          </w:p>
        </w:tc>
      </w:tr>
      <w:tr w:rsidR="009D1589" w:rsidRPr="00850D36" w:rsidTr="00E1591D">
        <w:tc>
          <w:tcPr>
            <w:tcW w:w="675"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2</w:t>
            </w:r>
          </w:p>
        </w:tc>
        <w:tc>
          <w:tcPr>
            <w:tcW w:w="3119"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с. Шахмайкино, ул. Центральная, д. 40</w:t>
            </w:r>
          </w:p>
        </w:tc>
        <w:tc>
          <w:tcPr>
            <w:tcW w:w="3928"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с. Шахмайкино, д. Чертушкино, с. Простые Челны</w:t>
            </w:r>
          </w:p>
        </w:tc>
        <w:tc>
          <w:tcPr>
            <w:tcW w:w="2574" w:type="dxa"/>
            <w:tcBorders>
              <w:top w:val="single" w:sz="4" w:space="0" w:color="auto"/>
              <w:left w:val="single" w:sz="4" w:space="0" w:color="auto"/>
              <w:bottom w:val="single" w:sz="4" w:space="0" w:color="auto"/>
              <w:right w:val="single" w:sz="4" w:space="0" w:color="auto"/>
            </w:tcBorders>
          </w:tcPr>
          <w:p w:rsidR="009D1589" w:rsidRPr="00850D36" w:rsidRDefault="009D1589" w:rsidP="00E1591D">
            <w:pPr>
              <w:autoSpaceDE w:val="0"/>
              <w:jc w:val="center"/>
            </w:pPr>
            <w:r w:rsidRPr="00850D36">
              <w:t xml:space="preserve">Понедельник-пятница с 08.00 до 16.00 </w:t>
            </w:r>
          </w:p>
          <w:p w:rsidR="009D1589" w:rsidRPr="00850D36" w:rsidRDefault="009D1589" w:rsidP="00E1591D">
            <w:pPr>
              <w:autoSpaceDE w:val="0"/>
              <w:jc w:val="center"/>
            </w:pPr>
          </w:p>
          <w:p w:rsidR="009D1589" w:rsidRPr="00850D36" w:rsidRDefault="009D1589" w:rsidP="00E1591D">
            <w:pPr>
              <w:autoSpaceDE w:val="0"/>
              <w:jc w:val="center"/>
            </w:pPr>
            <w:r w:rsidRPr="00850D36">
              <w:t>Суббота с 08.00-12.00</w:t>
            </w:r>
          </w:p>
          <w:p w:rsidR="009D1589" w:rsidRPr="00850D36" w:rsidRDefault="009D1589" w:rsidP="00E1591D">
            <w:pPr>
              <w:autoSpaceDE w:val="0"/>
              <w:jc w:val="center"/>
            </w:pPr>
          </w:p>
          <w:p w:rsidR="009D1589" w:rsidRPr="00850D36" w:rsidRDefault="009D1589" w:rsidP="00E1591D">
            <w:pPr>
              <w:autoSpaceDE w:val="0"/>
              <w:jc w:val="center"/>
            </w:pPr>
            <w:r w:rsidRPr="00850D36">
              <w:t>Воскресенье-выходной день</w:t>
            </w:r>
          </w:p>
        </w:tc>
      </w:tr>
    </w:tbl>
    <w:p w:rsidR="009D1589" w:rsidRPr="00850D36" w:rsidRDefault="009D1589" w:rsidP="009D1589">
      <w:pPr>
        <w:jc w:val="both"/>
      </w:pPr>
    </w:p>
    <w:p w:rsidR="009D1589" w:rsidRPr="00850D36" w:rsidRDefault="009D1589" w:rsidP="009D1589">
      <w:pPr>
        <w:jc w:val="both"/>
        <w:sectPr w:rsidR="009D1589" w:rsidRPr="00850D36" w:rsidSect="00E1591D">
          <w:type w:val="nextColumn"/>
          <w:pgSz w:w="12240" w:h="15840"/>
          <w:pgMar w:top="851" w:right="851" w:bottom="851" w:left="1418" w:header="720" w:footer="720" w:gutter="0"/>
          <w:cols w:space="720"/>
          <w:noEndnote/>
          <w:docGrid w:linePitch="326"/>
        </w:sectPr>
      </w:pPr>
    </w:p>
    <w:p w:rsidR="009D1589" w:rsidRPr="00850D36" w:rsidRDefault="009D1589" w:rsidP="009D1589">
      <w:pPr>
        <w:jc w:val="right"/>
        <w:rPr>
          <w:color w:val="000000"/>
          <w:spacing w:val="-6"/>
        </w:rPr>
      </w:pPr>
      <w:r w:rsidRPr="00850D36">
        <w:rPr>
          <w:color w:val="000000"/>
          <w:spacing w:val="-6"/>
        </w:rPr>
        <w:lastRenderedPageBreak/>
        <w:t>Приложение №4</w:t>
      </w:r>
    </w:p>
    <w:p w:rsidR="009D1589" w:rsidRPr="00850D36" w:rsidRDefault="009D1589" w:rsidP="009D1589">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9D1589" w:rsidRPr="00850D36" w:rsidRDefault="009D1589" w:rsidP="009D1589">
      <w:pPr>
        <w:ind w:left="5812" w:right="-2"/>
      </w:pPr>
      <w:proofErr w:type="gramStart"/>
      <w:r w:rsidRPr="00850D36">
        <w:t>От:_</w:t>
      </w:r>
      <w:proofErr w:type="gramEnd"/>
      <w:r w:rsidRPr="00850D36">
        <w:t>________________________</w:t>
      </w:r>
    </w:p>
    <w:p w:rsidR="009D1589" w:rsidRPr="00850D36" w:rsidRDefault="009D1589" w:rsidP="009D1589">
      <w:pPr>
        <w:ind w:right="-2" w:firstLine="709"/>
        <w:jc w:val="center"/>
      </w:pPr>
    </w:p>
    <w:p w:rsidR="009D1589" w:rsidRPr="00850D36" w:rsidRDefault="009D1589" w:rsidP="009D1589">
      <w:pPr>
        <w:ind w:right="-2" w:firstLine="709"/>
        <w:jc w:val="center"/>
      </w:pPr>
      <w:r w:rsidRPr="00850D36">
        <w:t>Заявление</w:t>
      </w:r>
    </w:p>
    <w:p w:rsidR="009D1589" w:rsidRPr="00850D36" w:rsidRDefault="009D1589" w:rsidP="009D1589">
      <w:pPr>
        <w:ind w:right="-2" w:firstLine="709"/>
        <w:jc w:val="center"/>
      </w:pPr>
      <w:r w:rsidRPr="00850D36">
        <w:t>об исправлении технической ошибки</w:t>
      </w:r>
    </w:p>
    <w:p w:rsidR="009D1589" w:rsidRPr="00850D36" w:rsidRDefault="009D1589" w:rsidP="009D1589">
      <w:pPr>
        <w:ind w:right="-2" w:firstLine="709"/>
        <w:jc w:val="center"/>
      </w:pPr>
    </w:p>
    <w:p w:rsidR="009D1589" w:rsidRPr="00850D36" w:rsidRDefault="009D1589" w:rsidP="009D1589">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9D1589" w:rsidRPr="00850D36" w:rsidRDefault="009D1589" w:rsidP="009D1589">
      <w:pPr>
        <w:widowControl w:val="0"/>
        <w:autoSpaceDE w:val="0"/>
        <w:autoSpaceDN w:val="0"/>
        <w:adjustRightInd w:val="0"/>
        <w:ind w:right="-2" w:firstLine="709"/>
        <w:jc w:val="center"/>
      </w:pPr>
      <w:r w:rsidRPr="00850D36">
        <w:t>(наименование услуги)</w:t>
      </w:r>
    </w:p>
    <w:p w:rsidR="009D1589" w:rsidRPr="00850D36" w:rsidRDefault="009D1589" w:rsidP="009D1589">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9D1589" w:rsidRPr="00850D36" w:rsidRDefault="009D1589" w:rsidP="009D1589">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9D1589" w:rsidRPr="00850D36" w:rsidRDefault="009D1589" w:rsidP="009D1589">
      <w:pPr>
        <w:ind w:right="-2"/>
      </w:pPr>
      <w:r w:rsidRPr="00850D36">
        <w:t>______________________________________________________________________</w:t>
      </w:r>
    </w:p>
    <w:p w:rsidR="009D1589" w:rsidRPr="00850D36" w:rsidRDefault="009D1589" w:rsidP="009D1589">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D1589" w:rsidRPr="00850D36" w:rsidRDefault="009D1589" w:rsidP="009D1589">
      <w:pPr>
        <w:ind w:right="-2" w:firstLine="709"/>
        <w:jc w:val="both"/>
      </w:pPr>
      <w:r w:rsidRPr="00850D36">
        <w:t>Прилагаю следующие документы:</w:t>
      </w:r>
    </w:p>
    <w:p w:rsidR="009D1589" w:rsidRPr="00850D36" w:rsidRDefault="009D1589" w:rsidP="009D1589">
      <w:pPr>
        <w:ind w:right="-2" w:firstLine="709"/>
        <w:jc w:val="both"/>
      </w:pPr>
      <w:r w:rsidRPr="00850D36">
        <w:t>1.</w:t>
      </w:r>
    </w:p>
    <w:p w:rsidR="009D1589" w:rsidRPr="00850D36" w:rsidRDefault="009D1589" w:rsidP="009D1589">
      <w:pPr>
        <w:ind w:right="-2" w:firstLine="709"/>
        <w:jc w:val="both"/>
      </w:pPr>
      <w:r w:rsidRPr="00850D36">
        <w:t>2.</w:t>
      </w:r>
    </w:p>
    <w:p w:rsidR="009D1589" w:rsidRPr="00850D36" w:rsidRDefault="009D1589" w:rsidP="009D1589">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9D1589" w:rsidRPr="00850D36" w:rsidRDefault="009D1589" w:rsidP="009D1589">
      <w:pPr>
        <w:widowControl w:val="0"/>
        <w:autoSpaceDE w:val="0"/>
        <w:autoSpaceDN w:val="0"/>
        <w:adjustRightInd w:val="0"/>
        <w:ind w:firstLine="709"/>
        <w:jc w:val="both"/>
      </w:pPr>
      <w:r w:rsidRPr="00850D36">
        <w:t>посредством отправления электронного документа на адрес E-mail:</w:t>
      </w:r>
      <w:r w:rsidR="000830FE" w:rsidRPr="00850D36">
        <w:t xml:space="preserve"> </w:t>
      </w:r>
      <w:r w:rsidRPr="00850D36">
        <w:t>_______;</w:t>
      </w:r>
    </w:p>
    <w:p w:rsidR="009D1589" w:rsidRPr="00850D36" w:rsidRDefault="009D1589" w:rsidP="009D1589">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9D1589" w:rsidRPr="00850D36" w:rsidRDefault="009D1589" w:rsidP="009D1589">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D1589" w:rsidRPr="00850D36" w:rsidRDefault="009D1589" w:rsidP="009D1589">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D1589" w:rsidRPr="00850D36" w:rsidRDefault="009D1589" w:rsidP="009D1589">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9D1589" w:rsidRPr="00850D36" w:rsidRDefault="009D1589" w:rsidP="009D1589"/>
    <w:p w:rsidR="009D1589" w:rsidRPr="00850D36" w:rsidRDefault="009D1589" w:rsidP="009D1589">
      <w:pPr>
        <w:jc w:val="both"/>
      </w:pPr>
      <w:r w:rsidRPr="00850D36">
        <w:t>______________</w:t>
      </w:r>
      <w:r w:rsidRPr="00850D36">
        <w:tab/>
      </w:r>
      <w:r w:rsidRPr="00850D36">
        <w:tab/>
      </w:r>
      <w:r w:rsidRPr="00850D36">
        <w:tab/>
      </w:r>
      <w:r w:rsidRPr="00850D36">
        <w:tab/>
        <w:t>_________________ ( ________________)</w:t>
      </w:r>
    </w:p>
    <w:p w:rsidR="009D1589" w:rsidRPr="00850D36" w:rsidRDefault="009D1589" w:rsidP="009D1589">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9D1589" w:rsidRPr="00850D36" w:rsidRDefault="009D1589" w:rsidP="009D1589">
      <w:pPr>
        <w:tabs>
          <w:tab w:val="left" w:pos="8535"/>
          <w:tab w:val="right" w:pos="10255"/>
        </w:tabs>
        <w:ind w:left="8080"/>
        <w:rPr>
          <w:color w:val="000000"/>
          <w:spacing w:val="-6"/>
        </w:rPr>
        <w:sectPr w:rsidR="009D1589" w:rsidRPr="00850D36" w:rsidSect="00E1591D">
          <w:type w:val="nextColumn"/>
          <w:pgSz w:w="11907" w:h="16840"/>
          <w:pgMar w:top="851" w:right="851" w:bottom="851" w:left="1418" w:header="720" w:footer="720" w:gutter="0"/>
          <w:cols w:space="720"/>
        </w:sectPr>
      </w:pPr>
    </w:p>
    <w:p w:rsidR="009D1589" w:rsidRPr="00850D36" w:rsidRDefault="001B4759" w:rsidP="009D1589">
      <w:pPr>
        <w:tabs>
          <w:tab w:val="left" w:pos="8535"/>
          <w:tab w:val="right" w:pos="10255"/>
        </w:tabs>
        <w:ind w:left="8080"/>
        <w:rPr>
          <w:color w:val="000000"/>
          <w:spacing w:val="-6"/>
        </w:rPr>
      </w:pPr>
      <w:r w:rsidRPr="00850D36">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9D158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Pb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cE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sd3sJLVLShYSRAYyBTmHiwaqT5jNMAMybD+tKGKYdS+EvAKkpAQO3TchkxmEWzUqWV1aqGi&#10;BKgMG4zG5cKMg2rTK75uINL47oS8hJdTcydq+8TGrICR3cCccNz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PLjPbxgIAAMEFAAAOAAAAAAAAAAAAAAAAAC4CAABkcnMvZTJvRG9jLnhtbFBLAQIt&#10;ABQABgAIAAAAIQARAASw3wAAAAwBAAAPAAAAAAAAAAAAAAAAACAFAABkcnMvZG93bnJldi54bWxQ&#10;SwUGAAAAAAQABADzAAAALAYAAAAA&#10;" filled="f" stroked="f">
                <v:textbox>
                  <w:txbxContent>
                    <w:p w:rsidR="00C14AFA" w:rsidRDefault="00C14AFA" w:rsidP="009D1589"/>
                  </w:txbxContent>
                </v:textbox>
              </v:shape>
            </w:pict>
          </mc:Fallback>
        </mc:AlternateContent>
      </w:r>
      <w:r w:rsidR="009D1589" w:rsidRPr="00850D36">
        <w:rPr>
          <w:color w:val="000000"/>
          <w:spacing w:val="-6"/>
        </w:rPr>
        <w:t xml:space="preserve">Приложение </w:t>
      </w:r>
    </w:p>
    <w:p w:rsidR="009D1589" w:rsidRPr="00850D36" w:rsidRDefault="009D1589" w:rsidP="009D1589">
      <w:pPr>
        <w:ind w:left="8080"/>
        <w:rPr>
          <w:color w:val="000000"/>
          <w:spacing w:val="-6"/>
        </w:rPr>
      </w:pPr>
      <w:r w:rsidRPr="00850D36">
        <w:rPr>
          <w:color w:val="000000"/>
          <w:spacing w:val="-6"/>
        </w:rPr>
        <w:t xml:space="preserve">(справочное) </w:t>
      </w:r>
    </w:p>
    <w:p w:rsidR="009D1589" w:rsidRPr="00850D36" w:rsidRDefault="009D1589" w:rsidP="009D1589">
      <w:pPr>
        <w:tabs>
          <w:tab w:val="left" w:pos="8790"/>
        </w:tabs>
        <w:autoSpaceDE w:val="0"/>
        <w:autoSpaceDN w:val="0"/>
        <w:spacing w:after="120"/>
        <w:rPr>
          <w:bCs/>
        </w:rPr>
      </w:pPr>
      <w:r w:rsidRPr="00850D36">
        <w:rPr>
          <w:bCs/>
        </w:rPr>
        <w:tab/>
      </w:r>
    </w:p>
    <w:p w:rsidR="009D1589" w:rsidRPr="00850D36" w:rsidRDefault="009D1589" w:rsidP="009D1589">
      <w:pPr>
        <w:jc w:val="center"/>
      </w:pPr>
    </w:p>
    <w:p w:rsidR="009D1589" w:rsidRPr="00850D36" w:rsidRDefault="009D1589" w:rsidP="009D1589">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9D1589" w:rsidRPr="00850D36" w:rsidRDefault="009D1589" w:rsidP="009D1589">
      <w:pPr>
        <w:jc w:val="center"/>
      </w:pPr>
    </w:p>
    <w:p w:rsidR="009D1589" w:rsidRPr="00850D36" w:rsidRDefault="009D1589" w:rsidP="009D1589">
      <w:pPr>
        <w:jc w:val="center"/>
      </w:pPr>
    </w:p>
    <w:p w:rsidR="009D1589" w:rsidRPr="00850D36" w:rsidRDefault="009D1589" w:rsidP="009D1589">
      <w:pPr>
        <w:jc w:val="center"/>
      </w:pPr>
      <w:r w:rsidRPr="00850D36">
        <w:t xml:space="preserve">Палата имущественных и земельных отношений </w:t>
      </w:r>
    </w:p>
    <w:p w:rsidR="009D1589" w:rsidRPr="00850D36" w:rsidRDefault="009D1589" w:rsidP="009D1589">
      <w:pPr>
        <w:jc w:val="center"/>
      </w:pPr>
      <w:r w:rsidRPr="00850D36">
        <w:t>Новошешминского муниципального района</w:t>
      </w:r>
      <w:r w:rsidR="000830FE" w:rsidRPr="00850D36">
        <w:t xml:space="preserve"> </w:t>
      </w:r>
      <w:r w:rsidRPr="00850D36">
        <w:t>Республики Татарстан</w:t>
      </w:r>
    </w:p>
    <w:p w:rsidR="009D1589" w:rsidRPr="00850D36" w:rsidRDefault="009D1589" w:rsidP="009D1589">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6"/>
        <w:gridCol w:w="1856"/>
        <w:gridCol w:w="8"/>
        <w:gridCol w:w="3898"/>
      </w:tblGrid>
      <w:tr w:rsidR="009D1589" w:rsidRPr="00850D36" w:rsidTr="00E1591D">
        <w:trPr>
          <w:trHeight w:val="488"/>
        </w:trPr>
        <w:tc>
          <w:tcPr>
            <w:tcW w:w="409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t>Телефон</w:t>
            </w:r>
          </w:p>
        </w:tc>
        <w:tc>
          <w:tcPr>
            <w:tcW w:w="4093" w:type="dxa"/>
            <w:gridSpan w:val="2"/>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t>Электронный адрес</w:t>
            </w:r>
          </w:p>
        </w:tc>
      </w:tr>
      <w:tr w:rsidR="009D1589" w:rsidRPr="00850D36" w:rsidTr="00E1591D">
        <w:tc>
          <w:tcPr>
            <w:tcW w:w="409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both"/>
            </w:pPr>
            <w:r w:rsidRPr="00850D36">
              <w:t>Председа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t>8-84348-</w:t>
            </w:r>
          </w:p>
          <w:p w:rsidR="009D1589" w:rsidRPr="00850D36" w:rsidRDefault="009D1589" w:rsidP="00E1591D">
            <w:pPr>
              <w:suppressAutoHyphens/>
              <w:jc w:val="center"/>
            </w:pPr>
            <w:r w:rsidRPr="00850D36">
              <w:t>22547</w:t>
            </w:r>
          </w:p>
        </w:tc>
        <w:tc>
          <w:tcPr>
            <w:tcW w:w="408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9D1589" w:rsidRPr="00850D36" w:rsidTr="00E1591D">
        <w:tc>
          <w:tcPr>
            <w:tcW w:w="409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both"/>
            </w:pPr>
            <w:r w:rsidRPr="00850D36">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t>8-84348-</w:t>
            </w:r>
          </w:p>
          <w:p w:rsidR="009D1589" w:rsidRPr="00850D36" w:rsidRDefault="009D1589" w:rsidP="00E1591D">
            <w:pPr>
              <w:suppressAutoHyphens/>
              <w:jc w:val="center"/>
            </w:pPr>
            <w:r w:rsidRPr="00850D36">
              <w:t>22767</w:t>
            </w:r>
          </w:p>
        </w:tc>
        <w:tc>
          <w:tcPr>
            <w:tcW w:w="4085" w:type="dxa"/>
            <w:tcBorders>
              <w:top w:val="single" w:sz="4" w:space="0" w:color="auto"/>
              <w:left w:val="single" w:sz="4" w:space="0" w:color="auto"/>
              <w:bottom w:val="single" w:sz="4" w:space="0" w:color="auto"/>
              <w:right w:val="single" w:sz="4" w:space="0" w:color="auto"/>
            </w:tcBorders>
            <w:hideMark/>
          </w:tcPr>
          <w:p w:rsidR="009D1589" w:rsidRPr="00850D36" w:rsidRDefault="009D1589" w:rsidP="00E1591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9661AD" w:rsidRPr="00850D36" w:rsidRDefault="009661AD" w:rsidP="00280EDA">
      <w:pPr>
        <w:spacing w:line="276" w:lineRule="auto"/>
        <w:ind w:left="5387"/>
      </w:pPr>
    </w:p>
    <w:p w:rsidR="009661AD" w:rsidRPr="00850D36" w:rsidRDefault="009661AD" w:rsidP="0023404D">
      <w:pPr>
        <w:spacing w:line="276" w:lineRule="auto"/>
      </w:pPr>
    </w:p>
    <w:p w:rsidR="009661AD" w:rsidRPr="00850D36" w:rsidRDefault="009661AD"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BA6276" w:rsidRPr="00850D36" w:rsidRDefault="00BA6276"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6634E2" w:rsidRPr="00850D36" w:rsidRDefault="006634E2" w:rsidP="0023404D">
      <w:pPr>
        <w:spacing w:line="276" w:lineRule="auto"/>
      </w:pPr>
    </w:p>
    <w:p w:rsidR="00C14AFA" w:rsidRPr="00850D36" w:rsidRDefault="00C14AFA" w:rsidP="00C14AFA">
      <w:pPr>
        <w:ind w:left="5954"/>
      </w:pPr>
      <w:r w:rsidRPr="00850D36">
        <w:lastRenderedPageBreak/>
        <w:t>Утверждено</w:t>
      </w:r>
    </w:p>
    <w:p w:rsidR="00C14AFA" w:rsidRPr="00850D36" w:rsidRDefault="00C14AFA" w:rsidP="00C14AFA">
      <w:pPr>
        <w:ind w:left="5954"/>
      </w:pPr>
      <w:r w:rsidRPr="00850D36">
        <w:t>постановлением</w:t>
      </w:r>
    </w:p>
    <w:p w:rsidR="00C14AFA" w:rsidRPr="00850D36" w:rsidRDefault="00C14AFA" w:rsidP="00C14AFA">
      <w:pPr>
        <w:ind w:left="5954"/>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954"/>
        <w:rPr>
          <w:rFonts w:ascii="Arial" w:hAnsi="Arial" w:cs="Arial"/>
          <w:bCs/>
        </w:rPr>
      </w:pPr>
      <w:r w:rsidRPr="00850D36">
        <w:t>от «</w:t>
      </w:r>
      <w:r>
        <w:t>___</w:t>
      </w:r>
      <w:r w:rsidRPr="00850D36">
        <w:t xml:space="preserve">» февраля 2019 года № </w:t>
      </w:r>
      <w:r>
        <w:rPr>
          <w:u w:val="single"/>
        </w:rPr>
        <w:t>___</w:t>
      </w:r>
    </w:p>
    <w:p w:rsidR="006634E2" w:rsidRPr="00850D36" w:rsidRDefault="006634E2" w:rsidP="006634E2">
      <w:pPr>
        <w:pStyle w:val="1"/>
        <w:rPr>
          <w:rFonts w:ascii="Times New Roman" w:hAnsi="Times New Roman"/>
          <w:b w:val="0"/>
          <w:bCs w:val="0"/>
          <w:color w:val="000000" w:themeColor="text1"/>
        </w:rPr>
      </w:pPr>
      <w:r w:rsidRPr="00850D36">
        <w:rPr>
          <w:rFonts w:ascii="Times New Roman" w:hAnsi="Times New Roman"/>
          <w:b w:val="0"/>
          <w:bCs w:val="0"/>
          <w:color w:val="000000" w:themeColor="text1"/>
        </w:rPr>
        <w:t>Административный регламент</w:t>
      </w:r>
    </w:p>
    <w:p w:rsidR="006634E2" w:rsidRPr="00850D36" w:rsidRDefault="006634E2" w:rsidP="006634E2">
      <w:pPr>
        <w:pStyle w:val="1"/>
        <w:rPr>
          <w:rFonts w:ascii="Times New Roman" w:hAnsi="Times New Roman"/>
          <w:b w:val="0"/>
          <w:bCs w:val="0"/>
          <w:strike/>
          <w:color w:val="000000" w:themeColor="text1"/>
        </w:rPr>
      </w:pPr>
      <w:r w:rsidRPr="00850D36">
        <w:rPr>
          <w:rFonts w:ascii="Times New Roman" w:hAnsi="Times New Roman"/>
          <w:b w:val="0"/>
          <w:bCs w:val="0"/>
          <w:color w:val="000000" w:themeColor="text1"/>
        </w:rPr>
        <w:t xml:space="preserve">предоставления муниципальной услуги по выдаче выписки из реестра муниципального имущества </w:t>
      </w:r>
    </w:p>
    <w:p w:rsidR="006634E2" w:rsidRPr="00850D36" w:rsidRDefault="006634E2" w:rsidP="006634E2">
      <w:pPr>
        <w:rPr>
          <w:lang w:eastAsia="zh-CN"/>
        </w:rPr>
      </w:pPr>
    </w:p>
    <w:p w:rsidR="006634E2" w:rsidRPr="00850D36" w:rsidRDefault="006634E2" w:rsidP="006634E2">
      <w:pPr>
        <w:jc w:val="center"/>
      </w:pPr>
      <w:r w:rsidRPr="00850D36">
        <w:t>1. Общие положения</w:t>
      </w:r>
    </w:p>
    <w:p w:rsidR="006634E2" w:rsidRPr="00850D36" w:rsidRDefault="006634E2" w:rsidP="006634E2">
      <w:pPr>
        <w:jc w:val="both"/>
      </w:pPr>
    </w:p>
    <w:p w:rsidR="006634E2" w:rsidRPr="00850D36" w:rsidRDefault="006634E2" w:rsidP="006634E2">
      <w:pPr>
        <w:pStyle w:val="1"/>
        <w:ind w:firstLine="709"/>
        <w:rPr>
          <w:rFonts w:ascii="Times New Roman" w:hAnsi="Times New Roman"/>
          <w:b w:val="0"/>
          <w:color w:val="000000" w:themeColor="text1"/>
        </w:rPr>
      </w:pPr>
      <w:r w:rsidRPr="00850D36">
        <w:rPr>
          <w:rFonts w:ascii="Times New Roman" w:hAnsi="Times New Roman"/>
          <w:b w:val="0"/>
          <w:color w:val="000000" w:themeColor="text1"/>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rFonts w:ascii="Times New Roman" w:hAnsi="Times New Roman"/>
          <w:b w:val="0"/>
          <w:bCs w:val="0"/>
          <w:color w:val="000000" w:themeColor="text1"/>
        </w:rPr>
        <w:t xml:space="preserve">по выдаче выписки из реестра муниципального имущества </w:t>
      </w:r>
      <w:r w:rsidRPr="00850D36">
        <w:rPr>
          <w:rFonts w:ascii="Times New Roman" w:hAnsi="Times New Roman"/>
          <w:b w:val="0"/>
          <w:color w:val="000000" w:themeColor="text1"/>
        </w:rPr>
        <w:t xml:space="preserve">(далее – муниципальная услуга). </w:t>
      </w:r>
    </w:p>
    <w:p w:rsidR="006634E2" w:rsidRPr="00850D36" w:rsidRDefault="006634E2" w:rsidP="006634E2">
      <w:pPr>
        <w:ind w:firstLine="709"/>
        <w:jc w:val="both"/>
        <w:rPr>
          <w:lang w:eastAsia="zh-CN"/>
        </w:rPr>
      </w:pPr>
      <w:r w:rsidRPr="00850D36">
        <w:rPr>
          <w:lang w:eastAsia="zh-CN"/>
        </w:rPr>
        <w:t>1.2. Получатели муниципальной услуги: юридические и физические лица (далее - заявитель).</w:t>
      </w:r>
    </w:p>
    <w:p w:rsidR="006634E2" w:rsidRPr="00850D36" w:rsidRDefault="006634E2" w:rsidP="006634E2">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6634E2" w:rsidRPr="00850D36" w:rsidRDefault="006634E2" w:rsidP="006634E2">
      <w:pPr>
        <w:autoSpaceDE w:val="0"/>
        <w:autoSpaceDN w:val="0"/>
        <w:adjustRightInd w:val="0"/>
        <w:ind w:firstLine="720"/>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6634E2" w:rsidRPr="00850D36" w:rsidRDefault="006634E2" w:rsidP="006634E2">
      <w:pPr>
        <w:tabs>
          <w:tab w:val="left" w:pos="709"/>
        </w:tabs>
        <w:ind w:firstLine="709"/>
        <w:jc w:val="both"/>
      </w:pPr>
      <w:r w:rsidRPr="00850D36">
        <w:t>1.3.1. Место нахождения Палаты: с. Новошешминск, ул. Ленина, д. 37 А.</w:t>
      </w:r>
    </w:p>
    <w:p w:rsidR="006634E2" w:rsidRPr="00850D36" w:rsidRDefault="006634E2" w:rsidP="006634E2">
      <w:pPr>
        <w:tabs>
          <w:tab w:val="left" w:pos="709"/>
        </w:tabs>
        <w:ind w:firstLine="709"/>
        <w:jc w:val="both"/>
      </w:pPr>
      <w:r w:rsidRPr="00850D36">
        <w:t xml:space="preserve">График работы: </w:t>
      </w:r>
    </w:p>
    <w:p w:rsidR="006634E2" w:rsidRPr="00850D36" w:rsidRDefault="006634E2" w:rsidP="006634E2">
      <w:pPr>
        <w:tabs>
          <w:tab w:val="left" w:pos="709"/>
        </w:tabs>
        <w:ind w:firstLine="709"/>
        <w:jc w:val="both"/>
      </w:pPr>
      <w:r w:rsidRPr="00850D36">
        <w:t xml:space="preserve">понедельник – четверг: с 08.00 до 16.15; </w:t>
      </w:r>
    </w:p>
    <w:p w:rsidR="006634E2" w:rsidRPr="00850D36" w:rsidRDefault="006634E2" w:rsidP="006634E2">
      <w:pPr>
        <w:tabs>
          <w:tab w:val="left" w:pos="709"/>
        </w:tabs>
        <w:ind w:firstLine="709"/>
        <w:jc w:val="both"/>
      </w:pPr>
      <w:r w:rsidRPr="00850D36">
        <w:t xml:space="preserve">пятница: с 08.00 до 16.00; </w:t>
      </w:r>
    </w:p>
    <w:p w:rsidR="006634E2" w:rsidRPr="00850D36" w:rsidRDefault="006634E2" w:rsidP="006634E2">
      <w:pPr>
        <w:tabs>
          <w:tab w:val="left" w:pos="709"/>
        </w:tabs>
        <w:ind w:firstLine="709"/>
        <w:jc w:val="both"/>
      </w:pPr>
      <w:r w:rsidRPr="00850D36">
        <w:t>суббота, воскресенье: выходные дни.</w:t>
      </w:r>
    </w:p>
    <w:p w:rsidR="006634E2" w:rsidRPr="00850D36" w:rsidRDefault="006634E2" w:rsidP="006634E2">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6634E2" w:rsidRPr="00850D36" w:rsidRDefault="006634E2" w:rsidP="006634E2">
      <w:pPr>
        <w:tabs>
          <w:tab w:val="left" w:pos="709"/>
        </w:tabs>
        <w:ind w:firstLine="709"/>
        <w:jc w:val="both"/>
      </w:pPr>
      <w:r w:rsidRPr="00850D36">
        <w:t xml:space="preserve">Справочный телефон 8(84348) 2-27-67. </w:t>
      </w:r>
    </w:p>
    <w:p w:rsidR="006634E2" w:rsidRPr="00850D36" w:rsidRDefault="006634E2" w:rsidP="006634E2">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6634E2" w:rsidRPr="00850D36" w:rsidRDefault="006634E2" w:rsidP="006634E2">
      <w:pPr>
        <w:tabs>
          <w:tab w:val="left" w:pos="709"/>
        </w:tabs>
        <w:ind w:firstLine="709"/>
        <w:jc w:val="both"/>
        <w:rPr>
          <w:color w:val="000000" w:themeColor="text1"/>
        </w:rPr>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27" w:history="1">
        <w:r w:rsidRPr="00850D36">
          <w:rPr>
            <w:rStyle w:val="a3"/>
            <w:color w:val="000000" w:themeColor="text1"/>
            <w:u w:val="none"/>
            <w:lang w:val="en-US"/>
          </w:rPr>
          <w:t>www</w:t>
        </w:r>
        <w:r w:rsidRPr="00850D36">
          <w:rPr>
            <w:rStyle w:val="a3"/>
            <w:color w:val="000000" w:themeColor="text1"/>
            <w:u w:val="none"/>
          </w:rPr>
          <w:t>.</w:t>
        </w:r>
        <w:r w:rsidRPr="00850D36">
          <w:rPr>
            <w:rStyle w:val="a3"/>
            <w:color w:val="000000" w:themeColor="text1"/>
            <w:u w:val="none"/>
            <w:lang w:val="en-US"/>
          </w:rPr>
          <w:t>novosheshminsk</w:t>
        </w:r>
        <w:r w:rsidRPr="00850D36">
          <w:rPr>
            <w:rStyle w:val="a3"/>
            <w:color w:val="000000" w:themeColor="text1"/>
            <w:u w:val="none"/>
          </w:rPr>
          <w:t>.</w:t>
        </w:r>
        <w:r w:rsidRPr="00850D36">
          <w:rPr>
            <w:rStyle w:val="a3"/>
            <w:color w:val="000000" w:themeColor="text1"/>
            <w:u w:val="none"/>
            <w:lang w:val="en-US"/>
          </w:rPr>
          <w:t>tatar</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w:t>
      </w:r>
    </w:p>
    <w:p w:rsidR="006634E2" w:rsidRPr="00850D36" w:rsidRDefault="006634E2" w:rsidP="006634E2">
      <w:pPr>
        <w:tabs>
          <w:tab w:val="left" w:pos="709"/>
        </w:tabs>
        <w:ind w:firstLine="709"/>
        <w:jc w:val="both"/>
      </w:pPr>
      <w:r w:rsidRPr="00850D36">
        <w:t xml:space="preserve">1.3.3. Информация о муниципальной услуге может быть получена: </w:t>
      </w:r>
    </w:p>
    <w:p w:rsidR="006634E2" w:rsidRPr="00850D36" w:rsidRDefault="006634E2" w:rsidP="006634E2">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634E2" w:rsidRPr="00850D36" w:rsidRDefault="006634E2" w:rsidP="006634E2">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rPr>
          <w:color w:val="000000" w:themeColor="text1"/>
        </w:rPr>
        <w:t xml:space="preserve">:// </w:t>
      </w:r>
      <w:hyperlink w:history="1">
        <w:r w:rsidRPr="00850D36">
          <w:rPr>
            <w:rStyle w:val="a3"/>
            <w:color w:val="000000" w:themeColor="text1"/>
            <w:u w:val="none"/>
            <w:lang w:val="en-US"/>
          </w:rPr>
          <w:t>www</w:t>
        </w:r>
        <w:r w:rsidRPr="00850D36">
          <w:rPr>
            <w:rStyle w:val="a3"/>
            <w:color w:val="000000" w:themeColor="text1"/>
            <w:u w:val="none"/>
          </w:rPr>
          <w:t xml:space="preserve">.novosheshminsk. </w:t>
        </w:r>
        <w:r w:rsidRPr="00850D36">
          <w:rPr>
            <w:rStyle w:val="a3"/>
            <w:color w:val="000000" w:themeColor="text1"/>
            <w:u w:val="none"/>
            <w:lang w:val="en-US"/>
          </w:rPr>
          <w:t>tatar</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w:t>
      </w:r>
    </w:p>
    <w:p w:rsidR="006634E2" w:rsidRPr="00850D36" w:rsidRDefault="006634E2" w:rsidP="006634E2">
      <w:pPr>
        <w:tabs>
          <w:tab w:val="left" w:pos="709"/>
        </w:tabs>
        <w:ind w:firstLine="709"/>
        <w:jc w:val="both"/>
        <w:rPr>
          <w:color w:val="000000" w:themeColor="text1"/>
        </w:rPr>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rPr>
          <w:color w:val="000000" w:themeColor="text1"/>
        </w:rPr>
        <w:t xml:space="preserve">. </w:t>
      </w:r>
      <w:hyperlink r:id="rId28" w:history="1">
        <w:r w:rsidRPr="00850D36">
          <w:rPr>
            <w:rStyle w:val="a3"/>
            <w:color w:val="000000" w:themeColor="text1"/>
            <w:u w:val="none"/>
            <w:lang w:val="en-US"/>
          </w:rPr>
          <w:t>tatar</w:t>
        </w:r>
        <w:r w:rsidRPr="00850D36">
          <w:rPr>
            <w:rStyle w:val="a3"/>
            <w:color w:val="000000" w:themeColor="text1"/>
            <w:u w:val="none"/>
          </w:rPr>
          <w:t>.</w:t>
        </w:r>
        <w:r w:rsidRPr="00850D36">
          <w:rPr>
            <w:rStyle w:val="a3"/>
            <w:color w:val="000000" w:themeColor="text1"/>
            <w:u w:val="none"/>
            <w:lang w:val="en-US"/>
          </w:rPr>
          <w:t>ru</w:t>
        </w:r>
      </w:hyperlink>
      <w:r w:rsidRPr="00850D36">
        <w:rPr>
          <w:color w:val="000000" w:themeColor="text1"/>
        </w:rPr>
        <w:t xml:space="preserve">/); </w:t>
      </w:r>
    </w:p>
    <w:p w:rsidR="006634E2" w:rsidRPr="00850D36" w:rsidRDefault="006634E2" w:rsidP="006634E2">
      <w:pPr>
        <w:tabs>
          <w:tab w:val="left" w:pos="709"/>
        </w:tabs>
        <w:ind w:firstLine="709"/>
        <w:jc w:val="both"/>
        <w:rPr>
          <w:color w:val="000000" w:themeColor="text1"/>
        </w:rPr>
      </w:pPr>
      <w:r w:rsidRPr="00850D36">
        <w:t>4) на Едином портале государственных и муниципальных услуг (функций) (</w:t>
      </w:r>
      <w:r w:rsidRPr="00850D36">
        <w:rPr>
          <w:lang w:val="en-US"/>
        </w:rPr>
        <w:t>http</w:t>
      </w:r>
      <w:r w:rsidRPr="00850D36">
        <w:rPr>
          <w:color w:val="000000" w:themeColor="text1"/>
        </w:rPr>
        <w:t xml:space="preserve">:// </w:t>
      </w:r>
      <w:hyperlink r:id="rId29" w:history="1">
        <w:r w:rsidRPr="00850D36">
          <w:rPr>
            <w:rStyle w:val="a3"/>
            <w:color w:val="000000" w:themeColor="text1"/>
            <w:u w:val="none"/>
            <w:lang w:val="en-US"/>
          </w:rPr>
          <w:t>www</w:t>
        </w:r>
        <w:r w:rsidRPr="00850D36">
          <w:rPr>
            <w:rStyle w:val="a3"/>
            <w:color w:val="000000" w:themeColor="text1"/>
            <w:u w:val="none"/>
          </w:rPr>
          <w:t>.</w:t>
        </w:r>
        <w:r w:rsidRPr="00850D36">
          <w:rPr>
            <w:rStyle w:val="a3"/>
            <w:color w:val="000000" w:themeColor="text1"/>
            <w:u w:val="none"/>
            <w:lang w:val="en-US"/>
          </w:rPr>
          <w:t>gosuslugi</w:t>
        </w:r>
        <w:r w:rsidRPr="00850D36">
          <w:rPr>
            <w:rStyle w:val="a3"/>
            <w:color w:val="000000" w:themeColor="text1"/>
            <w:u w:val="none"/>
          </w:rPr>
          <w:t>.</w:t>
        </w:r>
        <w:r w:rsidRPr="00850D36">
          <w:rPr>
            <w:rStyle w:val="a3"/>
            <w:color w:val="000000" w:themeColor="text1"/>
            <w:u w:val="none"/>
            <w:lang w:val="en-US"/>
          </w:rPr>
          <w:t>ru</w:t>
        </w:r>
        <w:r w:rsidRPr="00850D36">
          <w:rPr>
            <w:rStyle w:val="a3"/>
            <w:color w:val="000000" w:themeColor="text1"/>
            <w:u w:val="none"/>
          </w:rPr>
          <w:t>/</w:t>
        </w:r>
      </w:hyperlink>
      <w:r w:rsidRPr="00850D36">
        <w:rPr>
          <w:color w:val="000000" w:themeColor="text1"/>
        </w:rPr>
        <w:t>);</w:t>
      </w:r>
    </w:p>
    <w:p w:rsidR="006634E2" w:rsidRPr="00850D36" w:rsidRDefault="006634E2" w:rsidP="006634E2">
      <w:pPr>
        <w:tabs>
          <w:tab w:val="left" w:pos="709"/>
          <w:tab w:val="left" w:pos="4290"/>
        </w:tabs>
        <w:ind w:firstLine="709"/>
        <w:jc w:val="both"/>
      </w:pPr>
      <w:r w:rsidRPr="00850D36">
        <w:t>5) в Палате:</w:t>
      </w:r>
      <w:r w:rsidRPr="00850D36">
        <w:tab/>
      </w:r>
    </w:p>
    <w:p w:rsidR="006634E2" w:rsidRPr="00850D36" w:rsidRDefault="006634E2" w:rsidP="006634E2">
      <w:pPr>
        <w:tabs>
          <w:tab w:val="left" w:pos="709"/>
        </w:tabs>
        <w:ind w:firstLine="709"/>
        <w:jc w:val="both"/>
      </w:pPr>
      <w:r w:rsidRPr="00850D36">
        <w:t xml:space="preserve">при устном обращении - лично или по телефону; </w:t>
      </w:r>
    </w:p>
    <w:p w:rsidR="006634E2" w:rsidRPr="00850D36" w:rsidRDefault="006634E2" w:rsidP="006634E2">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634E2" w:rsidRPr="00850D36" w:rsidRDefault="006634E2" w:rsidP="006634E2">
      <w:pPr>
        <w:ind w:firstLine="720"/>
        <w:jc w:val="both"/>
      </w:pPr>
      <w:r w:rsidRPr="00850D36">
        <w:rPr>
          <w:bCs/>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634E2" w:rsidRPr="00850D36" w:rsidRDefault="006634E2" w:rsidP="006634E2">
      <w:pPr>
        <w:ind w:firstLine="720"/>
        <w:jc w:val="both"/>
      </w:pPr>
      <w:r w:rsidRPr="00850D36">
        <w:t>1.4. Предоставление услуги осуществляется в соответствии с:</w:t>
      </w:r>
    </w:p>
    <w:p w:rsidR="006634E2" w:rsidRPr="00850D36" w:rsidRDefault="006634E2" w:rsidP="006634E2">
      <w:pPr>
        <w:ind w:firstLine="720"/>
        <w:jc w:val="both"/>
        <w:rPr>
          <w:color w:val="000000"/>
        </w:rPr>
      </w:pPr>
      <w:r w:rsidRPr="00850D36">
        <w:rPr>
          <w:color w:val="000000"/>
        </w:rPr>
        <w:t>Гражданским кодексом Российской Федерации от 30.11.1994 № 51-ФЗ (далее – ГК РФ) (Собрание законодательства РФ, 05.12.1994, №32, ст.3301);</w:t>
      </w:r>
    </w:p>
    <w:p w:rsidR="006634E2" w:rsidRPr="00850D36" w:rsidRDefault="006634E2" w:rsidP="006634E2">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634E2" w:rsidRPr="00850D36" w:rsidRDefault="006634E2" w:rsidP="006634E2">
      <w:pPr>
        <w:autoSpaceDE w:val="0"/>
        <w:autoSpaceDN w:val="0"/>
        <w:adjustRightInd w:val="0"/>
        <w:ind w:firstLine="709"/>
        <w:jc w:val="both"/>
        <w:rPr>
          <w:color w:val="000000"/>
        </w:rPr>
      </w:pPr>
      <w:r w:rsidRPr="00850D36">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634E2" w:rsidRPr="00850D36" w:rsidRDefault="006634E2" w:rsidP="006634E2">
      <w:pPr>
        <w:suppressAutoHyphens/>
        <w:ind w:firstLine="709"/>
        <w:jc w:val="both"/>
        <w:rPr>
          <w:color w:val="000000"/>
        </w:rPr>
      </w:pPr>
      <w:r w:rsidRPr="00850D36">
        <w:rPr>
          <w:color w:val="000000"/>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6634E2" w:rsidRPr="00850D36" w:rsidRDefault="006634E2" w:rsidP="006634E2">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634E2" w:rsidRPr="00850D36" w:rsidRDefault="006634E2" w:rsidP="006634E2">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6634E2" w:rsidRPr="00850D36" w:rsidRDefault="006634E2" w:rsidP="006634E2">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6634E2" w:rsidRPr="00850D36" w:rsidRDefault="006634E2" w:rsidP="006634E2">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6634E2" w:rsidRPr="00850D36" w:rsidRDefault="006634E2" w:rsidP="006634E2">
      <w:pPr>
        <w:autoSpaceDE w:val="0"/>
        <w:autoSpaceDN w:val="0"/>
        <w:adjustRightInd w:val="0"/>
        <w:ind w:firstLine="709"/>
        <w:jc w:val="both"/>
      </w:pPr>
      <w:r w:rsidRPr="00850D36">
        <w:t>1.5. В настоящем регламенте используются следующие термины и определения:</w:t>
      </w:r>
    </w:p>
    <w:p w:rsidR="006634E2" w:rsidRPr="00850D36" w:rsidRDefault="006634E2" w:rsidP="006634E2">
      <w:pPr>
        <w:shd w:val="clear" w:color="auto" w:fill="FFFFFF"/>
        <w:ind w:right="10" w:firstLine="710"/>
        <w:jc w:val="both"/>
      </w:pPr>
      <w:r w:rsidRPr="00850D36">
        <w:rPr>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50D36">
        <w:t>;</w:t>
      </w:r>
    </w:p>
    <w:p w:rsidR="006634E2" w:rsidRPr="00850D36" w:rsidRDefault="006634E2" w:rsidP="006634E2">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634E2" w:rsidRPr="00850D36" w:rsidRDefault="006634E2" w:rsidP="006634E2">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634E2" w:rsidRPr="00850D36" w:rsidRDefault="006634E2" w:rsidP="006634E2">
      <w:pPr>
        <w:pStyle w:val="a6"/>
      </w:pPr>
    </w:p>
    <w:p w:rsidR="006634E2" w:rsidRPr="00850D36" w:rsidRDefault="006634E2" w:rsidP="006634E2">
      <w:pPr>
        <w:ind w:firstLine="720"/>
        <w:jc w:val="both"/>
        <w:sectPr w:rsidR="006634E2" w:rsidRPr="00850D36" w:rsidSect="006634E2">
          <w:headerReference w:type="even" r:id="rId30"/>
          <w:headerReference w:type="default" r:id="rId31"/>
          <w:pgSz w:w="11907" w:h="16840" w:code="9"/>
          <w:pgMar w:top="851" w:right="851" w:bottom="851" w:left="1418" w:header="720" w:footer="720" w:gutter="0"/>
          <w:cols w:space="708"/>
          <w:noEndnote/>
          <w:titlePg/>
          <w:docGrid w:linePitch="381"/>
        </w:sectPr>
      </w:pPr>
    </w:p>
    <w:p w:rsidR="006634E2" w:rsidRPr="00850D36" w:rsidRDefault="006634E2" w:rsidP="006634E2">
      <w:pPr>
        <w:jc w:val="right"/>
      </w:pPr>
    </w:p>
    <w:p w:rsidR="006634E2" w:rsidRPr="00850D36" w:rsidRDefault="006634E2" w:rsidP="006634E2">
      <w:pPr>
        <w:jc w:val="center"/>
      </w:pPr>
      <w:r w:rsidRPr="00850D36">
        <w:t>2. Стандарт предоставления муниципальной услуги</w:t>
      </w:r>
    </w:p>
    <w:p w:rsidR="006634E2" w:rsidRPr="00850D36" w:rsidRDefault="006634E2" w:rsidP="006634E2">
      <w:pPr>
        <w:pStyle w:val="ConsPlusNonformat"/>
        <w:widowControl/>
        <w:rPr>
          <w:rFonts w:ascii="Times New Roman" w:hAnsi="Times New Roman" w:cs="Times New Roman"/>
          <w:sz w:val="24"/>
          <w:szCs w:val="24"/>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634E2" w:rsidRPr="00850D36" w:rsidTr="00E1591D">
        <w:tc>
          <w:tcPr>
            <w:tcW w:w="4390" w:type="dxa"/>
            <w:tcBorders>
              <w:top w:val="single" w:sz="6" w:space="0" w:color="auto"/>
              <w:left w:val="single" w:sz="6" w:space="0" w:color="auto"/>
              <w:bottom w:val="single" w:sz="6" w:space="0" w:color="auto"/>
              <w:right w:val="single" w:sz="6" w:space="0" w:color="auto"/>
            </w:tcBorders>
            <w:vAlign w:val="center"/>
          </w:tcPr>
          <w:p w:rsidR="006634E2" w:rsidRPr="00850D36" w:rsidRDefault="006634E2" w:rsidP="00E1591D">
            <w:pPr>
              <w:ind w:firstLine="34"/>
              <w:jc w:val="center"/>
            </w:pPr>
            <w:r w:rsidRPr="00850D36">
              <w:t>Наименование требования стандар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634E2" w:rsidRPr="00850D36" w:rsidRDefault="006634E2" w:rsidP="00E1591D">
            <w:pPr>
              <w:ind w:firstLine="26"/>
              <w:jc w:val="center"/>
            </w:pPr>
            <w:r w:rsidRPr="00850D36">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634E2" w:rsidRPr="00850D36" w:rsidRDefault="006634E2" w:rsidP="00E1591D">
            <w:pPr>
              <w:ind w:firstLine="45"/>
              <w:jc w:val="center"/>
            </w:pPr>
            <w:r w:rsidRPr="00850D36">
              <w:t xml:space="preserve">Нормативный акт, устанавливающий муниципальную услугу или требование </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1"/>
              <w:ind w:firstLine="288"/>
              <w:rPr>
                <w:rFonts w:ascii="Times New Roman" w:hAnsi="Times New Roman"/>
                <w:b w:val="0"/>
                <w:color w:val="000000" w:themeColor="text1"/>
              </w:rPr>
            </w:pPr>
            <w:r w:rsidRPr="00850D36">
              <w:rPr>
                <w:rFonts w:ascii="Times New Roman" w:hAnsi="Times New Roman"/>
                <w:b w:val="0"/>
                <w:bCs w:val="0"/>
                <w:color w:val="000000" w:themeColor="text1"/>
              </w:rPr>
              <w:t xml:space="preserve">Выдача выписки из реестра муниципального имущества </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r w:rsidRPr="00850D36">
              <w:t>ГК РФ, Положением о Палате;</w:t>
            </w:r>
          </w:p>
          <w:p w:rsidR="006634E2" w:rsidRPr="00850D36" w:rsidRDefault="006634E2" w:rsidP="00E1591D">
            <w:r w:rsidRPr="00850D36">
              <w:t>Положение о Реестре</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ind w:firstLine="288"/>
              <w:jc w:val="both"/>
            </w:pPr>
            <w:r w:rsidRPr="00850D36">
              <w:t>Палата имущественных и земельных отношений Новошешмин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r w:rsidRPr="00850D36">
              <w:rPr>
                <w:bCs/>
              </w:rPr>
              <w:t>Положение о Палате</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1"/>
              <w:ind w:firstLine="288"/>
              <w:rPr>
                <w:rFonts w:ascii="Times New Roman" w:hAnsi="Times New Roman"/>
                <w:b w:val="0"/>
                <w:bCs w:val="0"/>
                <w:color w:val="000000" w:themeColor="text1"/>
              </w:rPr>
            </w:pPr>
            <w:r w:rsidRPr="00850D36">
              <w:rPr>
                <w:rFonts w:ascii="Times New Roman" w:hAnsi="Times New Roman"/>
                <w:b w:val="0"/>
                <w:bCs w:val="0"/>
                <w:color w:val="000000" w:themeColor="text1"/>
              </w:rPr>
              <w:t>Выписка из реестра муниципального имущества (приложение №2)</w:t>
            </w:r>
          </w:p>
          <w:p w:rsidR="006634E2" w:rsidRPr="00850D36" w:rsidRDefault="006634E2" w:rsidP="00E1591D">
            <w:pPr>
              <w:ind w:firstLine="288"/>
              <w:jc w:val="both"/>
              <w:rPr>
                <w:lang w:eastAsia="zh-CN"/>
              </w:rPr>
            </w:pPr>
            <w:r w:rsidRPr="00850D36">
              <w:rPr>
                <w:lang w:eastAsia="zh-CN"/>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r w:rsidRPr="00850D36">
              <w:t>ГК РФ, Положение о Палате</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ind w:firstLine="284"/>
              <w:jc w:val="both"/>
            </w:pPr>
            <w:r w:rsidRPr="00850D36">
              <w:t>Не более 8 дней</w:t>
            </w:r>
            <w:r w:rsidRPr="00850D36">
              <w:rPr>
                <w:rStyle w:val="a8"/>
              </w:rPr>
              <w:footnoteReference w:id="3"/>
            </w:r>
            <w:r w:rsidRPr="00850D36">
              <w:t xml:space="preserve"> с момента поступления заявления.</w:t>
            </w:r>
          </w:p>
          <w:p w:rsidR="006634E2" w:rsidRPr="00850D36" w:rsidRDefault="006634E2" w:rsidP="00E1591D">
            <w:pPr>
              <w:ind w:firstLine="284"/>
              <w:jc w:val="both"/>
            </w:pPr>
            <w:r w:rsidRPr="00850D36">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1"/>
              <w:jc w:val="left"/>
              <w:rPr>
                <w:rFonts w:ascii="Times New Roman" w:hAnsi="Times New Roman"/>
                <w:b w:val="0"/>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Pr="00850D36">
              <w:lastRenderedPageBreak/>
              <w:t>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ind w:firstLine="255"/>
              <w:jc w:val="both"/>
            </w:pPr>
            <w:r w:rsidRPr="00850D36">
              <w:lastRenderedPageBreak/>
              <w:t xml:space="preserve">1) Заявление; </w:t>
            </w:r>
          </w:p>
          <w:p w:rsidR="006634E2" w:rsidRPr="00850D36" w:rsidRDefault="006634E2" w:rsidP="00E1591D">
            <w:pPr>
              <w:ind w:firstLine="255"/>
              <w:jc w:val="both"/>
            </w:pPr>
            <w:r w:rsidRPr="00850D36">
              <w:t>2) Документы, удостоверяющие личность;</w:t>
            </w:r>
          </w:p>
          <w:p w:rsidR="006634E2" w:rsidRPr="00850D36" w:rsidRDefault="006634E2" w:rsidP="00E1591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6634E2" w:rsidRPr="00850D36" w:rsidRDefault="006634E2" w:rsidP="00E1591D">
            <w:pPr>
              <w:autoSpaceDE w:val="0"/>
              <w:autoSpaceDN w:val="0"/>
              <w:adjustRightInd w:val="0"/>
              <w:ind w:firstLine="540"/>
              <w:jc w:val="both"/>
            </w:pPr>
            <w:r w:rsidRPr="00850D36">
              <w:lastRenderedPageBreak/>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6634E2" w:rsidRPr="00850D36" w:rsidRDefault="006634E2" w:rsidP="00E1591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6634E2" w:rsidRPr="00850D36" w:rsidRDefault="006634E2" w:rsidP="00E1591D">
            <w:pPr>
              <w:autoSpaceDE w:val="0"/>
              <w:autoSpaceDN w:val="0"/>
              <w:adjustRightInd w:val="0"/>
              <w:ind w:firstLine="540"/>
              <w:jc w:val="both"/>
            </w:pPr>
            <w:r w:rsidRPr="00850D36">
              <w:t>лично (лицом, действующим от имени заявителя на основании доверенности);</w:t>
            </w:r>
          </w:p>
          <w:p w:rsidR="006634E2" w:rsidRPr="00850D36" w:rsidRDefault="006634E2" w:rsidP="00E1591D">
            <w:pPr>
              <w:autoSpaceDE w:val="0"/>
              <w:autoSpaceDN w:val="0"/>
              <w:adjustRightInd w:val="0"/>
              <w:ind w:firstLine="540"/>
              <w:jc w:val="both"/>
            </w:pPr>
            <w:r w:rsidRPr="00850D36">
              <w:t>почтовым отправлением.</w:t>
            </w:r>
          </w:p>
          <w:p w:rsidR="006634E2" w:rsidRPr="00850D36" w:rsidRDefault="006634E2" w:rsidP="00E1591D">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rPr>
                <w:rFonts w:ascii="Times New Roman" w:hAnsi="Times New Roman" w:cs="Times New Roman"/>
                <w:sz w:val="24"/>
                <w:szCs w:val="24"/>
              </w:rPr>
            </w:pPr>
            <w:r w:rsidRPr="00850D36">
              <w:rPr>
                <w:rFonts w:ascii="Times New Roman" w:hAnsi="Times New Roman" w:cs="Times New Roman"/>
                <w:sz w:val="24"/>
                <w:szCs w:val="24"/>
              </w:rPr>
              <w:lastRenderedPageBreak/>
              <w:t>ГК РФ, Положение о Палате;</w:t>
            </w:r>
          </w:p>
          <w:p w:rsidR="006634E2" w:rsidRPr="00850D36" w:rsidRDefault="006634E2" w:rsidP="00E1591D">
            <w:pPr>
              <w:pStyle w:val="ConsPlusCell"/>
              <w:widowControl/>
              <w:rPr>
                <w:rFonts w:ascii="Times New Roman" w:hAnsi="Times New Roman" w:cs="Times New Roman"/>
                <w:sz w:val="24"/>
                <w:szCs w:val="24"/>
              </w:rPr>
            </w:pPr>
            <w:r w:rsidRPr="00850D36">
              <w:rPr>
                <w:rFonts w:ascii="Times New Roman" w:hAnsi="Times New Roman" w:cs="Times New Roman"/>
                <w:sz w:val="24"/>
                <w:szCs w:val="24"/>
              </w:rPr>
              <w:t>Федеральный закон № 210-ФЗ</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autoSpaceDE w:val="0"/>
              <w:autoSpaceDN w:val="0"/>
              <w:adjustRightInd w:val="0"/>
              <w:ind w:firstLine="459"/>
              <w:jc w:val="both"/>
            </w:pPr>
            <w:r w:rsidRPr="00850D36">
              <w:t>Получаются в рамках межведомственного взаимодействия:</w:t>
            </w:r>
          </w:p>
          <w:p w:rsidR="006634E2" w:rsidRPr="00850D36" w:rsidRDefault="006634E2" w:rsidP="00E1591D">
            <w:pPr>
              <w:autoSpaceDE w:val="0"/>
              <w:autoSpaceDN w:val="0"/>
              <w:adjustRightInd w:val="0"/>
              <w:ind w:firstLine="540"/>
              <w:jc w:val="both"/>
            </w:pPr>
            <w:r w:rsidRPr="00850D36">
              <w:t>Выписка из Единого государственного реестра недвижимости об основных характеристиках и зарегистрированных правах на объект недвижимости.</w:t>
            </w:r>
          </w:p>
          <w:p w:rsidR="006634E2" w:rsidRPr="00850D36" w:rsidRDefault="006634E2" w:rsidP="00E1591D">
            <w:pPr>
              <w:autoSpaceDE w:val="0"/>
              <w:autoSpaceDN w:val="0"/>
              <w:adjustRightInd w:val="0"/>
              <w:ind w:firstLine="540"/>
              <w:jc w:val="both"/>
            </w:pPr>
            <w:r w:rsidRPr="00850D36">
              <w:t xml:space="preserve"> Способы получения и порядок представления документов, которые заявитель вправе представить, определены пунктом 2.5 настоящего Регламента.</w:t>
            </w:r>
          </w:p>
          <w:p w:rsidR="006634E2" w:rsidRPr="00850D36" w:rsidRDefault="006634E2" w:rsidP="00E1591D">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634E2" w:rsidRPr="00850D36" w:rsidRDefault="006634E2" w:rsidP="00E1591D">
            <w:pPr>
              <w:autoSpaceDE w:val="0"/>
              <w:autoSpaceDN w:val="0"/>
              <w:adjustRightInd w:val="0"/>
              <w:ind w:firstLine="540"/>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6634E2" w:rsidRPr="00850D36" w:rsidRDefault="006634E2" w:rsidP="00E1591D">
            <w:pPr>
              <w:ind w:firstLine="425"/>
              <w:jc w:val="both"/>
            </w:pP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rPr>
                <w:lang w:val="tt-RU"/>
              </w:rPr>
              <w:t>2.7. </w:t>
            </w:r>
            <w:r w:rsidRPr="00850D36">
              <w:t xml:space="preserve">Перечень органов государственной власти (органов местного самоуправления) и их структурных </w:t>
            </w:r>
            <w:r w:rsidRPr="00850D36">
              <w:lastRenderedPageBreak/>
              <w:t>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autoSpaceDE w:val="0"/>
              <w:autoSpaceDN w:val="0"/>
              <w:adjustRightInd w:val="0"/>
              <w:ind w:firstLine="459"/>
              <w:jc w:val="both"/>
            </w:pPr>
            <w:r w:rsidRPr="00850D36">
              <w:lastRenderedPageBreak/>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Title"/>
              <w:ind w:firstLine="45"/>
              <w:rPr>
                <w:rFonts w:ascii="Times New Roman" w:hAnsi="Times New Roman" w:cs="Times New Roman"/>
                <w:b w:val="0"/>
                <w:sz w:val="24"/>
                <w:szCs w:val="24"/>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ind w:firstLine="427"/>
              <w:jc w:val="both"/>
            </w:pPr>
            <w:r w:rsidRPr="00850D36">
              <w:t xml:space="preserve">Основания не предусмотрены </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left" w:pos="0"/>
              </w:tabs>
              <w:autoSpaceDE w:val="0"/>
              <w:autoSpaceDN w:val="0"/>
              <w:adjustRightInd w:val="0"/>
              <w:ind w:firstLine="459"/>
              <w:jc w:val="both"/>
            </w:pPr>
            <w:r w:rsidRPr="00850D36">
              <w:t>Основания для приостановления предоставления услуги не предусмотрены.</w:t>
            </w:r>
          </w:p>
          <w:p w:rsidR="006634E2" w:rsidRPr="00850D36" w:rsidRDefault="006634E2" w:rsidP="00E1591D">
            <w:pPr>
              <w:tabs>
                <w:tab w:val="left" w:pos="0"/>
              </w:tabs>
              <w:autoSpaceDE w:val="0"/>
              <w:autoSpaceDN w:val="0"/>
              <w:adjustRightInd w:val="0"/>
              <w:ind w:firstLine="459"/>
              <w:jc w:val="both"/>
            </w:pPr>
            <w:r w:rsidRPr="00850D36">
              <w:t>Основания для отказа:</w:t>
            </w:r>
          </w:p>
          <w:p w:rsidR="006634E2" w:rsidRPr="00850D36" w:rsidRDefault="006634E2" w:rsidP="00E1591D">
            <w:pPr>
              <w:tabs>
                <w:tab w:val="left" w:pos="0"/>
              </w:tabs>
              <w:autoSpaceDE w:val="0"/>
              <w:autoSpaceDN w:val="0"/>
              <w:adjustRightInd w:val="0"/>
              <w:ind w:firstLine="459"/>
              <w:jc w:val="both"/>
            </w:pPr>
            <w:r w:rsidRPr="00850D36">
              <w:t>1) Отсутствие запрашиваемых сведений об объектах учета;</w:t>
            </w:r>
          </w:p>
          <w:p w:rsidR="006634E2" w:rsidRPr="00850D36" w:rsidRDefault="006634E2" w:rsidP="00E1591D">
            <w:pPr>
              <w:tabs>
                <w:tab w:val="left" w:pos="0"/>
              </w:tabs>
              <w:autoSpaceDE w:val="0"/>
              <w:autoSpaceDN w:val="0"/>
              <w:adjustRightInd w:val="0"/>
              <w:ind w:firstLine="459"/>
              <w:jc w:val="both"/>
            </w:pPr>
            <w:r w:rsidRPr="00850D36">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ind w:firstLine="318"/>
              <w:jc w:val="both"/>
            </w:pPr>
            <w:r w:rsidRPr="00850D36">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r w:rsidRPr="00850D36">
              <w:rPr>
                <w:rFonts w:ascii="Times New Roman" w:hAnsi="Times New Roman" w:cs="Times New Roman"/>
                <w:sz w:val="24"/>
                <w:szCs w:val="24"/>
              </w:rPr>
              <w:t>Положение о Палате</w:t>
            </w: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num" w:pos="0"/>
              </w:tabs>
              <w:ind w:firstLine="317"/>
            </w:pPr>
            <w:r w:rsidRPr="00850D36">
              <w:rPr>
                <w:lang w:eastAsia="en-US"/>
              </w:rPr>
              <w:t>Предоставление необходимых и обязательных услуг не требуется</w:t>
            </w:r>
          </w:p>
          <w:p w:rsidR="006634E2" w:rsidRPr="00850D36" w:rsidRDefault="006634E2" w:rsidP="00E1591D">
            <w:pPr>
              <w:tabs>
                <w:tab w:val="num" w:pos="0"/>
              </w:tabs>
              <w:ind w:firstLine="317"/>
              <w:rPr>
                <w:vertAlign w:val="superscript"/>
              </w:rPr>
            </w:pP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num" w:pos="0"/>
              </w:tabs>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6634E2" w:rsidRPr="00850D36" w:rsidRDefault="006634E2" w:rsidP="00E1591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num" w:pos="0"/>
              </w:tabs>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lastRenderedPageBreak/>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num" w:pos="0"/>
              </w:tabs>
              <w:ind w:firstLine="427"/>
              <w:jc w:val="both"/>
            </w:pPr>
            <w:r w:rsidRPr="00850D36">
              <w:t>В течение одного дня с момента поступления заявления.</w:t>
            </w:r>
          </w:p>
          <w:p w:rsidR="006634E2" w:rsidRPr="00850D36" w:rsidRDefault="006634E2" w:rsidP="00E1591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num" w:pos="0"/>
              </w:tabs>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634E2" w:rsidRPr="00850D36" w:rsidRDefault="006634E2"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634E2" w:rsidRPr="00850D36" w:rsidRDefault="006634E2" w:rsidP="00E1591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1"/>
              <w:rPr>
                <w:rFonts w:ascii="Times New Roman" w:hAnsi="Times New Roman"/>
                <w:b w:val="0"/>
                <w:lang w:val="tt-RU"/>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jc w:val="both"/>
            </w:pPr>
            <w:r w:rsidRPr="00850D36">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6634E2" w:rsidRPr="00850D36" w:rsidRDefault="006634E2" w:rsidP="00E1591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6634E2" w:rsidRPr="00850D36" w:rsidRDefault="006634E2" w:rsidP="00E1591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6634E2" w:rsidRPr="00850D36" w:rsidRDefault="006634E2" w:rsidP="00E1591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6634E2" w:rsidRPr="00850D36" w:rsidRDefault="006634E2" w:rsidP="00E1591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6634E2" w:rsidRPr="00850D36" w:rsidRDefault="006634E2" w:rsidP="00E1591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6634E2" w:rsidRPr="00850D36" w:rsidRDefault="006634E2" w:rsidP="00E1591D">
            <w:pPr>
              <w:autoSpaceDE w:val="0"/>
              <w:autoSpaceDN w:val="0"/>
              <w:adjustRightInd w:val="0"/>
              <w:ind w:firstLine="427"/>
              <w:jc w:val="both"/>
            </w:pPr>
            <w:r w:rsidRPr="00850D36">
              <w:t>очередей при приеме и выдаче документов заявителям;</w:t>
            </w:r>
          </w:p>
          <w:p w:rsidR="006634E2" w:rsidRPr="00850D36" w:rsidRDefault="006634E2" w:rsidP="00E1591D">
            <w:pPr>
              <w:autoSpaceDE w:val="0"/>
              <w:autoSpaceDN w:val="0"/>
              <w:adjustRightInd w:val="0"/>
              <w:ind w:firstLine="427"/>
              <w:jc w:val="both"/>
            </w:pPr>
            <w:r w:rsidRPr="00850D36">
              <w:t>нарушений сроков предоставления муниципальной услуги;</w:t>
            </w:r>
          </w:p>
          <w:p w:rsidR="006634E2" w:rsidRPr="00850D36" w:rsidRDefault="006634E2" w:rsidP="00E1591D">
            <w:pPr>
              <w:autoSpaceDE w:val="0"/>
              <w:autoSpaceDN w:val="0"/>
              <w:adjustRightInd w:val="0"/>
              <w:ind w:firstLine="427"/>
              <w:jc w:val="both"/>
            </w:pPr>
            <w:r w:rsidRPr="00850D36">
              <w:lastRenderedPageBreak/>
              <w:t>жалоб на действия (бездействие) муниципальных служащих, предоставляющих муниципальную услугу;</w:t>
            </w:r>
          </w:p>
          <w:p w:rsidR="006634E2" w:rsidRPr="00850D36" w:rsidRDefault="006634E2" w:rsidP="00E1591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6634E2" w:rsidRPr="00850D36" w:rsidRDefault="006634E2" w:rsidP="00E1591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634E2" w:rsidRPr="00850D36" w:rsidRDefault="006634E2" w:rsidP="00E1591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634E2" w:rsidRPr="00850D36" w:rsidRDefault="006634E2" w:rsidP="00E1591D">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w:t>
            </w:r>
            <w:r w:rsidRPr="00850D36">
              <w:t>.</w:t>
            </w:r>
            <w:r w:rsidRPr="00850D36">
              <w:rPr>
                <w:lang w:val="en-US"/>
              </w:rPr>
              <w:t>ru</w:t>
            </w:r>
            <w:r w:rsidRPr="00850D36">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p>
        </w:tc>
      </w:tr>
      <w:tr w:rsidR="006634E2" w:rsidRPr="00850D36" w:rsidTr="00E1591D">
        <w:tc>
          <w:tcPr>
            <w:tcW w:w="439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634E2" w:rsidRPr="00850D36" w:rsidRDefault="006634E2" w:rsidP="00E1591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32"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33"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6634E2" w:rsidRPr="00850D36" w:rsidRDefault="006634E2" w:rsidP="00E1591D">
            <w:pPr>
              <w:pStyle w:val="ConsPlusCell"/>
              <w:widowControl/>
              <w:ind w:firstLine="45"/>
              <w:rPr>
                <w:rFonts w:ascii="Times New Roman" w:hAnsi="Times New Roman" w:cs="Times New Roman"/>
                <w:sz w:val="24"/>
                <w:szCs w:val="24"/>
              </w:rPr>
            </w:pPr>
          </w:p>
        </w:tc>
      </w:tr>
    </w:tbl>
    <w:p w:rsidR="006634E2" w:rsidRPr="00850D36" w:rsidRDefault="006634E2" w:rsidP="006634E2">
      <w:pPr>
        <w:pStyle w:val="ConsPlusNonformat"/>
        <w:widowControl/>
        <w:jc w:val="both"/>
        <w:rPr>
          <w:rFonts w:ascii="Times New Roman" w:hAnsi="Times New Roman" w:cs="Times New Roman"/>
          <w:sz w:val="24"/>
          <w:szCs w:val="24"/>
        </w:rPr>
        <w:sectPr w:rsidR="006634E2" w:rsidRPr="00850D36" w:rsidSect="00E1591D">
          <w:type w:val="nextColumn"/>
          <w:pgSz w:w="16840" w:h="11907" w:orient="landscape" w:code="9"/>
          <w:pgMar w:top="851" w:right="851" w:bottom="851" w:left="1418" w:header="720" w:footer="720" w:gutter="0"/>
          <w:cols w:space="708"/>
          <w:noEndnote/>
          <w:docGrid w:linePitch="381"/>
        </w:sectPr>
      </w:pPr>
    </w:p>
    <w:p w:rsidR="006634E2" w:rsidRPr="00850D36" w:rsidRDefault="006634E2" w:rsidP="006634E2">
      <w:pPr>
        <w:autoSpaceDE w:val="0"/>
        <w:autoSpaceDN w:val="0"/>
        <w:adjustRightInd w:val="0"/>
        <w:jc w:val="center"/>
        <w:rPr>
          <w:bCs/>
        </w:rPr>
      </w:pPr>
    </w:p>
    <w:p w:rsidR="006634E2" w:rsidRPr="00850D36" w:rsidRDefault="006634E2" w:rsidP="006634E2">
      <w:pPr>
        <w:autoSpaceDE w:val="0"/>
        <w:autoSpaceDN w:val="0"/>
        <w:adjustRightInd w:val="0"/>
        <w:jc w:val="center"/>
        <w:rPr>
          <w:color w:val="000000"/>
        </w:rPr>
      </w:pPr>
      <w:r w:rsidRPr="00850D36">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634E2" w:rsidRPr="00850D36" w:rsidRDefault="006634E2" w:rsidP="006634E2">
      <w:pPr>
        <w:autoSpaceDE w:val="0"/>
        <w:autoSpaceDN w:val="0"/>
        <w:adjustRightInd w:val="0"/>
        <w:ind w:firstLine="720"/>
        <w:jc w:val="both"/>
      </w:pPr>
    </w:p>
    <w:p w:rsidR="006634E2" w:rsidRPr="00850D36" w:rsidRDefault="006634E2" w:rsidP="006634E2">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6634E2" w:rsidRPr="00850D36" w:rsidRDefault="006634E2" w:rsidP="006634E2">
      <w:pPr>
        <w:suppressAutoHyphens/>
        <w:autoSpaceDE w:val="0"/>
        <w:autoSpaceDN w:val="0"/>
        <w:adjustRightInd w:val="0"/>
        <w:ind w:firstLine="709"/>
        <w:jc w:val="both"/>
      </w:pPr>
    </w:p>
    <w:p w:rsidR="006634E2" w:rsidRPr="00850D36" w:rsidRDefault="006634E2" w:rsidP="006634E2">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6634E2" w:rsidRPr="00850D36" w:rsidRDefault="006634E2" w:rsidP="006634E2">
      <w:pPr>
        <w:suppressAutoHyphens/>
        <w:autoSpaceDE w:val="0"/>
        <w:autoSpaceDN w:val="0"/>
        <w:adjustRightInd w:val="0"/>
        <w:ind w:firstLine="709"/>
        <w:jc w:val="both"/>
      </w:pPr>
      <w:r w:rsidRPr="00850D36">
        <w:t>1) консультирование заявителя;</w:t>
      </w:r>
    </w:p>
    <w:p w:rsidR="006634E2" w:rsidRPr="00850D36" w:rsidRDefault="006634E2" w:rsidP="006634E2">
      <w:pPr>
        <w:suppressAutoHyphens/>
        <w:autoSpaceDE w:val="0"/>
        <w:autoSpaceDN w:val="0"/>
        <w:adjustRightInd w:val="0"/>
        <w:ind w:firstLine="709"/>
        <w:jc w:val="both"/>
      </w:pPr>
      <w:r w:rsidRPr="00850D36">
        <w:t>2) принятие и регистрация заявления;</w:t>
      </w:r>
    </w:p>
    <w:p w:rsidR="006634E2" w:rsidRPr="00850D36" w:rsidRDefault="006634E2" w:rsidP="006634E2">
      <w:pPr>
        <w:suppressAutoHyphens/>
        <w:autoSpaceDE w:val="0"/>
        <w:autoSpaceDN w:val="0"/>
        <w:adjustRightInd w:val="0"/>
        <w:ind w:firstLine="709"/>
        <w:jc w:val="both"/>
      </w:pPr>
      <w:r w:rsidRPr="00850D36">
        <w:t>3)</w:t>
      </w:r>
      <w:r w:rsidRPr="00850D36">
        <w:rPr>
          <w:lang w:val="en-US"/>
        </w:rPr>
        <w:t> </w:t>
      </w:r>
      <w:r w:rsidRPr="00850D36">
        <w:t>формирование и направление межведомственных запросов в органы, участвующие в предоставлении муниципальной услуги;</w:t>
      </w:r>
    </w:p>
    <w:p w:rsidR="006634E2" w:rsidRPr="00850D36" w:rsidRDefault="006634E2" w:rsidP="006634E2">
      <w:pPr>
        <w:suppressAutoHyphens/>
        <w:autoSpaceDE w:val="0"/>
        <w:autoSpaceDN w:val="0"/>
        <w:adjustRightInd w:val="0"/>
        <w:ind w:firstLine="709"/>
        <w:jc w:val="both"/>
      </w:pPr>
      <w:r w:rsidRPr="00850D36">
        <w:t>4) подготовка результата муниципальной услуги;</w:t>
      </w:r>
    </w:p>
    <w:p w:rsidR="006634E2" w:rsidRPr="00850D36" w:rsidRDefault="006634E2" w:rsidP="006634E2">
      <w:pPr>
        <w:suppressAutoHyphens/>
        <w:autoSpaceDE w:val="0"/>
        <w:autoSpaceDN w:val="0"/>
        <w:adjustRightInd w:val="0"/>
        <w:ind w:firstLine="709"/>
        <w:jc w:val="both"/>
      </w:pPr>
      <w:r w:rsidRPr="00850D36">
        <w:t>5) выдача заявителю результата муниципальной услуги.</w:t>
      </w:r>
    </w:p>
    <w:p w:rsidR="006634E2" w:rsidRPr="00850D36" w:rsidRDefault="006634E2" w:rsidP="006634E2">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3.</w:t>
      </w:r>
    </w:p>
    <w:p w:rsidR="006634E2" w:rsidRPr="00850D36" w:rsidRDefault="006634E2" w:rsidP="006634E2">
      <w:pPr>
        <w:suppressAutoHyphens/>
        <w:autoSpaceDE w:val="0"/>
        <w:autoSpaceDN w:val="0"/>
        <w:adjustRightInd w:val="0"/>
        <w:ind w:firstLine="709"/>
        <w:jc w:val="both"/>
      </w:pPr>
    </w:p>
    <w:p w:rsidR="006634E2" w:rsidRPr="00850D36" w:rsidRDefault="006634E2" w:rsidP="006634E2">
      <w:pPr>
        <w:suppressAutoHyphens/>
        <w:autoSpaceDE w:val="0"/>
        <w:autoSpaceDN w:val="0"/>
        <w:adjustRightInd w:val="0"/>
        <w:ind w:firstLine="709"/>
        <w:jc w:val="both"/>
      </w:pPr>
      <w:r w:rsidRPr="00850D36">
        <w:t>3.2. Оказание консультаций заявителю</w:t>
      </w:r>
    </w:p>
    <w:p w:rsidR="006634E2" w:rsidRPr="00850D36" w:rsidRDefault="006634E2" w:rsidP="006634E2">
      <w:pPr>
        <w:suppressAutoHyphens/>
        <w:autoSpaceDE w:val="0"/>
        <w:autoSpaceDN w:val="0"/>
        <w:adjustRightInd w:val="0"/>
        <w:ind w:firstLine="709"/>
        <w:jc w:val="both"/>
      </w:pPr>
    </w:p>
    <w:p w:rsidR="006634E2" w:rsidRPr="00850D36" w:rsidRDefault="006634E2" w:rsidP="006634E2">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634E2" w:rsidRPr="00850D36" w:rsidRDefault="006634E2" w:rsidP="006634E2">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634E2" w:rsidRPr="00850D36" w:rsidRDefault="006634E2" w:rsidP="006634E2">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6634E2" w:rsidRPr="00850D36" w:rsidRDefault="006634E2" w:rsidP="006634E2">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6634E2" w:rsidRPr="00850D36" w:rsidRDefault="006634E2" w:rsidP="006634E2">
      <w:pPr>
        <w:suppressAutoHyphens/>
        <w:autoSpaceDE w:val="0"/>
        <w:autoSpaceDN w:val="0"/>
        <w:adjustRightInd w:val="0"/>
        <w:ind w:firstLine="709"/>
        <w:jc w:val="both"/>
      </w:pPr>
    </w:p>
    <w:p w:rsidR="006634E2" w:rsidRPr="00850D36" w:rsidRDefault="006634E2" w:rsidP="006634E2">
      <w:pPr>
        <w:suppressAutoHyphens/>
        <w:autoSpaceDE w:val="0"/>
        <w:autoSpaceDN w:val="0"/>
        <w:adjustRightInd w:val="0"/>
        <w:ind w:firstLine="709"/>
        <w:jc w:val="both"/>
      </w:pPr>
      <w:r w:rsidRPr="00850D36">
        <w:t>3.3. Принятие и регистрация заявления</w:t>
      </w:r>
    </w:p>
    <w:p w:rsidR="006634E2" w:rsidRPr="00850D36" w:rsidRDefault="006634E2" w:rsidP="006634E2">
      <w:pPr>
        <w:suppressAutoHyphens/>
        <w:ind w:firstLine="709"/>
        <w:jc w:val="both"/>
      </w:pPr>
    </w:p>
    <w:p w:rsidR="006634E2" w:rsidRPr="00850D36" w:rsidRDefault="006634E2" w:rsidP="006634E2">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4.</w:t>
      </w:r>
    </w:p>
    <w:p w:rsidR="006634E2" w:rsidRPr="00850D36" w:rsidRDefault="006634E2" w:rsidP="006634E2">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634E2" w:rsidRPr="00850D36" w:rsidRDefault="006634E2" w:rsidP="006634E2">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6634E2" w:rsidRPr="00850D36" w:rsidRDefault="006634E2" w:rsidP="006634E2">
      <w:pPr>
        <w:suppressAutoHyphens/>
        <w:autoSpaceDE w:val="0"/>
        <w:autoSpaceDN w:val="0"/>
        <w:adjustRightInd w:val="0"/>
        <w:ind w:firstLine="709"/>
        <w:jc w:val="both"/>
        <w:rPr>
          <w:bCs/>
        </w:rPr>
      </w:pPr>
      <w:r w:rsidRPr="00850D36">
        <w:rPr>
          <w:bCs/>
        </w:rPr>
        <w:t xml:space="preserve">установление личности заявителя; </w:t>
      </w:r>
    </w:p>
    <w:p w:rsidR="006634E2" w:rsidRPr="00850D36" w:rsidRDefault="006634E2" w:rsidP="006634E2">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6634E2" w:rsidRPr="00850D36" w:rsidRDefault="006634E2" w:rsidP="006634E2">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6634E2" w:rsidRPr="00850D36" w:rsidRDefault="006634E2" w:rsidP="006634E2">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6634E2" w:rsidRPr="00850D36" w:rsidRDefault="006634E2" w:rsidP="006634E2">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634E2" w:rsidRPr="00850D36" w:rsidRDefault="006634E2" w:rsidP="006634E2">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6634E2" w:rsidRPr="00850D36" w:rsidRDefault="006634E2" w:rsidP="006634E2">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634E2" w:rsidRPr="00850D36" w:rsidRDefault="006634E2" w:rsidP="006634E2">
      <w:pPr>
        <w:ind w:firstLine="709"/>
        <w:jc w:val="both"/>
      </w:pPr>
      <w:r w:rsidRPr="00850D36">
        <w:lastRenderedPageBreak/>
        <w:t>Процедуры, устанавливаемые настоящим пунктом, осуществляются:</w:t>
      </w:r>
    </w:p>
    <w:p w:rsidR="006634E2" w:rsidRPr="00850D36" w:rsidRDefault="006634E2" w:rsidP="006634E2">
      <w:pPr>
        <w:ind w:firstLine="709"/>
        <w:jc w:val="both"/>
        <w:rPr>
          <w:lang w:eastAsia="en-US"/>
        </w:rPr>
      </w:pPr>
      <w:r w:rsidRPr="00850D36">
        <w:t>прием заявления и документов в течение 15 минут;</w:t>
      </w:r>
    </w:p>
    <w:p w:rsidR="006634E2" w:rsidRPr="00850D36" w:rsidRDefault="006634E2" w:rsidP="006634E2">
      <w:pPr>
        <w:ind w:firstLine="709"/>
        <w:jc w:val="both"/>
      </w:pPr>
      <w:r w:rsidRPr="00850D36">
        <w:t>регистрация заявления в течение одного дня с момента поступления заявления.</w:t>
      </w:r>
    </w:p>
    <w:p w:rsidR="006634E2" w:rsidRPr="00850D36" w:rsidRDefault="006634E2" w:rsidP="006634E2">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6634E2" w:rsidRPr="00850D36" w:rsidRDefault="006634E2" w:rsidP="006634E2">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специалисту Палаты.</w:t>
      </w:r>
    </w:p>
    <w:p w:rsidR="006634E2" w:rsidRPr="00850D36" w:rsidRDefault="006634E2" w:rsidP="006634E2">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6634E2" w:rsidRPr="00850D36" w:rsidRDefault="006634E2" w:rsidP="006634E2">
      <w:pPr>
        <w:suppressAutoHyphens/>
        <w:autoSpaceDE w:val="0"/>
        <w:autoSpaceDN w:val="0"/>
        <w:adjustRightInd w:val="0"/>
        <w:ind w:firstLine="709"/>
        <w:jc w:val="both"/>
      </w:pPr>
      <w:r w:rsidRPr="00850D36">
        <w:t>Результат процедуры: направленное исполнителю заявление.</w:t>
      </w:r>
    </w:p>
    <w:p w:rsidR="006634E2" w:rsidRPr="00850D36" w:rsidRDefault="006634E2" w:rsidP="006634E2">
      <w:pPr>
        <w:suppressAutoHyphens/>
        <w:autoSpaceDE w:val="0"/>
        <w:autoSpaceDN w:val="0"/>
        <w:adjustRightInd w:val="0"/>
        <w:ind w:firstLine="709"/>
        <w:jc w:val="both"/>
      </w:pPr>
    </w:p>
    <w:p w:rsidR="006634E2" w:rsidRPr="00850D36" w:rsidRDefault="006634E2" w:rsidP="006634E2">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6634E2" w:rsidRPr="00850D36" w:rsidRDefault="006634E2" w:rsidP="006634E2">
      <w:pPr>
        <w:suppressAutoHyphens/>
        <w:ind w:firstLine="709"/>
        <w:jc w:val="both"/>
        <w:rPr>
          <w:spacing w:val="-1"/>
        </w:rPr>
      </w:pPr>
    </w:p>
    <w:p w:rsidR="006634E2" w:rsidRPr="00850D36" w:rsidRDefault="006634E2" w:rsidP="006634E2">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 о предоставлении:</w:t>
      </w:r>
    </w:p>
    <w:p w:rsidR="006634E2" w:rsidRPr="00850D36" w:rsidRDefault="006634E2" w:rsidP="006634E2">
      <w:pPr>
        <w:suppressAutoHyphens/>
        <w:ind w:firstLine="709"/>
        <w:jc w:val="both"/>
      </w:pPr>
      <w:r w:rsidRPr="00850D36">
        <w:t xml:space="preserve">выписки из Единого государственного реестра недвижимости об основных характеристиках и зарегистрированных правах на объект недвижимости. </w:t>
      </w:r>
    </w:p>
    <w:p w:rsidR="006634E2" w:rsidRPr="00850D36" w:rsidRDefault="006634E2" w:rsidP="006634E2">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634E2" w:rsidRPr="00850D36" w:rsidRDefault="006634E2" w:rsidP="006634E2">
      <w:pPr>
        <w:suppressAutoHyphens/>
        <w:ind w:firstLine="709"/>
        <w:jc w:val="both"/>
        <w:rPr>
          <w:spacing w:val="-1"/>
        </w:rPr>
      </w:pPr>
      <w:r w:rsidRPr="00850D36">
        <w:rPr>
          <w:spacing w:val="-1"/>
        </w:rPr>
        <w:t xml:space="preserve">Результат процедуры: направленный в органы власти запрос. </w:t>
      </w:r>
    </w:p>
    <w:p w:rsidR="006634E2" w:rsidRPr="00850D36" w:rsidRDefault="006634E2" w:rsidP="006634E2">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634E2" w:rsidRPr="00850D36" w:rsidRDefault="006634E2" w:rsidP="006634E2">
      <w:pPr>
        <w:autoSpaceDE w:val="0"/>
        <w:autoSpaceDN w:val="0"/>
        <w:adjustRightInd w:val="0"/>
        <w:ind w:firstLine="709"/>
        <w:jc w:val="both"/>
      </w:pPr>
      <w:r w:rsidRPr="00850D36">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6634E2" w:rsidRPr="00850D36" w:rsidRDefault="006634E2" w:rsidP="006634E2">
      <w:pPr>
        <w:ind w:firstLine="709"/>
        <w:jc w:val="both"/>
      </w:pPr>
      <w:r w:rsidRPr="00850D36">
        <w:t>Результат процедур: документы (сведения) либо уведомление об отказе, направленные в Палату.</w:t>
      </w:r>
    </w:p>
    <w:p w:rsidR="006634E2" w:rsidRPr="00850D36" w:rsidRDefault="006634E2" w:rsidP="006634E2">
      <w:pPr>
        <w:suppressAutoHyphens/>
        <w:ind w:firstLine="709"/>
        <w:jc w:val="both"/>
      </w:pPr>
    </w:p>
    <w:p w:rsidR="006634E2" w:rsidRPr="00850D36" w:rsidRDefault="006634E2" w:rsidP="006634E2">
      <w:pPr>
        <w:autoSpaceDE w:val="0"/>
        <w:autoSpaceDN w:val="0"/>
        <w:adjustRightInd w:val="0"/>
        <w:ind w:firstLine="709"/>
        <w:jc w:val="both"/>
      </w:pPr>
      <w:r w:rsidRPr="00850D36">
        <w:t>3.5. Подготовка результата муниципальной услуги</w:t>
      </w:r>
    </w:p>
    <w:p w:rsidR="006634E2" w:rsidRPr="00850D36" w:rsidRDefault="006634E2" w:rsidP="006634E2">
      <w:pPr>
        <w:suppressAutoHyphens/>
        <w:ind w:firstLine="709"/>
        <w:jc w:val="both"/>
      </w:pPr>
    </w:p>
    <w:p w:rsidR="006634E2" w:rsidRPr="00850D36" w:rsidRDefault="006634E2" w:rsidP="006634E2">
      <w:pPr>
        <w:suppressAutoHyphens/>
        <w:ind w:firstLine="709"/>
        <w:jc w:val="both"/>
      </w:pPr>
      <w:r w:rsidRPr="00850D36">
        <w:t>3.5.</w:t>
      </w:r>
      <w:proofErr w:type="gramStart"/>
      <w:r w:rsidRPr="00850D36">
        <w:t>1.Специалист</w:t>
      </w:r>
      <w:proofErr w:type="gramEnd"/>
      <w:r w:rsidRPr="00850D36">
        <w:t xml:space="preserve"> Палаты:</w:t>
      </w:r>
    </w:p>
    <w:p w:rsidR="006634E2" w:rsidRPr="00850D36" w:rsidRDefault="006634E2" w:rsidP="006634E2">
      <w:pPr>
        <w:suppressAutoHyphens/>
        <w:autoSpaceDE w:val="0"/>
        <w:autoSpaceDN w:val="0"/>
        <w:adjustRightInd w:val="0"/>
        <w:ind w:firstLine="709"/>
        <w:jc w:val="both"/>
      </w:pPr>
      <w:r w:rsidRPr="00850D36">
        <w:t>проверяет содержание документов, прилагаемых к заявлению;</w:t>
      </w:r>
    </w:p>
    <w:p w:rsidR="006634E2" w:rsidRPr="00850D36" w:rsidRDefault="006634E2" w:rsidP="006634E2">
      <w:pPr>
        <w:suppressAutoHyphens/>
        <w:autoSpaceDE w:val="0"/>
        <w:autoSpaceDN w:val="0"/>
        <w:adjustRightInd w:val="0"/>
        <w:ind w:firstLine="709"/>
        <w:jc w:val="both"/>
      </w:pPr>
      <w:r w:rsidRPr="00850D36">
        <w:t>устанавливает наличие запрашиваемых сведений;</w:t>
      </w:r>
    </w:p>
    <w:p w:rsidR="006634E2" w:rsidRPr="00850D36" w:rsidRDefault="006634E2" w:rsidP="006634E2">
      <w:pPr>
        <w:suppressAutoHyphens/>
        <w:autoSpaceDE w:val="0"/>
        <w:autoSpaceDN w:val="0"/>
        <w:adjustRightInd w:val="0"/>
        <w:ind w:firstLine="709"/>
        <w:jc w:val="both"/>
      </w:pPr>
      <w:r w:rsidRPr="00850D36">
        <w:t xml:space="preserve">подготавливает проект </w:t>
      </w:r>
      <w:r w:rsidRPr="00850D36">
        <w:rPr>
          <w:bCs/>
        </w:rPr>
        <w:t>выписки из реестра муниципальной собственности на объекты недвижимого имущества (далее – выписка) или письмо об отказе в предоставлении муниципальной услуги (далее – письмо об отказе)</w:t>
      </w:r>
      <w:r w:rsidRPr="00850D36">
        <w:t xml:space="preserve">; </w:t>
      </w:r>
    </w:p>
    <w:p w:rsidR="006634E2" w:rsidRPr="00850D36" w:rsidRDefault="006634E2" w:rsidP="006634E2">
      <w:pPr>
        <w:suppressAutoHyphens/>
        <w:autoSpaceDE w:val="0"/>
        <w:autoSpaceDN w:val="0"/>
        <w:adjustRightInd w:val="0"/>
        <w:ind w:firstLine="709"/>
        <w:jc w:val="both"/>
      </w:pPr>
      <w:r w:rsidRPr="00850D36">
        <w:t>согласовывает в установленном порядке и направляет на подпись председателю Палаты проект документа.</w:t>
      </w:r>
    </w:p>
    <w:p w:rsidR="006634E2" w:rsidRPr="00850D36" w:rsidRDefault="006634E2" w:rsidP="006634E2">
      <w:pPr>
        <w:suppressAutoHyphens/>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6634E2" w:rsidRPr="00850D36" w:rsidRDefault="006634E2" w:rsidP="006634E2">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 проект </w:t>
      </w:r>
      <w:r w:rsidRPr="00850D36">
        <w:rPr>
          <w:rFonts w:ascii="Times New Roman" w:hAnsi="Times New Roman" w:cs="Times New Roman"/>
          <w:bCs/>
          <w:sz w:val="24"/>
          <w:szCs w:val="24"/>
        </w:rPr>
        <w:t>выписки из реестра муниципальной собственности на объекты недвижимого имущества</w:t>
      </w:r>
      <w:r w:rsidRPr="00850D36">
        <w:rPr>
          <w:rFonts w:ascii="Times New Roman" w:hAnsi="Times New Roman" w:cs="Times New Roman"/>
          <w:sz w:val="24"/>
          <w:szCs w:val="24"/>
        </w:rPr>
        <w:t>.</w:t>
      </w:r>
    </w:p>
    <w:p w:rsidR="006634E2" w:rsidRPr="00850D36" w:rsidRDefault="006634E2" w:rsidP="006634E2">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Председатель Палаты подписывает выписку</w:t>
      </w:r>
      <w:r w:rsidRPr="00850D36">
        <w:rPr>
          <w:rFonts w:ascii="Times New Roman" w:hAnsi="Times New Roman" w:cs="Times New Roman"/>
          <w:bCs/>
          <w:sz w:val="24"/>
          <w:szCs w:val="24"/>
        </w:rPr>
        <w:t xml:space="preserve"> или письмо об отказе </w:t>
      </w:r>
      <w:r w:rsidRPr="00850D36">
        <w:rPr>
          <w:rFonts w:ascii="Times New Roman" w:hAnsi="Times New Roman" w:cs="Times New Roman"/>
          <w:sz w:val="24"/>
          <w:szCs w:val="24"/>
        </w:rPr>
        <w:t>и направляет специалисту Палаты.</w:t>
      </w:r>
    </w:p>
    <w:p w:rsidR="006634E2" w:rsidRPr="00850D36" w:rsidRDefault="006634E2" w:rsidP="006634E2">
      <w:pPr>
        <w:autoSpaceDE w:val="0"/>
        <w:autoSpaceDN w:val="0"/>
        <w:adjustRightInd w:val="0"/>
        <w:ind w:firstLine="709"/>
        <w:jc w:val="both"/>
      </w:pPr>
      <w:r w:rsidRPr="00850D36">
        <w:t>Процедуры, устанавливаемые настоящим пунктом, осуществляются в течение двух дней с момента поступления заявления.</w:t>
      </w:r>
    </w:p>
    <w:p w:rsidR="006634E2" w:rsidRPr="00850D36" w:rsidRDefault="006634E2" w:rsidP="006634E2">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одписанная выписка или письмо об отказе.</w:t>
      </w:r>
    </w:p>
    <w:p w:rsidR="006634E2" w:rsidRPr="00850D36" w:rsidRDefault="006634E2" w:rsidP="006634E2">
      <w:pPr>
        <w:pStyle w:val="ConsPlusNormal"/>
        <w:suppressAutoHyphens/>
        <w:ind w:firstLine="709"/>
        <w:jc w:val="both"/>
        <w:rPr>
          <w:rFonts w:ascii="Times New Roman" w:hAnsi="Times New Roman" w:cs="Times New Roman"/>
          <w:sz w:val="24"/>
          <w:szCs w:val="24"/>
        </w:rPr>
      </w:pPr>
    </w:p>
    <w:p w:rsidR="006634E2" w:rsidRPr="00850D36" w:rsidRDefault="006634E2" w:rsidP="006634E2">
      <w:pPr>
        <w:autoSpaceDE w:val="0"/>
        <w:autoSpaceDN w:val="0"/>
        <w:adjustRightInd w:val="0"/>
        <w:ind w:firstLine="709"/>
        <w:jc w:val="both"/>
      </w:pPr>
      <w:r w:rsidRPr="00850D36">
        <w:t>3.6. Выдача заявителю результата муниципальной услуги</w:t>
      </w:r>
    </w:p>
    <w:p w:rsidR="006634E2" w:rsidRPr="00850D36" w:rsidRDefault="006634E2" w:rsidP="006634E2">
      <w:pPr>
        <w:autoSpaceDE w:val="0"/>
        <w:autoSpaceDN w:val="0"/>
        <w:adjustRightInd w:val="0"/>
        <w:ind w:firstLine="709"/>
        <w:jc w:val="both"/>
      </w:pPr>
    </w:p>
    <w:p w:rsidR="006634E2" w:rsidRPr="00850D36" w:rsidRDefault="006634E2" w:rsidP="006634E2">
      <w:pPr>
        <w:autoSpaceDE w:val="0"/>
        <w:autoSpaceDN w:val="0"/>
        <w:adjustRightInd w:val="0"/>
        <w:ind w:firstLine="709"/>
        <w:jc w:val="both"/>
      </w:pPr>
      <w:r w:rsidRPr="00850D36">
        <w:lastRenderedPageBreak/>
        <w:t>3.6.1. Специалист Палаты:</w:t>
      </w:r>
    </w:p>
    <w:p w:rsidR="006634E2" w:rsidRPr="00850D36" w:rsidRDefault="006634E2" w:rsidP="006634E2">
      <w:pPr>
        <w:autoSpaceDE w:val="0"/>
        <w:autoSpaceDN w:val="0"/>
        <w:adjustRightInd w:val="0"/>
        <w:ind w:firstLine="709"/>
        <w:jc w:val="both"/>
      </w:pPr>
      <w:r w:rsidRPr="00850D36">
        <w:t>регистрирует выписку или письмо об отказе;</w:t>
      </w:r>
    </w:p>
    <w:p w:rsidR="006634E2" w:rsidRPr="00850D36" w:rsidRDefault="006634E2" w:rsidP="006634E2">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6634E2" w:rsidRPr="00850D36" w:rsidRDefault="006634E2" w:rsidP="006634E2">
      <w:pPr>
        <w:autoSpaceDE w:val="0"/>
        <w:autoSpaceDN w:val="0"/>
        <w:adjustRightInd w:val="0"/>
        <w:ind w:firstLine="709"/>
        <w:jc w:val="both"/>
      </w:pPr>
      <w:r w:rsidRPr="00850D36">
        <w:t>Процедуры, устанавливаемые настоящим пунктом, осуществляются в день подписание выписки председателем Палаты.</w:t>
      </w:r>
    </w:p>
    <w:p w:rsidR="006634E2" w:rsidRPr="00850D36" w:rsidRDefault="006634E2" w:rsidP="006634E2">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6634E2" w:rsidRPr="00850D36" w:rsidRDefault="006634E2" w:rsidP="006634E2">
      <w:pPr>
        <w:autoSpaceDE w:val="0"/>
        <w:autoSpaceDN w:val="0"/>
        <w:adjustRightInd w:val="0"/>
        <w:ind w:firstLine="709"/>
        <w:jc w:val="both"/>
      </w:pPr>
      <w:r w:rsidRPr="00850D36">
        <w:t>3.6.2. Специалист Палаты выдает заявителю (его представителю) или направляет по почте выписку или письмо об отказе.</w:t>
      </w:r>
    </w:p>
    <w:p w:rsidR="006634E2" w:rsidRPr="00850D36" w:rsidRDefault="006634E2" w:rsidP="006634E2">
      <w:pPr>
        <w:autoSpaceDE w:val="0"/>
        <w:autoSpaceDN w:val="0"/>
        <w:adjustRightInd w:val="0"/>
        <w:ind w:firstLine="709"/>
        <w:jc w:val="both"/>
      </w:pPr>
      <w:r w:rsidRPr="00850D36">
        <w:t>Процедуры, устанавливаемые настоящим пунктом, осуществляются:</w:t>
      </w:r>
    </w:p>
    <w:p w:rsidR="006634E2" w:rsidRPr="00850D36" w:rsidRDefault="006634E2" w:rsidP="006634E2">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заявителю на руки - в течение 15 минут, в порядке очередности, в день прибытия заявителя;</w:t>
      </w:r>
    </w:p>
    <w:p w:rsidR="006634E2" w:rsidRPr="00850D36" w:rsidRDefault="006634E2" w:rsidP="006634E2">
      <w:pPr>
        <w:autoSpaceDE w:val="0"/>
        <w:autoSpaceDN w:val="0"/>
        <w:adjustRightInd w:val="0"/>
        <w:ind w:firstLine="709"/>
        <w:jc w:val="both"/>
      </w:pPr>
      <w:r w:rsidRPr="00850D36">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6634E2" w:rsidRPr="00850D36" w:rsidRDefault="006634E2" w:rsidP="006634E2">
      <w:pPr>
        <w:autoSpaceDE w:val="0"/>
        <w:autoSpaceDN w:val="0"/>
        <w:adjustRightInd w:val="0"/>
        <w:ind w:firstLine="709"/>
        <w:jc w:val="both"/>
      </w:pPr>
      <w:r w:rsidRPr="00850D36">
        <w:t>Результат процедур: выданная выписка или письмо об отказе.</w:t>
      </w:r>
    </w:p>
    <w:p w:rsidR="006634E2" w:rsidRPr="00850D36" w:rsidRDefault="006634E2" w:rsidP="006634E2">
      <w:pPr>
        <w:autoSpaceDE w:val="0"/>
        <w:autoSpaceDN w:val="0"/>
        <w:adjustRightInd w:val="0"/>
        <w:ind w:firstLine="709"/>
        <w:jc w:val="both"/>
      </w:pPr>
    </w:p>
    <w:p w:rsidR="006634E2" w:rsidRPr="00850D36" w:rsidRDefault="006634E2" w:rsidP="006634E2">
      <w:pPr>
        <w:autoSpaceDE w:val="0"/>
        <w:autoSpaceDN w:val="0"/>
        <w:adjustRightInd w:val="0"/>
        <w:ind w:firstLine="709"/>
        <w:jc w:val="both"/>
      </w:pPr>
      <w:r w:rsidRPr="00850D36">
        <w:t>3.7. Предоставление муниципальной услуги через МФЦ</w:t>
      </w:r>
    </w:p>
    <w:p w:rsidR="006634E2" w:rsidRPr="00850D36" w:rsidRDefault="006634E2" w:rsidP="006634E2">
      <w:pPr>
        <w:autoSpaceDE w:val="0"/>
        <w:autoSpaceDN w:val="0"/>
        <w:adjustRightInd w:val="0"/>
        <w:ind w:firstLine="709"/>
        <w:jc w:val="both"/>
      </w:pPr>
    </w:p>
    <w:p w:rsidR="006634E2" w:rsidRPr="00850D36" w:rsidRDefault="006634E2" w:rsidP="006634E2">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6634E2" w:rsidRPr="00850D36" w:rsidRDefault="006634E2" w:rsidP="006634E2">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634E2" w:rsidRPr="00850D36" w:rsidRDefault="006634E2" w:rsidP="006634E2">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634E2" w:rsidRPr="00850D36" w:rsidRDefault="006634E2" w:rsidP="006634E2">
      <w:pPr>
        <w:autoSpaceDE w:val="0"/>
        <w:autoSpaceDN w:val="0"/>
        <w:adjustRightInd w:val="0"/>
        <w:ind w:firstLine="709"/>
        <w:jc w:val="both"/>
      </w:pPr>
    </w:p>
    <w:p w:rsidR="006634E2" w:rsidRPr="00850D36" w:rsidRDefault="006634E2" w:rsidP="006634E2">
      <w:pPr>
        <w:tabs>
          <w:tab w:val="left" w:pos="2775"/>
        </w:tabs>
        <w:autoSpaceDE w:val="0"/>
        <w:autoSpaceDN w:val="0"/>
        <w:adjustRightInd w:val="0"/>
        <w:ind w:firstLine="709"/>
        <w:jc w:val="both"/>
      </w:pPr>
      <w:r w:rsidRPr="00850D36">
        <w:tab/>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Отдел:</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5);</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w:t>
      </w:r>
      <w:r w:rsidRPr="00850D36">
        <w:rPr>
          <w:rFonts w:ascii="Times New Roman" w:hAnsi="Times New Roman" w:cs="Times New Roman"/>
          <w:sz w:val="24"/>
          <w:szCs w:val="24"/>
        </w:rPr>
        <w:lastRenderedPageBreak/>
        <w:t>(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634E2" w:rsidRPr="00850D36" w:rsidRDefault="006634E2" w:rsidP="006634E2">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6634E2" w:rsidRPr="00850D36" w:rsidRDefault="006634E2" w:rsidP="006634E2">
      <w:pPr>
        <w:pStyle w:val="ConsPlusNonformat"/>
        <w:ind w:right="281" w:firstLine="709"/>
        <w:jc w:val="both"/>
        <w:rPr>
          <w:rFonts w:ascii="Times New Roman" w:hAnsi="Times New Roman" w:cs="Times New Roman"/>
          <w:sz w:val="24"/>
          <w:szCs w:val="24"/>
        </w:rPr>
      </w:pPr>
    </w:p>
    <w:p w:rsidR="006634E2" w:rsidRPr="00850D36" w:rsidRDefault="006634E2" w:rsidP="006634E2">
      <w:pPr>
        <w:ind w:left="5954"/>
      </w:pPr>
    </w:p>
    <w:p w:rsidR="006634E2" w:rsidRPr="00850D36" w:rsidRDefault="006634E2" w:rsidP="006634E2">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6634E2" w:rsidRPr="00850D36" w:rsidRDefault="006634E2" w:rsidP="006634E2">
      <w:pPr>
        <w:autoSpaceDE w:val="0"/>
        <w:autoSpaceDN w:val="0"/>
        <w:adjustRightInd w:val="0"/>
        <w:ind w:firstLine="709"/>
        <w:jc w:val="both"/>
      </w:pPr>
    </w:p>
    <w:p w:rsidR="006634E2" w:rsidRPr="00850D36" w:rsidRDefault="006634E2" w:rsidP="006634E2">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634E2" w:rsidRPr="00850D36" w:rsidRDefault="006634E2" w:rsidP="006634E2">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6634E2" w:rsidRPr="00850D36" w:rsidRDefault="006634E2" w:rsidP="006634E2">
      <w:pPr>
        <w:autoSpaceDE w:val="0"/>
        <w:autoSpaceDN w:val="0"/>
        <w:adjustRightInd w:val="0"/>
        <w:ind w:firstLine="709"/>
        <w:jc w:val="both"/>
      </w:pPr>
      <w:r w:rsidRPr="00850D36">
        <w:t>1) проверка и согласование проектов документов</w:t>
      </w:r>
      <w:r w:rsidR="000830FE" w:rsidRPr="00850D36">
        <w:t xml:space="preserve"> </w:t>
      </w:r>
      <w:r w:rsidRPr="00850D36">
        <w:t>по предоставлению муниципальной услуги. Результатом проверки является визирование проектов;</w:t>
      </w:r>
    </w:p>
    <w:p w:rsidR="006634E2" w:rsidRPr="00850D36" w:rsidRDefault="006634E2" w:rsidP="006634E2">
      <w:pPr>
        <w:autoSpaceDE w:val="0"/>
        <w:autoSpaceDN w:val="0"/>
        <w:adjustRightInd w:val="0"/>
        <w:ind w:firstLine="709"/>
        <w:jc w:val="both"/>
      </w:pPr>
      <w:r w:rsidRPr="00850D36">
        <w:t>2) проводимые в установленном порядке проверки ведения делопроизводства;</w:t>
      </w:r>
    </w:p>
    <w:p w:rsidR="006634E2" w:rsidRPr="00850D36" w:rsidRDefault="006634E2" w:rsidP="006634E2">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6634E2" w:rsidRPr="00850D36" w:rsidRDefault="006634E2" w:rsidP="006634E2">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634E2" w:rsidRPr="00850D36" w:rsidRDefault="006634E2" w:rsidP="006634E2">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6634E2" w:rsidRPr="00850D36" w:rsidRDefault="006634E2" w:rsidP="006634E2">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6634E2" w:rsidRPr="00850D36" w:rsidRDefault="006634E2" w:rsidP="006634E2">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634E2" w:rsidRPr="00850D36" w:rsidRDefault="006634E2" w:rsidP="006634E2">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634E2" w:rsidRPr="00850D36" w:rsidRDefault="006634E2" w:rsidP="006634E2">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6634E2" w:rsidRPr="00850D36" w:rsidRDefault="006634E2" w:rsidP="006634E2">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634E2" w:rsidRPr="00850D36" w:rsidRDefault="006634E2" w:rsidP="006634E2">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634E2" w:rsidRPr="00850D36" w:rsidRDefault="006634E2" w:rsidP="006634E2">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634E2" w:rsidRPr="00850D36" w:rsidRDefault="006634E2" w:rsidP="006634E2">
      <w:pPr>
        <w:autoSpaceDE w:val="0"/>
        <w:autoSpaceDN w:val="0"/>
        <w:adjustRightInd w:val="0"/>
        <w:ind w:firstLine="540"/>
        <w:jc w:val="both"/>
      </w:pPr>
    </w:p>
    <w:p w:rsidR="006634E2" w:rsidRPr="00850D36" w:rsidRDefault="006634E2" w:rsidP="006634E2">
      <w:pPr>
        <w:autoSpaceDE w:val="0"/>
        <w:autoSpaceDN w:val="0"/>
        <w:adjustRightInd w:val="0"/>
        <w:spacing w:before="108" w:after="108"/>
        <w:jc w:val="center"/>
        <w:rPr>
          <w:bCs/>
        </w:rPr>
      </w:pPr>
      <w:r w:rsidRPr="00850D36">
        <w:rPr>
          <w:bCs/>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634E2" w:rsidRPr="00850D36" w:rsidRDefault="006634E2" w:rsidP="006634E2">
      <w:pPr>
        <w:suppressAutoHyphens/>
        <w:ind w:firstLine="720"/>
        <w:jc w:val="both"/>
      </w:pPr>
    </w:p>
    <w:p w:rsidR="006634E2" w:rsidRPr="00850D36" w:rsidRDefault="006634E2" w:rsidP="006634E2">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634E2" w:rsidRPr="00850D36" w:rsidRDefault="006634E2" w:rsidP="006634E2">
      <w:pPr>
        <w:suppressAutoHyphens/>
        <w:ind w:firstLine="720"/>
        <w:jc w:val="both"/>
      </w:pPr>
      <w:r w:rsidRPr="00850D36">
        <w:t>Заявитель может обратиться с жалобой, в том числе в следующих случаях:</w:t>
      </w:r>
    </w:p>
    <w:p w:rsidR="006634E2" w:rsidRPr="00850D36" w:rsidRDefault="006634E2" w:rsidP="006634E2">
      <w:pPr>
        <w:suppressAutoHyphens/>
        <w:ind w:firstLine="720"/>
        <w:jc w:val="both"/>
      </w:pPr>
      <w:r w:rsidRPr="00850D36">
        <w:t>1) нарушение срока регистрации запроса заявителя о предоставлении муниципальной услуги;</w:t>
      </w:r>
    </w:p>
    <w:p w:rsidR="006634E2" w:rsidRPr="00850D36" w:rsidRDefault="006634E2" w:rsidP="006634E2">
      <w:pPr>
        <w:suppressAutoHyphens/>
        <w:ind w:firstLine="720"/>
        <w:jc w:val="both"/>
      </w:pPr>
      <w:r w:rsidRPr="00850D36">
        <w:t>2) нарушение срока предоставления муниципальной услуги;</w:t>
      </w:r>
    </w:p>
    <w:p w:rsidR="006634E2" w:rsidRPr="00850D36" w:rsidRDefault="006634E2" w:rsidP="006634E2">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6634E2" w:rsidRPr="00850D36" w:rsidRDefault="006634E2" w:rsidP="006634E2">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6634E2" w:rsidRPr="00850D36" w:rsidRDefault="006634E2" w:rsidP="006634E2">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634E2" w:rsidRPr="00850D36" w:rsidRDefault="006634E2" w:rsidP="006634E2">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6634E2" w:rsidRPr="00850D36" w:rsidRDefault="006634E2" w:rsidP="006634E2">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634E2" w:rsidRPr="00850D36" w:rsidRDefault="006634E2" w:rsidP="006634E2">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6634E2" w:rsidRPr="00850D36" w:rsidRDefault="006634E2" w:rsidP="006634E2">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634E2" w:rsidRPr="00850D36" w:rsidRDefault="006634E2" w:rsidP="006634E2">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34" w:history="1">
        <w:r w:rsidRPr="00850D36">
          <w:rPr>
            <w:rStyle w:val="a3"/>
            <w:color w:val="000000" w:themeColor="text1"/>
            <w:u w:val="none"/>
          </w:rPr>
          <w:t>пунктом 4 части 1 статьи 7</w:t>
        </w:r>
      </w:hyperlink>
      <w:r w:rsidRPr="00850D36">
        <w:t>Федерального закона № 210-ФЗ.</w:t>
      </w:r>
    </w:p>
    <w:p w:rsidR="006634E2" w:rsidRPr="00850D36" w:rsidRDefault="006634E2" w:rsidP="006634E2">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6634E2" w:rsidRPr="00850D36" w:rsidRDefault="006634E2" w:rsidP="006634E2">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35" w:history="1">
        <w:r w:rsidRPr="00850D36">
          <w:rPr>
            <w:rStyle w:val="a3"/>
            <w:color w:val="000000" w:themeColor="text1"/>
            <w:u w:val="none"/>
          </w:rPr>
          <w:t>http://uslugi.tatar.ru/</w:t>
        </w:r>
      </w:hyperlink>
      <w:r w:rsidRPr="00850D36">
        <w:rPr>
          <w:color w:val="000000" w:themeColor="text1"/>
        </w:rPr>
        <w:t>), Е</w:t>
      </w:r>
      <w:r w:rsidRPr="00850D36">
        <w:t>диного портала государственных и муниципальных услуг (функций) (http://www.gosuslugi.ru/), а также может быть принята при личном приеме заявителя.</w:t>
      </w:r>
    </w:p>
    <w:p w:rsidR="006634E2" w:rsidRPr="00850D36" w:rsidRDefault="006634E2" w:rsidP="006634E2">
      <w:pPr>
        <w:autoSpaceDE w:val="0"/>
        <w:autoSpaceDN w:val="0"/>
        <w:adjustRightInd w:val="0"/>
        <w:ind w:firstLine="709"/>
        <w:jc w:val="both"/>
      </w:pPr>
      <w:r w:rsidRPr="00850D36">
        <w:t xml:space="preserve">5.3. Жалоба, поступившая в орган, предоставляющий муниципальную услугу, либо вышестоящий орган (при его наличии), подлежит рассмотрению в течение пятнадцати </w:t>
      </w:r>
      <w:r w:rsidRPr="00850D36">
        <w:lastRenderedPageBreak/>
        <w:t>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634E2" w:rsidRPr="00850D36" w:rsidRDefault="006634E2" w:rsidP="006634E2">
      <w:pPr>
        <w:autoSpaceDE w:val="0"/>
        <w:autoSpaceDN w:val="0"/>
        <w:adjustRightInd w:val="0"/>
        <w:ind w:firstLine="720"/>
        <w:jc w:val="both"/>
      </w:pPr>
      <w:r w:rsidRPr="00850D36">
        <w:t>5.4. Жалоба должна содержать следующую информацию:</w:t>
      </w:r>
    </w:p>
    <w:p w:rsidR="006634E2" w:rsidRPr="00850D36" w:rsidRDefault="006634E2" w:rsidP="006634E2">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634E2" w:rsidRPr="00850D36" w:rsidRDefault="006634E2" w:rsidP="006634E2">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634E2" w:rsidRPr="00850D36" w:rsidRDefault="006634E2" w:rsidP="006634E2">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634E2" w:rsidRPr="00850D36" w:rsidRDefault="006634E2" w:rsidP="006634E2">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634E2" w:rsidRPr="00850D36" w:rsidRDefault="006634E2" w:rsidP="006634E2">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634E2" w:rsidRPr="00850D36" w:rsidRDefault="006634E2" w:rsidP="006634E2">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6634E2" w:rsidRPr="00850D36" w:rsidRDefault="006634E2" w:rsidP="006634E2">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6634E2" w:rsidRPr="00850D36" w:rsidRDefault="006634E2" w:rsidP="006634E2">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634E2" w:rsidRPr="00850D36" w:rsidRDefault="006634E2" w:rsidP="006634E2">
      <w:pPr>
        <w:autoSpaceDE w:val="0"/>
        <w:autoSpaceDN w:val="0"/>
        <w:adjustRightInd w:val="0"/>
        <w:ind w:firstLine="720"/>
        <w:jc w:val="both"/>
      </w:pPr>
      <w:r w:rsidRPr="00850D36">
        <w:t xml:space="preserve">2) в удовлетворении жалобы отказывается. </w:t>
      </w:r>
    </w:p>
    <w:p w:rsidR="006634E2" w:rsidRPr="00850D36" w:rsidRDefault="006634E2" w:rsidP="006634E2">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634E2" w:rsidRPr="00850D36" w:rsidRDefault="006634E2" w:rsidP="006634E2">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634E2" w:rsidRPr="00850D36" w:rsidRDefault="006634E2" w:rsidP="006634E2">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634E2" w:rsidRPr="00850D36" w:rsidRDefault="006634E2" w:rsidP="006634E2">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634E2" w:rsidRPr="00850D36" w:rsidRDefault="006634E2" w:rsidP="006634E2">
      <w:pPr>
        <w:suppressAutoHyphens/>
        <w:autoSpaceDE w:val="0"/>
        <w:autoSpaceDN w:val="0"/>
        <w:adjustRightInd w:val="0"/>
        <w:ind w:firstLine="720"/>
        <w:jc w:val="both"/>
      </w:pPr>
    </w:p>
    <w:p w:rsidR="006634E2" w:rsidRPr="00850D36" w:rsidRDefault="006634E2" w:rsidP="006634E2">
      <w:pPr>
        <w:autoSpaceDE w:val="0"/>
        <w:autoSpaceDN w:val="0"/>
        <w:adjustRightInd w:val="0"/>
        <w:ind w:firstLine="720"/>
        <w:jc w:val="both"/>
      </w:pPr>
    </w:p>
    <w:p w:rsidR="006634E2" w:rsidRPr="00850D36" w:rsidRDefault="006634E2" w:rsidP="006634E2">
      <w:pPr>
        <w:autoSpaceDE w:val="0"/>
        <w:autoSpaceDN w:val="0"/>
        <w:adjustRightInd w:val="0"/>
        <w:ind w:firstLine="720"/>
        <w:jc w:val="right"/>
        <w:rPr>
          <w:highlight w:val="cyan"/>
        </w:rPr>
        <w:sectPr w:rsidR="006634E2" w:rsidRPr="00850D36" w:rsidSect="00E1591D">
          <w:type w:val="nextColumn"/>
          <w:pgSz w:w="11907" w:h="16840" w:code="9"/>
          <w:pgMar w:top="851" w:right="851" w:bottom="851" w:left="1418" w:header="720" w:footer="720" w:gutter="0"/>
          <w:cols w:space="720"/>
        </w:sectPr>
      </w:pPr>
    </w:p>
    <w:p w:rsidR="000830FE" w:rsidRPr="00850D36" w:rsidRDefault="000830FE" w:rsidP="000830FE">
      <w:pPr>
        <w:autoSpaceDE w:val="0"/>
        <w:autoSpaceDN w:val="0"/>
        <w:adjustRightInd w:val="0"/>
        <w:ind w:firstLine="720"/>
        <w:jc w:val="right"/>
      </w:pPr>
      <w:r w:rsidRPr="00850D36">
        <w:lastRenderedPageBreak/>
        <w:t xml:space="preserve">   </w:t>
      </w:r>
    </w:p>
    <w:p w:rsidR="006634E2" w:rsidRPr="00850D36" w:rsidRDefault="006634E2" w:rsidP="000830FE">
      <w:pPr>
        <w:autoSpaceDE w:val="0"/>
        <w:autoSpaceDN w:val="0"/>
        <w:adjustRightInd w:val="0"/>
        <w:ind w:firstLine="720"/>
        <w:jc w:val="right"/>
      </w:pPr>
      <w:r w:rsidRPr="00850D36">
        <w:t>Приложение №1</w:t>
      </w:r>
    </w:p>
    <w:p w:rsidR="006634E2" w:rsidRPr="00850D36" w:rsidRDefault="006634E2" w:rsidP="006634E2">
      <w:pPr>
        <w:autoSpaceDE w:val="0"/>
        <w:autoSpaceDN w:val="0"/>
        <w:adjustRightInd w:val="0"/>
        <w:ind w:firstLine="720"/>
        <w:jc w:val="right"/>
      </w:pPr>
    </w:p>
    <w:p w:rsidR="006634E2" w:rsidRPr="00850D36" w:rsidRDefault="006634E2" w:rsidP="006634E2">
      <w:pPr>
        <w:ind w:left="4111"/>
      </w:pPr>
      <w:r w:rsidRPr="00850D36">
        <w:t xml:space="preserve">Палата имущественных и </w:t>
      </w:r>
      <w:r w:rsidR="000830FE" w:rsidRPr="00850D36">
        <w:t>земельных</w:t>
      </w:r>
      <w:r w:rsidRPr="00850D36">
        <w:t xml:space="preserve"> отношений</w:t>
      </w:r>
    </w:p>
    <w:p w:rsidR="006634E2" w:rsidRPr="00850D36" w:rsidRDefault="006634E2" w:rsidP="006634E2">
      <w:pPr>
        <w:pBdr>
          <w:top w:val="single" w:sz="4" w:space="1" w:color="auto"/>
        </w:pBdr>
        <w:ind w:left="4111"/>
        <w:jc w:val="center"/>
      </w:pPr>
      <w:r w:rsidRPr="00850D36">
        <w:t>(наименование органа местного самоуправления</w:t>
      </w:r>
    </w:p>
    <w:p w:rsidR="006634E2" w:rsidRPr="00850D36" w:rsidRDefault="006634E2" w:rsidP="006634E2">
      <w:pPr>
        <w:ind w:left="4111"/>
      </w:pPr>
      <w:r w:rsidRPr="00850D36">
        <w:t>Новошешминского муниципального района____</w:t>
      </w:r>
    </w:p>
    <w:p w:rsidR="006634E2" w:rsidRPr="00850D36" w:rsidRDefault="006634E2" w:rsidP="006634E2">
      <w:pPr>
        <w:ind w:left="4111"/>
        <w:jc w:val="center"/>
      </w:pPr>
      <w:r w:rsidRPr="00850D36">
        <w:t>муниципального образования)</w:t>
      </w:r>
    </w:p>
    <w:p w:rsidR="006634E2" w:rsidRPr="00850D36" w:rsidRDefault="006634E2" w:rsidP="006634E2">
      <w:pPr>
        <w:ind w:left="4111"/>
      </w:pPr>
      <w:r w:rsidRPr="00850D36">
        <w:t xml:space="preserve"> Республики Татарстан     </w:t>
      </w:r>
    </w:p>
    <w:p w:rsidR="006634E2" w:rsidRPr="00850D36" w:rsidRDefault="006634E2" w:rsidP="006634E2">
      <w:pPr>
        <w:pBdr>
          <w:top w:val="single" w:sz="4" w:space="3" w:color="auto"/>
        </w:pBdr>
        <w:ind w:left="4111"/>
      </w:pPr>
    </w:p>
    <w:p w:rsidR="006634E2" w:rsidRPr="00850D36" w:rsidRDefault="006634E2" w:rsidP="006634E2">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6634E2" w:rsidRPr="00850D36" w:rsidRDefault="006634E2" w:rsidP="006634E2">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6634E2" w:rsidRPr="00850D36" w:rsidRDefault="006634E2" w:rsidP="006634E2"/>
    <w:p w:rsidR="006634E2" w:rsidRPr="00850D36" w:rsidRDefault="006634E2" w:rsidP="006634E2">
      <w:pPr>
        <w:jc w:val="center"/>
      </w:pPr>
    </w:p>
    <w:p w:rsidR="006634E2" w:rsidRPr="00850D36" w:rsidRDefault="006634E2" w:rsidP="006634E2">
      <w:pPr>
        <w:jc w:val="center"/>
      </w:pPr>
    </w:p>
    <w:p w:rsidR="006634E2" w:rsidRPr="00850D36" w:rsidRDefault="006634E2" w:rsidP="006634E2">
      <w:pPr>
        <w:jc w:val="center"/>
      </w:pPr>
    </w:p>
    <w:p w:rsidR="006634E2" w:rsidRPr="00850D36" w:rsidRDefault="006634E2" w:rsidP="006634E2">
      <w:pPr>
        <w:jc w:val="center"/>
      </w:pPr>
      <w:r w:rsidRPr="00850D36">
        <w:t>Заявление</w:t>
      </w:r>
    </w:p>
    <w:p w:rsidR="006634E2" w:rsidRPr="00850D36" w:rsidRDefault="006634E2" w:rsidP="006634E2">
      <w:pPr>
        <w:jc w:val="center"/>
      </w:pPr>
      <w:r w:rsidRPr="00850D36">
        <w:t>о выдаче выписки из реестра муниципального имущества</w:t>
      </w:r>
    </w:p>
    <w:p w:rsidR="006634E2" w:rsidRPr="00850D36" w:rsidRDefault="006634E2" w:rsidP="006634E2"/>
    <w:p w:rsidR="006634E2" w:rsidRPr="00850D36" w:rsidRDefault="006634E2" w:rsidP="006634E2">
      <w:pPr>
        <w:ind w:firstLine="709"/>
        <w:jc w:val="both"/>
      </w:pPr>
      <w:r w:rsidRPr="00850D36">
        <w:t xml:space="preserve"> Прошу Вас предоставить выписку из реестра муниципального имущества.</w:t>
      </w:r>
    </w:p>
    <w:p w:rsidR="006634E2" w:rsidRPr="00850D36" w:rsidRDefault="006634E2" w:rsidP="006634E2">
      <w:pPr>
        <w:ind w:firstLine="709"/>
      </w:pPr>
      <w:r w:rsidRPr="00850D36">
        <w:t xml:space="preserve"> Месторасположение объекта недвижимого имущества: муниципальный район (городской округ), населенный пункт</w:t>
      </w:r>
      <w:r w:rsidR="000830FE" w:rsidRPr="00850D36">
        <w:t xml:space="preserve"> </w:t>
      </w:r>
      <w:r w:rsidRPr="00850D36">
        <w:t>______________</w:t>
      </w:r>
      <w:r w:rsidR="000830FE" w:rsidRPr="00850D36">
        <w:t xml:space="preserve"> </w:t>
      </w:r>
      <w:r w:rsidRPr="00850D36">
        <w:t>ул.___________ д. __.</w:t>
      </w:r>
    </w:p>
    <w:p w:rsidR="006634E2" w:rsidRPr="00850D36" w:rsidRDefault="006634E2" w:rsidP="006634E2">
      <w:pPr>
        <w:ind w:firstLine="709"/>
      </w:pPr>
      <w:r w:rsidRPr="00850D36">
        <w:t>К заявлению прилагаются следующие отсканированные документы:</w:t>
      </w:r>
    </w:p>
    <w:p w:rsidR="006634E2" w:rsidRPr="00850D36" w:rsidRDefault="006634E2" w:rsidP="006634E2">
      <w:pPr>
        <w:autoSpaceDE w:val="0"/>
        <w:autoSpaceDN w:val="0"/>
        <w:adjustRightInd w:val="0"/>
        <w:ind w:firstLine="709"/>
        <w:jc w:val="both"/>
      </w:pPr>
      <w:r w:rsidRPr="00850D36">
        <w:t>1) Документы, удостоверяющие личность;</w:t>
      </w:r>
    </w:p>
    <w:p w:rsidR="006634E2" w:rsidRPr="00850D36" w:rsidRDefault="006634E2" w:rsidP="006634E2">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6634E2" w:rsidRPr="00850D36" w:rsidRDefault="006634E2" w:rsidP="006634E2">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634E2" w:rsidRPr="00850D36" w:rsidTr="00E1591D">
        <w:trPr>
          <w:trHeight w:val="823"/>
        </w:trPr>
        <w:tc>
          <w:tcPr>
            <w:tcW w:w="1790" w:type="dxa"/>
            <w:tcBorders>
              <w:top w:val="nil"/>
              <w:left w:val="nil"/>
              <w:bottom w:val="single" w:sz="4" w:space="0" w:color="auto"/>
              <w:right w:val="nil"/>
            </w:tcBorders>
            <w:vAlign w:val="bottom"/>
          </w:tcPr>
          <w:p w:rsidR="006634E2" w:rsidRPr="00850D36" w:rsidRDefault="006634E2" w:rsidP="00E1591D">
            <w:pPr>
              <w:jc w:val="center"/>
            </w:pPr>
          </w:p>
        </w:tc>
        <w:tc>
          <w:tcPr>
            <w:tcW w:w="483" w:type="dxa"/>
            <w:tcBorders>
              <w:top w:val="nil"/>
              <w:left w:val="nil"/>
              <w:bottom w:val="nil"/>
              <w:right w:val="nil"/>
            </w:tcBorders>
            <w:vAlign w:val="bottom"/>
          </w:tcPr>
          <w:p w:rsidR="006634E2" w:rsidRPr="00850D36" w:rsidRDefault="006634E2" w:rsidP="00E1591D">
            <w:pPr>
              <w:jc w:val="center"/>
            </w:pPr>
          </w:p>
        </w:tc>
        <w:tc>
          <w:tcPr>
            <w:tcW w:w="1369" w:type="dxa"/>
            <w:tcBorders>
              <w:top w:val="nil"/>
              <w:left w:val="nil"/>
              <w:bottom w:val="single" w:sz="4" w:space="0" w:color="auto"/>
              <w:right w:val="nil"/>
            </w:tcBorders>
            <w:vAlign w:val="bottom"/>
          </w:tcPr>
          <w:p w:rsidR="006634E2" w:rsidRPr="00850D36" w:rsidRDefault="006634E2" w:rsidP="00E1591D">
            <w:pPr>
              <w:jc w:val="center"/>
            </w:pPr>
          </w:p>
        </w:tc>
        <w:tc>
          <w:tcPr>
            <w:tcW w:w="686" w:type="dxa"/>
            <w:tcBorders>
              <w:top w:val="nil"/>
              <w:left w:val="nil"/>
              <w:bottom w:val="nil"/>
              <w:right w:val="nil"/>
            </w:tcBorders>
            <w:vAlign w:val="bottom"/>
          </w:tcPr>
          <w:p w:rsidR="006634E2" w:rsidRPr="00850D36" w:rsidRDefault="006634E2" w:rsidP="00E1591D">
            <w:pPr>
              <w:jc w:val="center"/>
            </w:pPr>
          </w:p>
        </w:tc>
        <w:tc>
          <w:tcPr>
            <w:tcW w:w="606" w:type="dxa"/>
            <w:tcBorders>
              <w:top w:val="nil"/>
              <w:left w:val="nil"/>
              <w:bottom w:val="single" w:sz="4" w:space="0" w:color="auto"/>
              <w:right w:val="nil"/>
            </w:tcBorders>
          </w:tcPr>
          <w:p w:rsidR="006634E2" w:rsidRPr="00850D36" w:rsidRDefault="006634E2" w:rsidP="00E1591D">
            <w:pPr>
              <w:jc w:val="center"/>
            </w:pPr>
          </w:p>
        </w:tc>
        <w:tc>
          <w:tcPr>
            <w:tcW w:w="2756" w:type="dxa"/>
            <w:tcBorders>
              <w:top w:val="nil"/>
              <w:left w:val="nil"/>
              <w:bottom w:val="single" w:sz="4" w:space="0" w:color="auto"/>
              <w:right w:val="nil"/>
            </w:tcBorders>
            <w:vAlign w:val="bottom"/>
          </w:tcPr>
          <w:p w:rsidR="006634E2" w:rsidRPr="00850D36" w:rsidRDefault="006634E2" w:rsidP="00E1591D">
            <w:pPr>
              <w:jc w:val="center"/>
            </w:pPr>
          </w:p>
        </w:tc>
        <w:tc>
          <w:tcPr>
            <w:tcW w:w="1681" w:type="dxa"/>
            <w:tcBorders>
              <w:top w:val="nil"/>
              <w:left w:val="nil"/>
              <w:bottom w:val="single" w:sz="4" w:space="0" w:color="auto"/>
              <w:right w:val="nil"/>
            </w:tcBorders>
          </w:tcPr>
          <w:p w:rsidR="006634E2" w:rsidRPr="00850D36" w:rsidRDefault="006634E2" w:rsidP="00E1591D">
            <w:pPr>
              <w:jc w:val="center"/>
            </w:pPr>
          </w:p>
        </w:tc>
      </w:tr>
      <w:tr w:rsidR="006634E2" w:rsidRPr="00850D36" w:rsidTr="00E1591D">
        <w:trPr>
          <w:trHeight w:val="298"/>
        </w:trPr>
        <w:tc>
          <w:tcPr>
            <w:tcW w:w="1790" w:type="dxa"/>
            <w:tcBorders>
              <w:top w:val="nil"/>
              <w:left w:val="nil"/>
              <w:bottom w:val="nil"/>
              <w:right w:val="nil"/>
            </w:tcBorders>
          </w:tcPr>
          <w:p w:rsidR="006634E2" w:rsidRPr="00850D36" w:rsidRDefault="006634E2" w:rsidP="00E1591D">
            <w:pPr>
              <w:jc w:val="center"/>
            </w:pPr>
            <w:r w:rsidRPr="00850D36">
              <w:t>(дата)</w:t>
            </w:r>
          </w:p>
        </w:tc>
        <w:tc>
          <w:tcPr>
            <w:tcW w:w="483" w:type="dxa"/>
            <w:tcBorders>
              <w:top w:val="nil"/>
              <w:left w:val="nil"/>
              <w:bottom w:val="nil"/>
              <w:right w:val="nil"/>
            </w:tcBorders>
          </w:tcPr>
          <w:p w:rsidR="006634E2" w:rsidRPr="00850D36" w:rsidRDefault="006634E2" w:rsidP="00E1591D">
            <w:pPr>
              <w:jc w:val="center"/>
            </w:pPr>
          </w:p>
        </w:tc>
        <w:tc>
          <w:tcPr>
            <w:tcW w:w="1369" w:type="dxa"/>
            <w:tcBorders>
              <w:top w:val="nil"/>
              <w:left w:val="nil"/>
              <w:bottom w:val="nil"/>
              <w:right w:val="nil"/>
            </w:tcBorders>
          </w:tcPr>
          <w:p w:rsidR="006634E2" w:rsidRPr="00850D36" w:rsidRDefault="006634E2" w:rsidP="00E1591D">
            <w:pPr>
              <w:jc w:val="center"/>
            </w:pPr>
            <w:r w:rsidRPr="00850D36">
              <w:t>(подпись)</w:t>
            </w:r>
          </w:p>
        </w:tc>
        <w:tc>
          <w:tcPr>
            <w:tcW w:w="686" w:type="dxa"/>
            <w:tcBorders>
              <w:top w:val="nil"/>
              <w:left w:val="nil"/>
              <w:bottom w:val="nil"/>
              <w:right w:val="nil"/>
            </w:tcBorders>
          </w:tcPr>
          <w:p w:rsidR="006634E2" w:rsidRPr="00850D36" w:rsidRDefault="006634E2" w:rsidP="00E1591D">
            <w:pPr>
              <w:jc w:val="center"/>
            </w:pPr>
          </w:p>
        </w:tc>
        <w:tc>
          <w:tcPr>
            <w:tcW w:w="606" w:type="dxa"/>
            <w:tcBorders>
              <w:top w:val="nil"/>
              <w:left w:val="nil"/>
              <w:bottom w:val="nil"/>
              <w:right w:val="nil"/>
            </w:tcBorders>
          </w:tcPr>
          <w:p w:rsidR="006634E2" w:rsidRPr="00850D36" w:rsidRDefault="006634E2" w:rsidP="00E1591D">
            <w:pPr>
              <w:tabs>
                <w:tab w:val="left" w:pos="1800"/>
              </w:tabs>
              <w:ind w:right="453"/>
              <w:jc w:val="center"/>
            </w:pPr>
          </w:p>
        </w:tc>
        <w:tc>
          <w:tcPr>
            <w:tcW w:w="2756" w:type="dxa"/>
            <w:tcBorders>
              <w:top w:val="nil"/>
              <w:left w:val="nil"/>
              <w:bottom w:val="nil"/>
              <w:right w:val="nil"/>
            </w:tcBorders>
          </w:tcPr>
          <w:p w:rsidR="006634E2" w:rsidRPr="00850D36" w:rsidRDefault="006634E2" w:rsidP="00E1591D">
            <w:pPr>
              <w:jc w:val="center"/>
            </w:pPr>
            <w:r w:rsidRPr="00850D36">
              <w:t>(ФИО)</w:t>
            </w:r>
          </w:p>
        </w:tc>
        <w:tc>
          <w:tcPr>
            <w:tcW w:w="1681" w:type="dxa"/>
            <w:tcBorders>
              <w:top w:val="nil"/>
              <w:left w:val="nil"/>
              <w:bottom w:val="nil"/>
              <w:right w:val="nil"/>
            </w:tcBorders>
          </w:tcPr>
          <w:p w:rsidR="006634E2" w:rsidRPr="00850D36" w:rsidRDefault="006634E2" w:rsidP="00E1591D"/>
        </w:tc>
      </w:tr>
    </w:tbl>
    <w:p w:rsidR="006634E2" w:rsidRPr="00850D36" w:rsidRDefault="001B4759" w:rsidP="006634E2">
      <w:pPr>
        <w:tabs>
          <w:tab w:val="left" w:pos="8535"/>
          <w:tab w:val="right" w:pos="10255"/>
        </w:tabs>
        <w:ind w:left="8222"/>
        <w:sectPr w:rsidR="006634E2" w:rsidRPr="00850D36" w:rsidSect="00E1591D">
          <w:type w:val="nextColumn"/>
          <w:pgSz w:w="11907" w:h="16840" w:code="9"/>
          <w:pgMar w:top="851" w:right="851" w:bottom="851" w:left="1418" w:header="720" w:footer="720" w:gutter="0"/>
          <w:cols w:space="720"/>
        </w:sectPr>
      </w:pPr>
      <w:r w:rsidRPr="00850D36">
        <w:rPr>
          <w:noProof/>
        </w:rPr>
        <mc:AlternateContent>
          <mc:Choice Requires="wps">
            <w:drawing>
              <wp:anchor distT="0" distB="0" distL="114300" distR="114300" simplePos="0" relativeHeight="2516643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6634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629.3pt;margin-top:-27.8pt;width:136.15pt;height:6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5rZxwIAAME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jOua2ccCAADBBQAADgAAAAAAAAAAAAAAAAAuAgAAZHJzL2Uyb0RvYy54bWxQSwEC&#10;LQAUAAYACAAAACEAEQAEsN8AAAAMAQAADwAAAAAAAAAAAAAAAAAhBQAAZHJzL2Rvd25yZXYueG1s&#10;UEsFBgAAAAAEAAQA8wAAAC0GAAAAAA==&#10;" filled="f" stroked="f">
                <v:textbox>
                  <w:txbxContent>
                    <w:p w:rsidR="00C14AFA" w:rsidRDefault="00C14AFA" w:rsidP="006634E2"/>
                  </w:txbxContent>
                </v:textbox>
              </v:shape>
            </w:pict>
          </mc:Fallback>
        </mc:AlternateContent>
      </w:r>
      <w:r w:rsidRPr="00850D36">
        <w:rPr>
          <w:noProof/>
        </w:rPr>
        <mc:AlternateContent>
          <mc:Choice Requires="wps">
            <w:drawing>
              <wp:anchor distT="0" distB="0" distL="114300" distR="114300" simplePos="0" relativeHeight="2516654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6634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hSxwIAAME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RSIUscCAADBBQAADgAAAAAAAAAAAAAAAAAuAgAAZHJzL2Uyb0RvYy54bWxQSwEC&#10;LQAUAAYACAAAACEAEQAEsN8AAAAMAQAADwAAAAAAAAAAAAAAAAAhBQAAZHJzL2Rvd25yZXYueG1s&#10;UEsFBgAAAAAEAAQA8wAAAC0GAAAAAA==&#10;" filled="f" stroked="f">
                <v:textbox>
                  <w:txbxContent>
                    <w:p w:rsidR="00C14AFA" w:rsidRDefault="00C14AFA" w:rsidP="006634E2"/>
                  </w:txbxContent>
                </v:textbox>
              </v:shape>
            </w:pict>
          </mc:Fallback>
        </mc:AlternateContent>
      </w:r>
    </w:p>
    <w:p w:rsidR="006634E2" w:rsidRPr="00850D36" w:rsidRDefault="006634E2" w:rsidP="006634E2">
      <w:pPr>
        <w:ind w:left="5400"/>
        <w:jc w:val="right"/>
      </w:pPr>
      <w:r w:rsidRPr="00850D36">
        <w:lastRenderedPageBreak/>
        <w:t xml:space="preserve">Приложение№2 </w:t>
      </w:r>
    </w:p>
    <w:p w:rsidR="006634E2" w:rsidRPr="00850D36" w:rsidRDefault="006634E2" w:rsidP="006634E2">
      <w:pPr>
        <w:ind w:left="5400"/>
      </w:pPr>
    </w:p>
    <w:p w:rsidR="006634E2" w:rsidRPr="00850D36" w:rsidRDefault="006634E2" w:rsidP="006634E2">
      <w:pPr>
        <w:ind w:left="5400"/>
      </w:pPr>
    </w:p>
    <w:p w:rsidR="006634E2" w:rsidRPr="00850D36" w:rsidRDefault="006634E2" w:rsidP="006634E2">
      <w:pPr>
        <w:jc w:val="center"/>
      </w:pPr>
      <w:r w:rsidRPr="00850D36">
        <w:t xml:space="preserve">Палата имущественных и земельных отношений </w:t>
      </w:r>
    </w:p>
    <w:p w:rsidR="006634E2" w:rsidRPr="00850D36" w:rsidRDefault="006634E2" w:rsidP="006634E2">
      <w:pPr>
        <w:jc w:val="center"/>
      </w:pPr>
      <w:r w:rsidRPr="00850D36">
        <w:t xml:space="preserve">Выписка </w:t>
      </w:r>
    </w:p>
    <w:p w:rsidR="006634E2" w:rsidRPr="00850D36" w:rsidRDefault="006634E2" w:rsidP="006634E2">
      <w:pPr>
        <w:jc w:val="center"/>
      </w:pPr>
      <w:r w:rsidRPr="00850D36">
        <w:t xml:space="preserve">из реестра муниципального </w:t>
      </w:r>
      <w:proofErr w:type="gramStart"/>
      <w:r w:rsidRPr="00850D36">
        <w:t>имущества  Новошешминского</w:t>
      </w:r>
      <w:proofErr w:type="gramEnd"/>
      <w:r w:rsidRPr="00850D36">
        <w:t xml:space="preserve"> муниципального района Республики Татарстан</w:t>
      </w:r>
    </w:p>
    <w:p w:rsidR="006634E2" w:rsidRPr="00850D36" w:rsidRDefault="006634E2" w:rsidP="006634E2"/>
    <w:p w:rsidR="006634E2" w:rsidRPr="00850D36" w:rsidRDefault="006634E2" w:rsidP="006634E2">
      <w:r w:rsidRPr="00850D36">
        <w:t>По состоянию на «__» ________ 20__ г. в Реестре муниципального имущества Новошешминского муниципального района находится следующее муниципальное имущество:</w:t>
      </w:r>
    </w:p>
    <w:p w:rsidR="006634E2" w:rsidRPr="00850D36" w:rsidRDefault="006634E2" w:rsidP="006634E2"/>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960"/>
        <w:gridCol w:w="2880"/>
        <w:gridCol w:w="2201"/>
        <w:gridCol w:w="840"/>
        <w:gridCol w:w="882"/>
        <w:gridCol w:w="997"/>
        <w:gridCol w:w="960"/>
        <w:gridCol w:w="600"/>
        <w:gridCol w:w="720"/>
        <w:gridCol w:w="840"/>
        <w:gridCol w:w="840"/>
        <w:gridCol w:w="1120"/>
      </w:tblGrid>
      <w:tr w:rsidR="006634E2" w:rsidRPr="00850D36" w:rsidTr="00E1591D">
        <w:trPr>
          <w:cantSplit/>
          <w:trHeight w:val="346"/>
        </w:trPr>
        <w:tc>
          <w:tcPr>
            <w:tcW w:w="948" w:type="dxa"/>
            <w:vMerge w:val="restart"/>
            <w:tcBorders>
              <w:top w:val="single" w:sz="4" w:space="0" w:color="auto"/>
              <w:left w:val="single" w:sz="4" w:space="0" w:color="auto"/>
              <w:right w:val="single" w:sz="4" w:space="0" w:color="auto"/>
            </w:tcBorders>
            <w:textDirection w:val="btL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w:t>
            </w:r>
          </w:p>
        </w:tc>
        <w:tc>
          <w:tcPr>
            <w:tcW w:w="960" w:type="dxa"/>
            <w:vMerge w:val="restart"/>
            <w:tcBorders>
              <w:top w:val="single" w:sz="4" w:space="0" w:color="auto"/>
              <w:left w:val="single" w:sz="4" w:space="0" w:color="auto"/>
              <w:right w:val="single" w:sz="4" w:space="0" w:color="auto"/>
            </w:tcBorders>
            <w:textDirection w:val="btL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Инвентарный и кадастровый номер</w:t>
            </w:r>
          </w:p>
        </w:tc>
        <w:tc>
          <w:tcPr>
            <w:tcW w:w="2880" w:type="dxa"/>
            <w:vMerge w:val="restart"/>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Наименование и характеристика объекта (номера и кол-во квартир, этажность, материал постройки и пр.)</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Местонахождение (адрес)</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Количество</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Год ввода (приобретения)</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Первоначально-восстановительная стоимость, тыс.руб.</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 xml:space="preserve">Остаточная стоимость, </w:t>
            </w:r>
          </w:p>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тыс.руб.</w:t>
            </w:r>
          </w:p>
        </w:tc>
      </w:tr>
      <w:tr w:rsidR="006634E2" w:rsidRPr="00850D36" w:rsidTr="00E1591D">
        <w:trPr>
          <w:cantSplit/>
          <w:trHeight w:val="301"/>
        </w:trPr>
        <w:tc>
          <w:tcPr>
            <w:tcW w:w="948" w:type="dxa"/>
            <w:vMerge/>
            <w:tcBorders>
              <w:left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960" w:type="dxa"/>
            <w:vMerge/>
            <w:tcBorders>
              <w:left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Площадь, кв.м</w:t>
            </w:r>
          </w:p>
        </w:tc>
        <w:tc>
          <w:tcPr>
            <w:tcW w:w="60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w:t>
            </w: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Тыс. руб.</w:t>
            </w:r>
          </w:p>
        </w:tc>
        <w:tc>
          <w:tcPr>
            <w:tcW w:w="112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r>
      <w:tr w:rsidR="006634E2" w:rsidRPr="00850D36" w:rsidTr="00E1591D">
        <w:trPr>
          <w:cantSplit/>
          <w:trHeight w:val="3064"/>
        </w:trPr>
        <w:tc>
          <w:tcPr>
            <w:tcW w:w="948" w:type="dxa"/>
            <w:vMerge/>
            <w:tcBorders>
              <w:left w:val="single" w:sz="4" w:space="0" w:color="auto"/>
              <w:bottom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960" w:type="dxa"/>
            <w:vMerge/>
            <w:tcBorders>
              <w:left w:val="single" w:sz="4" w:space="0" w:color="auto"/>
              <w:bottom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общая</w:t>
            </w:r>
          </w:p>
        </w:tc>
        <w:tc>
          <w:tcPr>
            <w:tcW w:w="997"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полезная</w:t>
            </w:r>
          </w:p>
        </w:tc>
        <w:tc>
          <w:tcPr>
            <w:tcW w:w="96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r w:rsidRPr="00850D36">
              <w:rPr>
                <w:rFonts w:ascii="Times New Roman" w:hAnsi="Times New Roman" w:cs="Times New Roman"/>
                <w:sz w:val="24"/>
                <w:szCs w:val="24"/>
              </w:rPr>
              <w:t>встроен.-пристр.</w:t>
            </w:r>
          </w:p>
        </w:tc>
        <w:tc>
          <w:tcPr>
            <w:tcW w:w="60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r>
      <w:tr w:rsidR="006634E2" w:rsidRPr="00850D36" w:rsidTr="00E1591D">
        <w:trPr>
          <w:trHeight w:val="278"/>
        </w:trPr>
        <w:tc>
          <w:tcPr>
            <w:tcW w:w="948" w:type="dxa"/>
            <w:tcBorders>
              <w:top w:val="single" w:sz="4" w:space="0" w:color="auto"/>
              <w:left w:val="single" w:sz="4" w:space="0" w:color="auto"/>
              <w:bottom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960" w:type="dxa"/>
            <w:tcBorders>
              <w:top w:val="single" w:sz="4" w:space="0" w:color="auto"/>
              <w:left w:val="single" w:sz="4" w:space="0" w:color="auto"/>
              <w:bottom w:val="single" w:sz="4" w:space="0" w:color="auto"/>
              <w:right w:val="single" w:sz="4" w:space="0" w:color="auto"/>
            </w:tcBorders>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997"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96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60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72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c>
          <w:tcPr>
            <w:tcW w:w="1120" w:type="dxa"/>
            <w:tcBorders>
              <w:top w:val="single" w:sz="4" w:space="0" w:color="auto"/>
              <w:left w:val="single" w:sz="4" w:space="0" w:color="auto"/>
              <w:bottom w:val="single" w:sz="4" w:space="0" w:color="auto"/>
              <w:right w:val="single" w:sz="4" w:space="0" w:color="auto"/>
            </w:tcBorders>
            <w:vAlign w:val="center"/>
          </w:tcPr>
          <w:p w:rsidR="006634E2" w:rsidRPr="00850D36" w:rsidRDefault="006634E2" w:rsidP="00E1591D">
            <w:pPr>
              <w:pStyle w:val="ConsNonformat"/>
              <w:widowControl/>
              <w:ind w:left="-57" w:right="-57"/>
              <w:jc w:val="center"/>
              <w:rPr>
                <w:rFonts w:ascii="Times New Roman" w:hAnsi="Times New Roman" w:cs="Times New Roman"/>
                <w:sz w:val="24"/>
                <w:szCs w:val="24"/>
              </w:rPr>
            </w:pPr>
          </w:p>
        </w:tc>
      </w:tr>
    </w:tbl>
    <w:p w:rsidR="006634E2" w:rsidRPr="00850D36" w:rsidRDefault="006634E2" w:rsidP="006634E2"/>
    <w:p w:rsidR="006634E2" w:rsidRPr="00850D36" w:rsidRDefault="006634E2" w:rsidP="006634E2"/>
    <w:p w:rsidR="006634E2" w:rsidRPr="00850D36" w:rsidRDefault="006634E2" w:rsidP="006634E2"/>
    <w:p w:rsidR="006634E2" w:rsidRPr="00850D36" w:rsidRDefault="006634E2" w:rsidP="006634E2"/>
    <w:p w:rsidR="006634E2" w:rsidRPr="00850D36" w:rsidRDefault="006634E2" w:rsidP="006634E2">
      <w:r w:rsidRPr="00850D36">
        <w:t>Председатель Палаты                                         ________________                       ________________</w:t>
      </w:r>
    </w:p>
    <w:p w:rsidR="006634E2" w:rsidRPr="00850D36" w:rsidRDefault="000830FE" w:rsidP="006634E2">
      <w:r w:rsidRPr="00850D36">
        <w:t xml:space="preserve">         </w:t>
      </w:r>
      <w:r w:rsidR="006634E2" w:rsidRPr="00850D36">
        <w:t>(</w:t>
      </w:r>
      <w:proofErr w:type="gramStart"/>
      <w:r w:rsidR="006634E2" w:rsidRPr="00850D36">
        <w:t xml:space="preserve">должность)   </w:t>
      </w:r>
      <w:proofErr w:type="gramEnd"/>
      <w:r w:rsidR="006634E2" w:rsidRPr="00850D36">
        <w:t xml:space="preserve">                       </w:t>
      </w:r>
      <w:r w:rsidRPr="00850D36">
        <w:t xml:space="preserve">                         </w:t>
      </w:r>
      <w:r w:rsidR="006634E2" w:rsidRPr="00850D36">
        <w:t xml:space="preserve"> (личная подпись)            </w:t>
      </w:r>
      <w:r w:rsidRPr="00850D36">
        <w:t xml:space="preserve">            </w:t>
      </w:r>
      <w:r w:rsidR="006634E2" w:rsidRPr="00850D36">
        <w:t xml:space="preserve">        (ФИО)</w:t>
      </w:r>
    </w:p>
    <w:p w:rsidR="006634E2" w:rsidRPr="00850D36" w:rsidRDefault="006634E2" w:rsidP="006634E2"/>
    <w:p w:rsidR="006634E2" w:rsidRPr="00850D36" w:rsidRDefault="006634E2" w:rsidP="006634E2"/>
    <w:p w:rsidR="006634E2" w:rsidRPr="00850D36" w:rsidRDefault="006634E2" w:rsidP="006634E2">
      <w:pPr>
        <w:ind w:left="5245"/>
        <w:jc w:val="both"/>
        <w:sectPr w:rsidR="006634E2" w:rsidRPr="00850D36" w:rsidSect="00E1591D">
          <w:type w:val="nextColumn"/>
          <w:pgSz w:w="16840" w:h="11907" w:orient="landscape"/>
          <w:pgMar w:top="851" w:right="851" w:bottom="851" w:left="1418" w:header="720" w:footer="720" w:gutter="0"/>
          <w:cols w:space="720"/>
        </w:sectPr>
      </w:pPr>
    </w:p>
    <w:p w:rsidR="006634E2" w:rsidRPr="00850D36" w:rsidRDefault="006634E2" w:rsidP="006634E2">
      <w:pPr>
        <w:autoSpaceDE w:val="0"/>
        <w:ind w:left="5670"/>
        <w:jc w:val="right"/>
      </w:pPr>
      <w:r w:rsidRPr="00850D36">
        <w:lastRenderedPageBreak/>
        <w:t>Приложение №3</w:t>
      </w:r>
    </w:p>
    <w:p w:rsidR="006634E2" w:rsidRPr="00850D36" w:rsidRDefault="006634E2" w:rsidP="006634E2">
      <w:pPr>
        <w:autoSpaceDE w:val="0"/>
        <w:ind w:left="5670"/>
        <w:jc w:val="both"/>
      </w:pPr>
    </w:p>
    <w:p w:rsidR="006634E2" w:rsidRPr="00850D36" w:rsidRDefault="006634E2" w:rsidP="006634E2">
      <w:pPr>
        <w:autoSpaceDE w:val="0"/>
        <w:ind w:left="5670"/>
        <w:jc w:val="both"/>
      </w:pPr>
    </w:p>
    <w:p w:rsidR="006634E2" w:rsidRPr="00850D36" w:rsidRDefault="006634E2" w:rsidP="006634E2">
      <w:pPr>
        <w:widowControl w:val="0"/>
        <w:autoSpaceDE w:val="0"/>
        <w:autoSpaceDN w:val="0"/>
        <w:adjustRightInd w:val="0"/>
        <w:jc w:val="center"/>
        <w:rPr>
          <w:lang w:eastAsia="zh-CN"/>
        </w:rPr>
      </w:pPr>
      <w:r w:rsidRPr="00850D36">
        <w:t xml:space="preserve">Блок-схема последовательности действий по предоставлению муниципальной </w:t>
      </w:r>
      <w:r w:rsidRPr="00850D36">
        <w:rPr>
          <w:lang w:eastAsia="zh-CN"/>
        </w:rPr>
        <w:t xml:space="preserve">услуги </w:t>
      </w:r>
    </w:p>
    <w:p w:rsidR="006634E2" w:rsidRPr="00850D36" w:rsidRDefault="006634E2" w:rsidP="006634E2">
      <w:pPr>
        <w:widowControl w:val="0"/>
        <w:autoSpaceDE w:val="0"/>
        <w:autoSpaceDN w:val="0"/>
        <w:adjustRightInd w:val="0"/>
        <w:jc w:val="center"/>
        <w:rPr>
          <w:lang w:eastAsia="zh-CN"/>
        </w:rPr>
      </w:pPr>
    </w:p>
    <w:p w:rsidR="000830FE" w:rsidRPr="00850D36" w:rsidRDefault="006634E2" w:rsidP="000830FE">
      <w:pPr>
        <w:widowControl w:val="0"/>
        <w:autoSpaceDE w:val="0"/>
        <w:autoSpaceDN w:val="0"/>
        <w:adjustRightInd w:val="0"/>
        <w:jc w:val="right"/>
      </w:pPr>
      <w:r w:rsidRPr="00850D36">
        <w:object w:dxaOrig="13647" w:dyaOrig="21663">
          <v:shape id="_x0000_i1027" type="#_x0000_t75" style="width:483.75pt;height:658.5pt" o:ole="">
            <v:imagedata r:id="rId36" o:title=""/>
          </v:shape>
          <o:OLEObject Type="Embed" ProgID="Visio.Drawing.11" ShapeID="_x0000_i1027" DrawAspect="Content" ObjectID="_1638084763" r:id="rId37"/>
        </w:object>
      </w:r>
      <w:r w:rsidRPr="00850D36">
        <w:br w:type="page"/>
      </w:r>
      <w:r w:rsidR="000830FE" w:rsidRPr="00850D36">
        <w:lastRenderedPageBreak/>
        <w:t xml:space="preserve">  </w:t>
      </w:r>
    </w:p>
    <w:p w:rsidR="006634E2" w:rsidRPr="00850D36" w:rsidRDefault="000830FE" w:rsidP="000830FE">
      <w:pPr>
        <w:widowControl w:val="0"/>
        <w:autoSpaceDE w:val="0"/>
        <w:autoSpaceDN w:val="0"/>
        <w:adjustRightInd w:val="0"/>
        <w:jc w:val="right"/>
      </w:pPr>
      <w:r w:rsidRPr="00850D36">
        <w:t xml:space="preserve"> </w:t>
      </w:r>
      <w:r w:rsidR="006634E2" w:rsidRPr="00850D36">
        <w:t>Приложение №4</w:t>
      </w:r>
    </w:p>
    <w:p w:rsidR="006634E2" w:rsidRPr="00850D36" w:rsidRDefault="006634E2" w:rsidP="006634E2">
      <w:pPr>
        <w:autoSpaceDE w:val="0"/>
        <w:jc w:val="center"/>
      </w:pPr>
      <w:r w:rsidRPr="00850D36">
        <w:t>Список удаленных рабочих мест и график приема документов</w:t>
      </w:r>
    </w:p>
    <w:p w:rsidR="006634E2" w:rsidRPr="00850D36" w:rsidRDefault="006634E2" w:rsidP="006634E2">
      <w:pPr>
        <w:autoSpaceDE w:val="0"/>
        <w:jc w:val="center"/>
      </w:pPr>
    </w:p>
    <w:p w:rsidR="006634E2" w:rsidRPr="00850D36" w:rsidRDefault="006634E2" w:rsidP="006634E2">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928"/>
        <w:gridCol w:w="3617"/>
        <w:gridCol w:w="2427"/>
      </w:tblGrid>
      <w:tr w:rsidR="006634E2" w:rsidRPr="00850D36" w:rsidTr="00E1591D">
        <w:tc>
          <w:tcPr>
            <w:tcW w:w="672" w:type="dxa"/>
            <w:shd w:val="clear" w:color="auto" w:fill="auto"/>
          </w:tcPr>
          <w:p w:rsidR="006634E2" w:rsidRPr="00850D36" w:rsidRDefault="006634E2" w:rsidP="00E1591D">
            <w:pPr>
              <w:autoSpaceDE w:val="0"/>
              <w:jc w:val="center"/>
            </w:pPr>
            <w:r w:rsidRPr="00850D36">
              <w:t>№ п/п</w:t>
            </w:r>
          </w:p>
        </w:tc>
        <w:tc>
          <w:tcPr>
            <w:tcW w:w="3066" w:type="dxa"/>
            <w:shd w:val="clear" w:color="auto" w:fill="auto"/>
          </w:tcPr>
          <w:p w:rsidR="006634E2" w:rsidRPr="00850D36" w:rsidRDefault="006634E2" w:rsidP="00E1591D">
            <w:pPr>
              <w:autoSpaceDE w:val="0"/>
              <w:jc w:val="center"/>
            </w:pPr>
            <w:r w:rsidRPr="00850D36">
              <w:t>Место расположения удаленного рабочего места</w:t>
            </w:r>
          </w:p>
        </w:tc>
        <w:tc>
          <w:tcPr>
            <w:tcW w:w="3851" w:type="dxa"/>
            <w:shd w:val="clear" w:color="auto" w:fill="auto"/>
          </w:tcPr>
          <w:p w:rsidR="006634E2" w:rsidRPr="00850D36" w:rsidRDefault="006634E2" w:rsidP="00E1591D">
            <w:pPr>
              <w:autoSpaceDE w:val="0"/>
              <w:jc w:val="center"/>
            </w:pPr>
            <w:r w:rsidRPr="00850D36">
              <w:t>Обслуживаемые населенные пункты</w:t>
            </w:r>
          </w:p>
        </w:tc>
        <w:tc>
          <w:tcPr>
            <w:tcW w:w="2532" w:type="dxa"/>
            <w:shd w:val="clear" w:color="auto" w:fill="auto"/>
          </w:tcPr>
          <w:p w:rsidR="006634E2" w:rsidRPr="00850D36" w:rsidRDefault="006634E2" w:rsidP="00E1591D">
            <w:pPr>
              <w:autoSpaceDE w:val="0"/>
              <w:jc w:val="center"/>
            </w:pPr>
            <w:r w:rsidRPr="00850D36">
              <w:t>График приема</w:t>
            </w:r>
          </w:p>
          <w:p w:rsidR="006634E2" w:rsidRPr="00850D36" w:rsidRDefault="006634E2" w:rsidP="00E1591D">
            <w:pPr>
              <w:autoSpaceDE w:val="0"/>
              <w:jc w:val="center"/>
            </w:pPr>
            <w:r w:rsidRPr="00850D36">
              <w:t>документов</w:t>
            </w:r>
          </w:p>
        </w:tc>
      </w:tr>
      <w:tr w:rsidR="006634E2" w:rsidRPr="00850D36" w:rsidTr="00E1591D">
        <w:tc>
          <w:tcPr>
            <w:tcW w:w="672" w:type="dxa"/>
            <w:shd w:val="clear" w:color="auto" w:fill="auto"/>
          </w:tcPr>
          <w:p w:rsidR="006634E2" w:rsidRPr="00850D36" w:rsidRDefault="006634E2" w:rsidP="00E1591D">
            <w:pPr>
              <w:autoSpaceDE w:val="0"/>
              <w:jc w:val="center"/>
            </w:pPr>
            <w:r w:rsidRPr="00850D36">
              <w:t>1</w:t>
            </w:r>
          </w:p>
        </w:tc>
        <w:tc>
          <w:tcPr>
            <w:tcW w:w="3066" w:type="dxa"/>
            <w:shd w:val="clear" w:color="auto" w:fill="auto"/>
          </w:tcPr>
          <w:p w:rsidR="006634E2" w:rsidRPr="00850D36" w:rsidRDefault="006634E2" w:rsidP="00E1591D">
            <w:pPr>
              <w:autoSpaceDE w:val="0"/>
              <w:jc w:val="center"/>
            </w:pPr>
            <w:r w:rsidRPr="00850D36">
              <w:t>с. Новошшеминск, ул. Ленина, д. 37 а</w:t>
            </w:r>
          </w:p>
        </w:tc>
        <w:tc>
          <w:tcPr>
            <w:tcW w:w="3851" w:type="dxa"/>
            <w:shd w:val="clear" w:color="auto" w:fill="auto"/>
          </w:tcPr>
          <w:p w:rsidR="006634E2" w:rsidRPr="00850D36" w:rsidRDefault="006634E2" w:rsidP="00E1591D">
            <w:pPr>
              <w:autoSpaceDE w:val="0"/>
              <w:jc w:val="center"/>
            </w:pPr>
            <w:r w:rsidRPr="00850D36">
              <w:t>с. Новошешминск</w:t>
            </w:r>
          </w:p>
        </w:tc>
        <w:tc>
          <w:tcPr>
            <w:tcW w:w="2532" w:type="dxa"/>
            <w:shd w:val="clear" w:color="auto" w:fill="auto"/>
          </w:tcPr>
          <w:p w:rsidR="006634E2" w:rsidRPr="00850D36" w:rsidRDefault="006634E2" w:rsidP="00E1591D">
            <w:pPr>
              <w:autoSpaceDE w:val="0"/>
              <w:jc w:val="center"/>
            </w:pPr>
            <w:r w:rsidRPr="00850D36">
              <w:t>Понедельник, среда, пятница с 08.00-17.00</w:t>
            </w:r>
          </w:p>
          <w:p w:rsidR="006634E2" w:rsidRPr="00850D36" w:rsidRDefault="006634E2" w:rsidP="00E1591D">
            <w:pPr>
              <w:autoSpaceDE w:val="0"/>
              <w:jc w:val="center"/>
            </w:pPr>
          </w:p>
          <w:p w:rsidR="006634E2" w:rsidRPr="00850D36" w:rsidRDefault="006634E2" w:rsidP="00E1591D">
            <w:pPr>
              <w:autoSpaceDE w:val="0"/>
              <w:jc w:val="center"/>
            </w:pPr>
            <w:r w:rsidRPr="00850D36">
              <w:t>Вторник, четверг с 08.00-19.00</w:t>
            </w:r>
          </w:p>
          <w:p w:rsidR="006634E2" w:rsidRPr="00850D36" w:rsidRDefault="006634E2" w:rsidP="00E1591D">
            <w:pPr>
              <w:autoSpaceDE w:val="0"/>
              <w:jc w:val="center"/>
            </w:pPr>
          </w:p>
          <w:p w:rsidR="006634E2" w:rsidRPr="00850D36" w:rsidRDefault="006634E2" w:rsidP="00E1591D">
            <w:pPr>
              <w:autoSpaceDE w:val="0"/>
              <w:jc w:val="center"/>
            </w:pPr>
            <w:r w:rsidRPr="00850D36">
              <w:t>Суббота с 08.00-12.00</w:t>
            </w:r>
          </w:p>
          <w:p w:rsidR="006634E2" w:rsidRPr="00850D36" w:rsidRDefault="006634E2" w:rsidP="00E1591D">
            <w:pPr>
              <w:autoSpaceDE w:val="0"/>
              <w:jc w:val="center"/>
            </w:pPr>
          </w:p>
          <w:p w:rsidR="006634E2" w:rsidRPr="00850D36" w:rsidRDefault="006634E2" w:rsidP="00E1591D">
            <w:pPr>
              <w:autoSpaceDE w:val="0"/>
              <w:jc w:val="center"/>
            </w:pPr>
            <w:r w:rsidRPr="00850D36">
              <w:t>Воскресенье-выходной день</w:t>
            </w:r>
          </w:p>
        </w:tc>
      </w:tr>
      <w:tr w:rsidR="006634E2" w:rsidRPr="00850D36" w:rsidTr="00E1591D">
        <w:tc>
          <w:tcPr>
            <w:tcW w:w="672" w:type="dxa"/>
            <w:shd w:val="clear" w:color="auto" w:fill="auto"/>
          </w:tcPr>
          <w:p w:rsidR="006634E2" w:rsidRPr="00850D36" w:rsidRDefault="006634E2" w:rsidP="00E1591D">
            <w:pPr>
              <w:autoSpaceDE w:val="0"/>
              <w:jc w:val="center"/>
            </w:pPr>
            <w:r w:rsidRPr="00850D36">
              <w:t>2</w:t>
            </w:r>
          </w:p>
        </w:tc>
        <w:tc>
          <w:tcPr>
            <w:tcW w:w="3066" w:type="dxa"/>
            <w:shd w:val="clear" w:color="auto" w:fill="auto"/>
          </w:tcPr>
          <w:p w:rsidR="006634E2" w:rsidRPr="00850D36" w:rsidRDefault="006634E2" w:rsidP="00E1591D">
            <w:pPr>
              <w:autoSpaceDE w:val="0"/>
              <w:jc w:val="center"/>
            </w:pPr>
            <w:r w:rsidRPr="00850D36">
              <w:t>с. Шахмайкино, ул. Центральная, д. 40</w:t>
            </w:r>
          </w:p>
        </w:tc>
        <w:tc>
          <w:tcPr>
            <w:tcW w:w="3851" w:type="dxa"/>
            <w:shd w:val="clear" w:color="auto" w:fill="auto"/>
          </w:tcPr>
          <w:p w:rsidR="006634E2" w:rsidRPr="00850D36" w:rsidRDefault="006634E2" w:rsidP="00E1591D">
            <w:pPr>
              <w:autoSpaceDE w:val="0"/>
              <w:jc w:val="center"/>
            </w:pPr>
            <w:r w:rsidRPr="00850D36">
              <w:t>с. Шахмайкино, д. Чертушкино, с. Простые Челны</w:t>
            </w:r>
          </w:p>
        </w:tc>
        <w:tc>
          <w:tcPr>
            <w:tcW w:w="2532" w:type="dxa"/>
            <w:shd w:val="clear" w:color="auto" w:fill="auto"/>
          </w:tcPr>
          <w:p w:rsidR="006634E2" w:rsidRPr="00850D36" w:rsidRDefault="006634E2" w:rsidP="00E1591D">
            <w:pPr>
              <w:autoSpaceDE w:val="0"/>
              <w:jc w:val="center"/>
            </w:pPr>
            <w:r w:rsidRPr="00850D36">
              <w:t xml:space="preserve">Понедельник-пятница с 08.00 до 16.00 </w:t>
            </w:r>
          </w:p>
          <w:p w:rsidR="006634E2" w:rsidRPr="00850D36" w:rsidRDefault="006634E2" w:rsidP="00E1591D">
            <w:pPr>
              <w:autoSpaceDE w:val="0"/>
              <w:jc w:val="center"/>
            </w:pPr>
          </w:p>
          <w:p w:rsidR="006634E2" w:rsidRPr="00850D36" w:rsidRDefault="006634E2" w:rsidP="00E1591D">
            <w:pPr>
              <w:autoSpaceDE w:val="0"/>
              <w:jc w:val="center"/>
            </w:pPr>
            <w:r w:rsidRPr="00850D36">
              <w:t>Суббота с 08.00-12.00</w:t>
            </w:r>
          </w:p>
          <w:p w:rsidR="006634E2" w:rsidRPr="00850D36" w:rsidRDefault="006634E2" w:rsidP="00E1591D">
            <w:pPr>
              <w:autoSpaceDE w:val="0"/>
              <w:jc w:val="center"/>
            </w:pPr>
          </w:p>
          <w:p w:rsidR="006634E2" w:rsidRPr="00850D36" w:rsidRDefault="006634E2" w:rsidP="00E1591D">
            <w:pPr>
              <w:autoSpaceDE w:val="0"/>
              <w:jc w:val="center"/>
            </w:pPr>
            <w:r w:rsidRPr="00850D36">
              <w:t>Воскресенье-выходной день</w:t>
            </w:r>
          </w:p>
        </w:tc>
      </w:tr>
    </w:tbl>
    <w:p w:rsidR="006634E2" w:rsidRPr="00850D36" w:rsidRDefault="006634E2" w:rsidP="006634E2">
      <w:pPr>
        <w:autoSpaceDE w:val="0"/>
        <w:autoSpaceDN w:val="0"/>
        <w:adjustRightInd w:val="0"/>
        <w:ind w:firstLine="720"/>
        <w:jc w:val="right"/>
        <w:sectPr w:rsidR="006634E2" w:rsidRPr="00850D36" w:rsidSect="00E1591D">
          <w:type w:val="nextColumn"/>
          <w:pgSz w:w="11907" w:h="16840"/>
          <w:pgMar w:top="851" w:right="851" w:bottom="851" w:left="1418" w:header="720" w:footer="720" w:gutter="0"/>
          <w:cols w:space="720"/>
        </w:sectPr>
      </w:pPr>
    </w:p>
    <w:p w:rsidR="006634E2" w:rsidRPr="00850D36" w:rsidRDefault="006634E2" w:rsidP="006634E2">
      <w:pPr>
        <w:jc w:val="right"/>
        <w:rPr>
          <w:color w:val="000000"/>
          <w:spacing w:val="-6"/>
        </w:rPr>
      </w:pPr>
    </w:p>
    <w:p w:rsidR="006634E2" w:rsidRPr="00850D36" w:rsidRDefault="006634E2" w:rsidP="006634E2">
      <w:pPr>
        <w:jc w:val="right"/>
        <w:rPr>
          <w:color w:val="000000"/>
          <w:spacing w:val="-6"/>
        </w:rPr>
      </w:pPr>
      <w:r w:rsidRPr="00850D36">
        <w:rPr>
          <w:color w:val="000000"/>
          <w:spacing w:val="-6"/>
        </w:rPr>
        <w:t>Приложение №5</w:t>
      </w:r>
    </w:p>
    <w:p w:rsidR="006634E2" w:rsidRPr="00850D36" w:rsidRDefault="006634E2" w:rsidP="006634E2">
      <w:pPr>
        <w:jc w:val="right"/>
        <w:rPr>
          <w:color w:val="000000"/>
          <w:spacing w:val="-6"/>
        </w:rPr>
      </w:pPr>
    </w:p>
    <w:p w:rsidR="006634E2" w:rsidRPr="00850D36" w:rsidRDefault="006634E2" w:rsidP="006634E2">
      <w:pPr>
        <w:jc w:val="right"/>
        <w:rPr>
          <w:color w:val="000000"/>
          <w:spacing w:val="-6"/>
        </w:rPr>
      </w:pPr>
    </w:p>
    <w:p w:rsidR="006634E2" w:rsidRPr="00850D36" w:rsidRDefault="006634E2" w:rsidP="006634E2">
      <w:pPr>
        <w:ind w:left="5812" w:right="-2"/>
      </w:pPr>
      <w:r w:rsidRPr="00850D36">
        <w:t xml:space="preserve">Председателю Палаты имущественных и </w:t>
      </w:r>
      <w:proofErr w:type="gramStart"/>
      <w:r w:rsidRPr="00850D36">
        <w:t>земельных  отношений</w:t>
      </w:r>
      <w:proofErr w:type="gramEnd"/>
      <w:r w:rsidRPr="00850D36">
        <w:t xml:space="preserve"> Новошешминского муниципального района Республики Татарстан</w:t>
      </w:r>
    </w:p>
    <w:p w:rsidR="006634E2" w:rsidRPr="00850D36" w:rsidRDefault="006634E2" w:rsidP="006634E2">
      <w:pPr>
        <w:ind w:left="5812" w:right="-2"/>
      </w:pPr>
      <w:proofErr w:type="gramStart"/>
      <w:r w:rsidRPr="00850D36">
        <w:t>От:_</w:t>
      </w:r>
      <w:proofErr w:type="gramEnd"/>
      <w:r w:rsidRPr="00850D36">
        <w:t>________________________</w:t>
      </w:r>
    </w:p>
    <w:p w:rsidR="006634E2" w:rsidRPr="00850D36" w:rsidRDefault="006634E2" w:rsidP="006634E2">
      <w:pPr>
        <w:ind w:right="-2" w:firstLine="709"/>
        <w:jc w:val="center"/>
      </w:pPr>
    </w:p>
    <w:p w:rsidR="006634E2" w:rsidRPr="00850D36" w:rsidRDefault="006634E2" w:rsidP="006634E2">
      <w:pPr>
        <w:ind w:right="-2" w:firstLine="709"/>
        <w:jc w:val="center"/>
      </w:pPr>
      <w:r w:rsidRPr="00850D36">
        <w:t>Заявление</w:t>
      </w:r>
    </w:p>
    <w:p w:rsidR="006634E2" w:rsidRPr="00850D36" w:rsidRDefault="006634E2" w:rsidP="006634E2">
      <w:pPr>
        <w:ind w:right="-2" w:firstLine="709"/>
        <w:jc w:val="center"/>
      </w:pPr>
      <w:r w:rsidRPr="00850D36">
        <w:t>об исправлении технической ошибки</w:t>
      </w:r>
    </w:p>
    <w:p w:rsidR="006634E2" w:rsidRPr="00850D36" w:rsidRDefault="006634E2" w:rsidP="006634E2">
      <w:pPr>
        <w:ind w:right="-2" w:firstLine="709"/>
        <w:jc w:val="center"/>
      </w:pPr>
    </w:p>
    <w:p w:rsidR="006634E2" w:rsidRPr="00850D36" w:rsidRDefault="006634E2" w:rsidP="006634E2">
      <w:pPr>
        <w:ind w:right="-2" w:firstLine="709"/>
        <w:jc w:val="center"/>
      </w:pPr>
    </w:p>
    <w:p w:rsidR="006634E2" w:rsidRPr="00850D36" w:rsidRDefault="006634E2" w:rsidP="006634E2">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6634E2" w:rsidRPr="00850D36" w:rsidRDefault="006634E2" w:rsidP="006634E2">
      <w:pPr>
        <w:widowControl w:val="0"/>
        <w:autoSpaceDE w:val="0"/>
        <w:autoSpaceDN w:val="0"/>
        <w:adjustRightInd w:val="0"/>
        <w:ind w:right="-2" w:firstLine="709"/>
        <w:jc w:val="center"/>
      </w:pPr>
      <w:r w:rsidRPr="00850D36">
        <w:t>(наименование услуги)</w:t>
      </w:r>
    </w:p>
    <w:p w:rsidR="006634E2" w:rsidRPr="00850D36" w:rsidRDefault="006634E2" w:rsidP="006634E2">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6634E2" w:rsidRPr="00850D36" w:rsidRDefault="006634E2" w:rsidP="006634E2">
      <w:pPr>
        <w:ind w:right="-2" w:firstLine="709"/>
        <w:jc w:val="both"/>
      </w:pPr>
    </w:p>
    <w:p w:rsidR="006634E2" w:rsidRPr="00850D36" w:rsidRDefault="006634E2" w:rsidP="006634E2">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6634E2" w:rsidRPr="00850D36" w:rsidRDefault="006634E2" w:rsidP="006634E2">
      <w:pPr>
        <w:ind w:right="-2"/>
      </w:pPr>
      <w:r w:rsidRPr="00850D36">
        <w:t>______________________________________________________________________</w:t>
      </w:r>
    </w:p>
    <w:p w:rsidR="006634E2" w:rsidRPr="00850D36" w:rsidRDefault="006634E2" w:rsidP="006634E2">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634E2" w:rsidRPr="00850D36" w:rsidRDefault="006634E2" w:rsidP="006634E2">
      <w:pPr>
        <w:ind w:right="-2" w:firstLine="709"/>
        <w:jc w:val="both"/>
      </w:pPr>
      <w:r w:rsidRPr="00850D36">
        <w:t>Прилагаю следующие документы:</w:t>
      </w:r>
    </w:p>
    <w:p w:rsidR="006634E2" w:rsidRPr="00850D36" w:rsidRDefault="006634E2" w:rsidP="006634E2">
      <w:pPr>
        <w:ind w:right="-2" w:firstLine="709"/>
        <w:jc w:val="both"/>
      </w:pPr>
      <w:r w:rsidRPr="00850D36">
        <w:t>1.</w:t>
      </w:r>
    </w:p>
    <w:p w:rsidR="006634E2" w:rsidRPr="00850D36" w:rsidRDefault="006634E2" w:rsidP="006634E2">
      <w:pPr>
        <w:ind w:right="-2" w:firstLine="709"/>
        <w:jc w:val="both"/>
      </w:pPr>
      <w:r w:rsidRPr="00850D36">
        <w:t>2.</w:t>
      </w:r>
    </w:p>
    <w:p w:rsidR="006634E2" w:rsidRPr="00850D36" w:rsidRDefault="006634E2" w:rsidP="006634E2">
      <w:pPr>
        <w:ind w:right="-2" w:firstLine="709"/>
        <w:jc w:val="both"/>
      </w:pPr>
      <w:r w:rsidRPr="00850D36">
        <w:t>3.</w:t>
      </w:r>
    </w:p>
    <w:p w:rsidR="006634E2" w:rsidRPr="00850D36" w:rsidRDefault="006634E2" w:rsidP="006634E2">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6634E2" w:rsidRPr="00850D36" w:rsidRDefault="006634E2" w:rsidP="006634E2">
      <w:pPr>
        <w:widowControl w:val="0"/>
        <w:autoSpaceDE w:val="0"/>
        <w:autoSpaceDN w:val="0"/>
        <w:adjustRightInd w:val="0"/>
        <w:ind w:firstLine="709"/>
        <w:jc w:val="both"/>
      </w:pPr>
      <w:r w:rsidRPr="00850D36">
        <w:t>посредством отправления электронного документа на адрес E-mail:</w:t>
      </w:r>
      <w:r w:rsidR="000830FE" w:rsidRPr="00850D36">
        <w:t xml:space="preserve"> </w:t>
      </w:r>
      <w:r w:rsidRPr="00850D36">
        <w:t>_______;</w:t>
      </w:r>
    </w:p>
    <w:p w:rsidR="006634E2" w:rsidRPr="00850D36" w:rsidRDefault="006634E2" w:rsidP="006634E2">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6634E2" w:rsidRPr="00850D36" w:rsidRDefault="006634E2" w:rsidP="006634E2">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634E2" w:rsidRPr="00850D36" w:rsidRDefault="006634E2" w:rsidP="006634E2">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634E2" w:rsidRPr="00850D36" w:rsidRDefault="006634E2" w:rsidP="006634E2">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6634E2" w:rsidRPr="00850D36" w:rsidRDefault="006634E2" w:rsidP="006634E2">
      <w:pPr>
        <w:jc w:val="center"/>
      </w:pPr>
    </w:p>
    <w:p w:rsidR="006634E2" w:rsidRPr="00850D36" w:rsidRDefault="006634E2" w:rsidP="006634E2">
      <w:pPr>
        <w:jc w:val="both"/>
      </w:pPr>
      <w:r w:rsidRPr="00850D36">
        <w:t>______________</w:t>
      </w:r>
      <w:r w:rsidRPr="00850D36">
        <w:tab/>
      </w:r>
      <w:r w:rsidRPr="00850D36">
        <w:tab/>
      </w:r>
      <w:r w:rsidRPr="00850D36">
        <w:tab/>
      </w:r>
      <w:r w:rsidRPr="00850D36">
        <w:tab/>
        <w:t>_________________ ( ________________)</w:t>
      </w:r>
    </w:p>
    <w:p w:rsidR="006634E2" w:rsidRPr="00850D36" w:rsidRDefault="006634E2" w:rsidP="006634E2">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6634E2" w:rsidRPr="00850D36" w:rsidRDefault="006634E2" w:rsidP="006634E2">
      <w:pPr>
        <w:tabs>
          <w:tab w:val="right" w:pos="10255"/>
        </w:tabs>
        <w:ind w:left="142"/>
        <w:jc w:val="both"/>
        <w:rPr>
          <w:color w:val="000000"/>
          <w:spacing w:val="-6"/>
        </w:rPr>
      </w:pPr>
    </w:p>
    <w:p w:rsidR="006634E2" w:rsidRPr="00850D36" w:rsidRDefault="006634E2" w:rsidP="006634E2">
      <w:pPr>
        <w:tabs>
          <w:tab w:val="right" w:pos="10255"/>
        </w:tabs>
        <w:jc w:val="both"/>
        <w:rPr>
          <w:color w:val="000000"/>
          <w:spacing w:val="-6"/>
        </w:rPr>
        <w:sectPr w:rsidR="006634E2" w:rsidRPr="00850D36" w:rsidSect="00E1591D">
          <w:type w:val="nextColumn"/>
          <w:pgSz w:w="11907" w:h="16840"/>
          <w:pgMar w:top="851" w:right="851" w:bottom="851" w:left="1418" w:header="720" w:footer="720" w:gutter="0"/>
          <w:cols w:space="720"/>
        </w:sectPr>
      </w:pPr>
    </w:p>
    <w:p w:rsidR="006634E2" w:rsidRPr="00850D36" w:rsidRDefault="006634E2" w:rsidP="006634E2">
      <w:pPr>
        <w:tabs>
          <w:tab w:val="left" w:pos="8535"/>
          <w:tab w:val="right" w:pos="10255"/>
        </w:tabs>
        <w:ind w:left="8222"/>
        <w:rPr>
          <w:color w:val="000000"/>
          <w:spacing w:val="-6"/>
        </w:rPr>
      </w:pPr>
      <w:r w:rsidRPr="00850D36">
        <w:rPr>
          <w:color w:val="000000"/>
          <w:spacing w:val="-6"/>
        </w:rPr>
        <w:lastRenderedPageBreak/>
        <w:t xml:space="preserve">Приложение (справочное) </w:t>
      </w:r>
    </w:p>
    <w:p w:rsidR="006634E2" w:rsidRPr="00850D36" w:rsidRDefault="006634E2" w:rsidP="006634E2">
      <w:pPr>
        <w:tabs>
          <w:tab w:val="left" w:pos="8790"/>
        </w:tabs>
        <w:autoSpaceDE w:val="0"/>
        <w:autoSpaceDN w:val="0"/>
        <w:spacing w:after="120"/>
        <w:rPr>
          <w:bCs/>
        </w:rPr>
      </w:pPr>
      <w:r w:rsidRPr="00850D36">
        <w:rPr>
          <w:bCs/>
        </w:rPr>
        <w:tab/>
      </w:r>
    </w:p>
    <w:p w:rsidR="006634E2" w:rsidRPr="00850D36" w:rsidRDefault="006634E2" w:rsidP="006634E2">
      <w:pPr>
        <w:jc w:val="center"/>
      </w:pPr>
    </w:p>
    <w:p w:rsidR="006634E2" w:rsidRPr="00850D36" w:rsidRDefault="006634E2" w:rsidP="006634E2">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6634E2" w:rsidRPr="00850D36" w:rsidRDefault="006634E2" w:rsidP="006634E2">
      <w:pPr>
        <w:jc w:val="center"/>
      </w:pPr>
    </w:p>
    <w:p w:rsidR="006634E2" w:rsidRPr="00850D36" w:rsidRDefault="006634E2" w:rsidP="006634E2">
      <w:pPr>
        <w:jc w:val="center"/>
      </w:pPr>
    </w:p>
    <w:p w:rsidR="006634E2" w:rsidRPr="00850D36" w:rsidRDefault="006634E2" w:rsidP="006634E2">
      <w:pPr>
        <w:jc w:val="center"/>
      </w:pPr>
      <w:r w:rsidRPr="00850D36">
        <w:t>Исполком Новошешминского муниципального района</w:t>
      </w:r>
    </w:p>
    <w:p w:rsidR="006634E2" w:rsidRPr="00850D36" w:rsidRDefault="006634E2" w:rsidP="006634E2">
      <w:pPr>
        <w:jc w:val="center"/>
      </w:pPr>
      <w:r w:rsidRPr="00850D36">
        <w:t>Республики Татарстан</w:t>
      </w:r>
    </w:p>
    <w:p w:rsidR="006634E2" w:rsidRPr="00850D36" w:rsidRDefault="006634E2" w:rsidP="006634E2">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6"/>
        <w:gridCol w:w="1856"/>
        <w:gridCol w:w="8"/>
        <w:gridCol w:w="3898"/>
      </w:tblGrid>
      <w:tr w:rsidR="006634E2" w:rsidRPr="00850D36" w:rsidTr="00E1591D">
        <w:trPr>
          <w:trHeight w:val="488"/>
        </w:trPr>
        <w:tc>
          <w:tcPr>
            <w:tcW w:w="4095"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t>Телефон</w:t>
            </w:r>
          </w:p>
        </w:tc>
        <w:tc>
          <w:tcPr>
            <w:tcW w:w="4093" w:type="dxa"/>
            <w:gridSpan w:val="2"/>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t>Электронный адрес</w:t>
            </w:r>
          </w:p>
        </w:tc>
      </w:tr>
      <w:tr w:rsidR="006634E2" w:rsidRPr="00850D36" w:rsidTr="00E1591D">
        <w:tc>
          <w:tcPr>
            <w:tcW w:w="4095"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both"/>
            </w:pPr>
            <w:r w:rsidRPr="00850D36">
              <w:t>Председа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t>8-84348-</w:t>
            </w:r>
          </w:p>
          <w:p w:rsidR="006634E2" w:rsidRPr="00850D36" w:rsidRDefault="006634E2" w:rsidP="00E1591D">
            <w:pPr>
              <w:suppressAutoHyphens/>
              <w:jc w:val="center"/>
            </w:pPr>
            <w:r w:rsidRPr="00850D36">
              <w:t>22547</w:t>
            </w:r>
          </w:p>
        </w:tc>
        <w:tc>
          <w:tcPr>
            <w:tcW w:w="4085"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6634E2" w:rsidRPr="00850D36" w:rsidTr="00E1591D">
        <w:tc>
          <w:tcPr>
            <w:tcW w:w="4095"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both"/>
            </w:pPr>
            <w:r w:rsidRPr="00850D36">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t>8-84348-</w:t>
            </w:r>
          </w:p>
          <w:p w:rsidR="006634E2" w:rsidRPr="00850D36" w:rsidRDefault="006634E2" w:rsidP="00E1591D">
            <w:pPr>
              <w:suppressAutoHyphens/>
              <w:jc w:val="center"/>
            </w:pPr>
            <w:r w:rsidRPr="00850D36">
              <w:t>22767</w:t>
            </w:r>
          </w:p>
        </w:tc>
        <w:tc>
          <w:tcPr>
            <w:tcW w:w="4085" w:type="dxa"/>
            <w:tcBorders>
              <w:top w:val="single" w:sz="4" w:space="0" w:color="auto"/>
              <w:left w:val="single" w:sz="4" w:space="0" w:color="auto"/>
              <w:bottom w:val="single" w:sz="4" w:space="0" w:color="auto"/>
              <w:right w:val="single" w:sz="4" w:space="0" w:color="auto"/>
            </w:tcBorders>
            <w:hideMark/>
          </w:tcPr>
          <w:p w:rsidR="006634E2" w:rsidRPr="00850D36" w:rsidRDefault="006634E2" w:rsidP="00E1591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6634E2" w:rsidRPr="00850D36" w:rsidRDefault="006634E2" w:rsidP="006634E2">
      <w:pPr>
        <w:ind w:left="4961"/>
      </w:pPr>
    </w:p>
    <w:p w:rsidR="006634E2" w:rsidRPr="00850D36" w:rsidRDefault="006634E2" w:rsidP="006634E2">
      <w:pPr>
        <w:autoSpaceDE w:val="0"/>
        <w:autoSpaceDN w:val="0"/>
        <w:adjustRightInd w:val="0"/>
        <w:jc w:val="center"/>
      </w:pPr>
    </w:p>
    <w:p w:rsidR="006634E2" w:rsidRPr="00850D36" w:rsidRDefault="006634E2" w:rsidP="006634E2">
      <w:pPr>
        <w:tabs>
          <w:tab w:val="left" w:pos="8535"/>
          <w:tab w:val="right" w:pos="10255"/>
        </w:tabs>
        <w:ind w:left="8080"/>
        <w:rPr>
          <w:sz w:val="28"/>
        </w:rPr>
      </w:pPr>
    </w:p>
    <w:p w:rsidR="006634E2" w:rsidRPr="00850D36" w:rsidRDefault="006634E2"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4903E8" w:rsidRPr="00850D36" w:rsidRDefault="004903E8" w:rsidP="0023404D">
      <w:pPr>
        <w:spacing w:line="276" w:lineRule="auto"/>
      </w:pPr>
    </w:p>
    <w:p w:rsidR="00C14AFA" w:rsidRPr="00850D36" w:rsidRDefault="00C14AFA" w:rsidP="00C14AFA">
      <w:pPr>
        <w:ind w:left="5954"/>
      </w:pPr>
      <w:r w:rsidRPr="00850D36">
        <w:lastRenderedPageBreak/>
        <w:t>Утверждено</w:t>
      </w:r>
    </w:p>
    <w:p w:rsidR="00C14AFA" w:rsidRPr="00850D36" w:rsidRDefault="00C14AFA" w:rsidP="00C14AFA">
      <w:pPr>
        <w:ind w:left="5954"/>
      </w:pPr>
      <w:r w:rsidRPr="00850D36">
        <w:t>постановлением</w:t>
      </w:r>
    </w:p>
    <w:p w:rsidR="00C14AFA" w:rsidRPr="00850D36" w:rsidRDefault="00C14AFA" w:rsidP="00C14AFA">
      <w:pPr>
        <w:ind w:left="5954"/>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954"/>
        <w:rPr>
          <w:rFonts w:ascii="Arial" w:hAnsi="Arial" w:cs="Arial"/>
          <w:bCs/>
        </w:rPr>
      </w:pPr>
      <w:r w:rsidRPr="00850D36">
        <w:t>от «</w:t>
      </w:r>
      <w:r>
        <w:t>___</w:t>
      </w:r>
      <w:r w:rsidRPr="00850D36">
        <w:t xml:space="preserve">» февраля 2019 года № </w:t>
      </w:r>
      <w:r>
        <w:rPr>
          <w:u w:val="single"/>
        </w:rPr>
        <w:t>___</w:t>
      </w:r>
    </w:p>
    <w:p w:rsidR="006B1BEE" w:rsidRPr="00850D36" w:rsidRDefault="006B1BEE" w:rsidP="006B1BEE">
      <w:pPr>
        <w:ind w:left="5812"/>
        <w:rPr>
          <w:bCs/>
        </w:rPr>
      </w:pPr>
    </w:p>
    <w:p w:rsidR="00E1591D" w:rsidRPr="00850D36" w:rsidRDefault="00E1591D" w:rsidP="00E1591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E1591D" w:rsidRPr="00850D36" w:rsidRDefault="00E1591D" w:rsidP="00E1591D">
      <w:pPr>
        <w:pStyle w:val="1"/>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w:t>
      </w:r>
      <w:r w:rsidRPr="00850D36">
        <w:rPr>
          <w:rFonts w:ascii="Times New Roman" w:hAnsi="Times New Roman"/>
          <w:b w:val="0"/>
          <w:color w:val="auto"/>
        </w:rPr>
        <w:t xml:space="preserve">услуги </w:t>
      </w:r>
      <w:r w:rsidRPr="00850D36">
        <w:rPr>
          <w:rFonts w:ascii="Times New Roman" w:hAnsi="Times New Roman"/>
          <w:b w:val="0"/>
          <w:bCs w:val="0"/>
          <w:color w:val="auto"/>
        </w:rPr>
        <w:t xml:space="preserve">по предоставлению муниципальных преференций </w:t>
      </w:r>
    </w:p>
    <w:p w:rsidR="00E1591D" w:rsidRPr="00850D36" w:rsidRDefault="00E1591D" w:rsidP="00E1591D">
      <w:pPr>
        <w:rPr>
          <w:lang w:eastAsia="zh-CN"/>
        </w:rPr>
      </w:pPr>
    </w:p>
    <w:p w:rsidR="00E1591D" w:rsidRPr="00850D36" w:rsidRDefault="00E1591D" w:rsidP="00E1591D">
      <w:pPr>
        <w:jc w:val="center"/>
      </w:pPr>
      <w:r w:rsidRPr="00850D36">
        <w:t>1. Общие положения</w:t>
      </w:r>
    </w:p>
    <w:p w:rsidR="00E1591D" w:rsidRPr="00850D36" w:rsidRDefault="00E1591D" w:rsidP="00E1591D">
      <w:pPr>
        <w:pStyle w:val="1"/>
        <w:ind w:firstLine="709"/>
        <w:jc w:val="both"/>
        <w:rPr>
          <w:rFonts w:ascii="Times New Roman" w:hAnsi="Times New Roman"/>
          <w:b w:val="0"/>
          <w:color w:val="auto"/>
        </w:rPr>
      </w:pPr>
      <w:r w:rsidRPr="00850D36">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муниципальных преференций (далее – муниципальная услуга). </w:t>
      </w:r>
    </w:p>
    <w:p w:rsidR="00E1591D" w:rsidRPr="00850D36" w:rsidRDefault="00E1591D" w:rsidP="00E1591D">
      <w:pPr>
        <w:autoSpaceDE w:val="0"/>
        <w:autoSpaceDN w:val="0"/>
        <w:adjustRightInd w:val="0"/>
        <w:ind w:firstLine="709"/>
        <w:jc w:val="both"/>
      </w:pPr>
      <w:r w:rsidRPr="00850D36">
        <w:t>1.2. Получатели муниципальной услуги: физические и юридические лица (далее - заявитель).</w:t>
      </w:r>
    </w:p>
    <w:p w:rsidR="00E1591D" w:rsidRPr="00850D36" w:rsidRDefault="00E1591D" w:rsidP="00E1591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E1591D" w:rsidRPr="00850D36" w:rsidRDefault="00E1591D" w:rsidP="00E1591D">
      <w:pPr>
        <w:autoSpaceDE w:val="0"/>
        <w:autoSpaceDN w:val="0"/>
        <w:adjustRightInd w:val="0"/>
        <w:ind w:firstLine="720"/>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E1591D" w:rsidRPr="00850D36" w:rsidRDefault="00E1591D" w:rsidP="00E1591D">
      <w:pPr>
        <w:tabs>
          <w:tab w:val="left" w:pos="709"/>
        </w:tabs>
        <w:ind w:firstLine="709"/>
        <w:jc w:val="both"/>
      </w:pPr>
      <w:r w:rsidRPr="00850D36">
        <w:t>1.3.1. Место нахождения Палаты: с. Новошешминск, ул. Ленина, д. 37 А.</w:t>
      </w:r>
    </w:p>
    <w:p w:rsidR="00E1591D" w:rsidRPr="00850D36" w:rsidRDefault="00E1591D" w:rsidP="00E1591D">
      <w:pPr>
        <w:tabs>
          <w:tab w:val="left" w:pos="709"/>
        </w:tabs>
        <w:ind w:firstLine="709"/>
        <w:jc w:val="both"/>
      </w:pPr>
      <w:r w:rsidRPr="00850D36">
        <w:t xml:space="preserve">График работы: </w:t>
      </w:r>
    </w:p>
    <w:p w:rsidR="00E1591D" w:rsidRPr="00850D36" w:rsidRDefault="00E1591D" w:rsidP="00E1591D">
      <w:pPr>
        <w:tabs>
          <w:tab w:val="left" w:pos="709"/>
        </w:tabs>
        <w:ind w:firstLine="709"/>
        <w:jc w:val="both"/>
      </w:pPr>
      <w:r w:rsidRPr="00850D36">
        <w:t xml:space="preserve">понедельник – четверг: с 08.00 до 16.15; </w:t>
      </w:r>
    </w:p>
    <w:p w:rsidR="00E1591D" w:rsidRPr="00850D36" w:rsidRDefault="00E1591D" w:rsidP="00E1591D">
      <w:pPr>
        <w:tabs>
          <w:tab w:val="left" w:pos="709"/>
        </w:tabs>
        <w:ind w:firstLine="709"/>
        <w:jc w:val="both"/>
      </w:pPr>
      <w:r w:rsidRPr="00850D36">
        <w:t xml:space="preserve">пятница: с 08.00 до 16.00; </w:t>
      </w:r>
    </w:p>
    <w:p w:rsidR="00E1591D" w:rsidRPr="00850D36" w:rsidRDefault="00E1591D" w:rsidP="00E1591D">
      <w:pPr>
        <w:tabs>
          <w:tab w:val="left" w:pos="709"/>
        </w:tabs>
        <w:ind w:firstLine="709"/>
        <w:jc w:val="both"/>
      </w:pPr>
      <w:r w:rsidRPr="00850D36">
        <w:t>суббота, воскресенье: выходные дни.</w:t>
      </w:r>
    </w:p>
    <w:p w:rsidR="00E1591D" w:rsidRPr="00850D36" w:rsidRDefault="00E1591D" w:rsidP="00E1591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E1591D" w:rsidRPr="00850D36" w:rsidRDefault="00E1591D" w:rsidP="00E1591D">
      <w:pPr>
        <w:tabs>
          <w:tab w:val="left" w:pos="709"/>
        </w:tabs>
        <w:ind w:firstLine="709"/>
        <w:jc w:val="both"/>
      </w:pPr>
      <w:r w:rsidRPr="00850D36">
        <w:t xml:space="preserve">Справочный телефон 8(84348) 2-27-67. </w:t>
      </w:r>
    </w:p>
    <w:p w:rsidR="00E1591D" w:rsidRPr="00850D36" w:rsidRDefault="00E1591D" w:rsidP="00E1591D">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E1591D" w:rsidRPr="00850D36" w:rsidRDefault="00E1591D" w:rsidP="00E1591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3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E1591D" w:rsidRPr="00850D36" w:rsidRDefault="00E1591D" w:rsidP="00E1591D">
      <w:pPr>
        <w:tabs>
          <w:tab w:val="left" w:pos="709"/>
        </w:tabs>
        <w:ind w:firstLine="709"/>
        <w:jc w:val="both"/>
      </w:pPr>
      <w:r w:rsidRPr="00850D36">
        <w:t xml:space="preserve">1.3.3. Информация о муниципальной услуге может быть получена: </w:t>
      </w:r>
    </w:p>
    <w:p w:rsidR="00E1591D" w:rsidRPr="00850D36" w:rsidRDefault="00E1591D" w:rsidP="00E1591D">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1591D" w:rsidRPr="00850D36" w:rsidRDefault="00E1591D" w:rsidP="00E1591D">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w:history="1">
        <w:r w:rsidRPr="00850D36">
          <w:rPr>
            <w:rStyle w:val="a3"/>
            <w:color w:val="auto"/>
            <w:u w:val="none"/>
            <w:lang w:val="en-US"/>
          </w:rPr>
          <w:t>www</w:t>
        </w:r>
        <w:r w:rsidRPr="00850D36">
          <w:rPr>
            <w:rStyle w:val="a3"/>
            <w:color w:val="auto"/>
            <w:u w:val="none"/>
          </w:rPr>
          <w:t xml:space="preserve">.novosheshminsk. </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E1591D" w:rsidRPr="00850D36" w:rsidRDefault="00E1591D" w:rsidP="00E1591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39"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E1591D" w:rsidRPr="00850D36" w:rsidRDefault="00E1591D" w:rsidP="00E1591D">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40"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E1591D" w:rsidRPr="00850D36" w:rsidRDefault="00E1591D" w:rsidP="00E1591D">
      <w:pPr>
        <w:tabs>
          <w:tab w:val="left" w:pos="709"/>
          <w:tab w:val="left" w:pos="4290"/>
        </w:tabs>
        <w:ind w:firstLine="709"/>
        <w:jc w:val="both"/>
      </w:pPr>
      <w:r w:rsidRPr="00850D36">
        <w:t>5) в Палате:</w:t>
      </w:r>
      <w:r w:rsidRPr="00850D36">
        <w:tab/>
      </w:r>
    </w:p>
    <w:p w:rsidR="00E1591D" w:rsidRPr="00850D36" w:rsidRDefault="00E1591D" w:rsidP="00E1591D">
      <w:pPr>
        <w:tabs>
          <w:tab w:val="left" w:pos="709"/>
        </w:tabs>
        <w:ind w:firstLine="709"/>
        <w:jc w:val="both"/>
      </w:pPr>
      <w:r w:rsidRPr="00850D36">
        <w:t xml:space="preserve">при устном обращении - лично или по телефону; </w:t>
      </w:r>
    </w:p>
    <w:p w:rsidR="00E1591D" w:rsidRPr="00850D36" w:rsidRDefault="00E1591D" w:rsidP="00E1591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1591D" w:rsidRPr="00850D36" w:rsidRDefault="00E1591D" w:rsidP="00E1591D">
      <w:pPr>
        <w:ind w:firstLine="720"/>
        <w:jc w:val="both"/>
      </w:pPr>
      <w:r w:rsidRPr="00850D36">
        <w:rPr>
          <w:bCs/>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E1591D" w:rsidRPr="00850D36" w:rsidRDefault="00E1591D" w:rsidP="00E1591D">
      <w:pPr>
        <w:autoSpaceDE w:val="0"/>
        <w:autoSpaceDN w:val="0"/>
        <w:adjustRightInd w:val="0"/>
        <w:ind w:firstLine="709"/>
        <w:jc w:val="both"/>
      </w:pPr>
      <w:r w:rsidRPr="00850D36">
        <w:t xml:space="preserve">1.4. Предоставление муниципальной услуги осуществляется в соответствии с: </w:t>
      </w:r>
    </w:p>
    <w:p w:rsidR="00E1591D" w:rsidRPr="00850D36" w:rsidRDefault="00E1591D" w:rsidP="00E1591D">
      <w:pPr>
        <w:ind w:firstLine="720"/>
        <w:jc w:val="both"/>
      </w:pPr>
      <w:r w:rsidRPr="00850D36">
        <w:t>Гражданским кодексом Российской Федерации от 30.11.1994 № 51-ФЗ (далее – ГК РФ) (Собрание законодательства РФ, 05.12.1994, №32, ст.3301);</w:t>
      </w:r>
    </w:p>
    <w:p w:rsidR="00E1591D" w:rsidRPr="00850D36" w:rsidRDefault="00E1591D" w:rsidP="00E1591D">
      <w:pPr>
        <w:ind w:firstLine="720"/>
        <w:jc w:val="both"/>
      </w:pPr>
      <w:r w:rsidRPr="00850D36">
        <w:t>Земельным кодексом Российской Федерации от 25.10.2001 №136-ФЗ (далее – ЗК РФ) (далее – ЗК РФ) (Собрание законодательства РФ, 29.10.2001, №44, ст. 4147);</w:t>
      </w:r>
    </w:p>
    <w:p w:rsidR="00E1591D" w:rsidRPr="00850D36" w:rsidRDefault="00E1591D" w:rsidP="00E1591D">
      <w:pPr>
        <w:ind w:firstLine="720"/>
        <w:jc w:val="both"/>
      </w:pPr>
      <w:r w:rsidRPr="00850D36">
        <w:t>Федеральным законом от 18.06.2001 № 78-ФЗ «О землеустройстве» (далее – Федеральный закон №78-ФЗ) (Собрание законодательства РФ, 25.06.2001, №26, ст.2582);</w:t>
      </w:r>
    </w:p>
    <w:p w:rsidR="00E1591D" w:rsidRPr="00850D36" w:rsidRDefault="00E1591D" w:rsidP="00E1591D">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1591D" w:rsidRPr="00850D36" w:rsidRDefault="00E1591D" w:rsidP="00E1591D">
      <w:pPr>
        <w:autoSpaceDE w:val="0"/>
        <w:autoSpaceDN w:val="0"/>
        <w:adjustRightInd w:val="0"/>
        <w:ind w:firstLine="709"/>
        <w:jc w:val="both"/>
      </w:pPr>
      <w:r w:rsidRPr="00850D36">
        <w:t>Федеральным законом от 26.07.2006 №135-ФЗ «О защите конкуренции» (далее – Федеральный закон №135-ФЗ) (Собрание законодательства РФ, 31.07.2006, N 31 (1 ч.), ст. 3434);</w:t>
      </w:r>
    </w:p>
    <w:p w:rsidR="00E1591D" w:rsidRPr="00850D36" w:rsidRDefault="00E1591D" w:rsidP="00E1591D">
      <w:pPr>
        <w:autoSpaceDE w:val="0"/>
        <w:autoSpaceDN w:val="0"/>
        <w:adjustRightInd w:val="0"/>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E1591D" w:rsidRPr="00850D36" w:rsidRDefault="00E1591D" w:rsidP="00E1591D">
      <w:pPr>
        <w:suppressAutoHyphens/>
        <w:ind w:firstLine="709"/>
        <w:jc w:val="both"/>
      </w:pPr>
      <w:r w:rsidRPr="00850D36">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E1591D" w:rsidRPr="00850D36" w:rsidRDefault="00E1591D" w:rsidP="00E1591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E1591D" w:rsidRPr="00850D36" w:rsidRDefault="00E1591D" w:rsidP="00E1591D">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E1591D" w:rsidRPr="00850D36" w:rsidRDefault="00E1591D" w:rsidP="00E1591D">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E1591D" w:rsidRPr="00850D36" w:rsidRDefault="00E1591D" w:rsidP="00E1591D">
      <w:pPr>
        <w:autoSpaceDE w:val="0"/>
        <w:autoSpaceDN w:val="0"/>
        <w:adjustRightInd w:val="0"/>
        <w:ind w:firstLine="709"/>
        <w:jc w:val="both"/>
      </w:pPr>
      <w:r w:rsidRPr="00850D36">
        <w:t>1.5. В настоящем регламенте используются следующие термины и определения:</w:t>
      </w:r>
    </w:p>
    <w:p w:rsidR="00E1591D" w:rsidRPr="00850D36" w:rsidRDefault="00E1591D" w:rsidP="00E1591D">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1591D" w:rsidRPr="00850D36" w:rsidRDefault="00E1591D" w:rsidP="00E1591D">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1591D" w:rsidRPr="00850D36" w:rsidRDefault="00E1591D" w:rsidP="00E1591D">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p>
    <w:p w:rsidR="00E1591D" w:rsidRPr="00850D36" w:rsidRDefault="00E1591D" w:rsidP="00E1591D">
      <w:pPr>
        <w:ind w:firstLine="720"/>
        <w:jc w:val="both"/>
        <w:rPr>
          <w:color w:val="000000"/>
        </w:rPr>
        <w:sectPr w:rsidR="00E1591D" w:rsidRPr="00850D36" w:rsidSect="00E1591D">
          <w:headerReference w:type="even" r:id="rId41"/>
          <w:headerReference w:type="default" r:id="rId42"/>
          <w:pgSz w:w="11907" w:h="16840" w:code="9"/>
          <w:pgMar w:top="851" w:right="851" w:bottom="851" w:left="1418" w:header="720" w:footer="720" w:gutter="0"/>
          <w:cols w:space="708"/>
          <w:noEndnote/>
          <w:titlePg/>
          <w:docGrid w:linePitch="381"/>
        </w:sectPr>
      </w:pPr>
    </w:p>
    <w:p w:rsidR="00037AE9" w:rsidRDefault="00037AE9" w:rsidP="00037AE9">
      <w:pPr>
        <w:tabs>
          <w:tab w:val="left" w:pos="1560"/>
        </w:tabs>
        <w:autoSpaceDE w:val="0"/>
        <w:autoSpaceDN w:val="0"/>
        <w:adjustRightInd w:val="0"/>
        <w:ind w:right="3401" w:firstLine="720"/>
        <w:jc w:val="center"/>
        <w:rPr>
          <w:bCs/>
        </w:rPr>
      </w:pPr>
      <w:r>
        <w:rPr>
          <w:bCs/>
        </w:rPr>
        <w:lastRenderedPageBreak/>
        <w:t xml:space="preserve">                                                                </w:t>
      </w:r>
    </w:p>
    <w:p w:rsidR="00E1591D" w:rsidRPr="00850D36" w:rsidRDefault="00037AE9" w:rsidP="00037AE9">
      <w:pPr>
        <w:tabs>
          <w:tab w:val="left" w:pos="1560"/>
        </w:tabs>
        <w:autoSpaceDE w:val="0"/>
        <w:autoSpaceDN w:val="0"/>
        <w:adjustRightInd w:val="0"/>
        <w:ind w:right="3401" w:firstLine="720"/>
        <w:jc w:val="center"/>
      </w:pPr>
      <w:r>
        <w:rPr>
          <w:bCs/>
        </w:rPr>
        <w:t xml:space="preserve">                                                            2. Стандарт </w:t>
      </w:r>
      <w:r w:rsidR="00E1591D" w:rsidRPr="00850D36">
        <w:rPr>
          <w:bCs/>
        </w:rPr>
        <w:t>предоставления муниципальной услуги</w:t>
      </w:r>
    </w:p>
    <w:p w:rsidR="00E1591D" w:rsidRPr="00850D36" w:rsidRDefault="00E1591D" w:rsidP="00E1591D">
      <w:pPr>
        <w:pStyle w:val="ConsPlusNonformat"/>
        <w:widowControl/>
        <w:jc w:val="center"/>
        <w:rPr>
          <w:rFonts w:ascii="Times New Roman" w:hAnsi="Times New Roman" w:cs="Times New Roman"/>
          <w:color w:val="000000"/>
          <w:sz w:val="24"/>
          <w:szCs w:val="24"/>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E1591D" w:rsidRPr="00850D36" w:rsidTr="00E1591D">
        <w:tc>
          <w:tcPr>
            <w:tcW w:w="4462" w:type="dxa"/>
            <w:tcBorders>
              <w:top w:val="single" w:sz="6" w:space="0" w:color="auto"/>
              <w:left w:val="single" w:sz="6" w:space="0" w:color="auto"/>
              <w:bottom w:val="single" w:sz="6" w:space="0" w:color="auto"/>
              <w:right w:val="single" w:sz="6" w:space="0" w:color="auto"/>
            </w:tcBorders>
            <w:vAlign w:val="center"/>
          </w:tcPr>
          <w:p w:rsidR="00E1591D" w:rsidRPr="00850D36" w:rsidRDefault="00E1591D" w:rsidP="00E1591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E1591D" w:rsidRPr="00850D36" w:rsidRDefault="00E1591D" w:rsidP="00E1591D">
            <w:pPr>
              <w:autoSpaceDE w:val="0"/>
              <w:autoSpaceDN w:val="0"/>
              <w:adjustRightInd w:val="0"/>
              <w:jc w:val="center"/>
              <w:rPr>
                <w:lang w:val="en-US"/>
              </w:rPr>
            </w:pPr>
            <w:r w:rsidRPr="00850D36">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E1591D" w:rsidRPr="00850D36" w:rsidRDefault="00E1591D" w:rsidP="00E1591D">
            <w:pPr>
              <w:autoSpaceDE w:val="0"/>
              <w:autoSpaceDN w:val="0"/>
              <w:adjustRightInd w:val="0"/>
              <w:jc w:val="center"/>
            </w:pPr>
            <w:r w:rsidRPr="00850D36">
              <w:t>Нормативный акт, устанавливающий услугу или требование</w:t>
            </w: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1"/>
              <w:ind w:firstLine="288"/>
              <w:rPr>
                <w:rFonts w:ascii="Times New Roman" w:hAnsi="Times New Roman"/>
                <w:b w:val="0"/>
                <w:color w:val="auto"/>
              </w:rPr>
            </w:pPr>
            <w:r w:rsidRPr="00850D36">
              <w:rPr>
                <w:rFonts w:ascii="Times New Roman" w:hAnsi="Times New Roman"/>
                <w:b w:val="0"/>
                <w:color w:val="auto"/>
              </w:rPr>
              <w:t>Предоставление муниципальных преференций</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t xml:space="preserve">ЗК РФ, </w:t>
            </w:r>
          </w:p>
          <w:p w:rsidR="00E1591D" w:rsidRPr="00850D36" w:rsidRDefault="00E1591D" w:rsidP="00E1591D">
            <w:pPr>
              <w:autoSpaceDE w:val="0"/>
              <w:autoSpaceDN w:val="0"/>
              <w:adjustRightInd w:val="0"/>
              <w:jc w:val="both"/>
            </w:pPr>
            <w:r w:rsidRPr="00850D36">
              <w:t xml:space="preserve">Положением о Палате   </w:t>
            </w:r>
          </w:p>
          <w:p w:rsidR="00E1591D" w:rsidRPr="00850D36" w:rsidRDefault="00E1591D" w:rsidP="00E1591D"/>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t xml:space="preserve">Палата имущественных и земельных отношений Новошешминского муниципального района Республики Татарстан </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t xml:space="preserve">Положением о Палате     </w:t>
            </w:r>
          </w:p>
          <w:p w:rsidR="00E1591D" w:rsidRPr="00850D36" w:rsidRDefault="00E1591D" w:rsidP="00E1591D"/>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3522AD">
            <w:pPr>
              <w:pStyle w:val="1"/>
              <w:ind w:firstLine="288"/>
              <w:jc w:val="left"/>
              <w:rPr>
                <w:rFonts w:ascii="Times New Roman" w:hAnsi="Times New Roman"/>
                <w:b w:val="0"/>
                <w:color w:val="auto"/>
              </w:rPr>
            </w:pPr>
            <w:r w:rsidRPr="00850D36">
              <w:rPr>
                <w:rFonts w:ascii="Times New Roman" w:hAnsi="Times New Roman"/>
                <w:b w:val="0"/>
                <w:color w:val="auto"/>
              </w:rPr>
              <w:t>1. Распоряжение «О предоставлении муниципальных преференций» (приложение №2).</w:t>
            </w:r>
          </w:p>
          <w:p w:rsidR="00E1591D" w:rsidRPr="00850D36" w:rsidRDefault="00E1591D" w:rsidP="00E1591D">
            <w:pPr>
              <w:ind w:firstLine="288"/>
            </w:pPr>
            <w:r w:rsidRPr="00850D36">
              <w:t>2. Договор о передаче земельного участка (имущества), акт приема – передачи земельного участка (имущества) (приложение №3).</w:t>
            </w:r>
          </w:p>
          <w:p w:rsidR="00E1591D" w:rsidRPr="00850D36" w:rsidRDefault="00E1591D" w:rsidP="00E1591D">
            <w:pPr>
              <w:ind w:firstLine="288"/>
              <w:jc w:val="both"/>
            </w:pPr>
            <w:r w:rsidRPr="00850D36">
              <w:t>3.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t>ЗК РФ;</w:t>
            </w:r>
          </w:p>
          <w:p w:rsidR="00E1591D" w:rsidRPr="00850D36" w:rsidRDefault="00E1591D" w:rsidP="00E1591D">
            <w:pPr>
              <w:autoSpaceDE w:val="0"/>
              <w:autoSpaceDN w:val="0"/>
              <w:adjustRightInd w:val="0"/>
              <w:jc w:val="both"/>
            </w:pPr>
            <w:r w:rsidRPr="00850D36">
              <w:t>Положением о Палате</w:t>
            </w: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t>Не более 13 дней</w:t>
            </w:r>
            <w:r w:rsidRPr="00850D36">
              <w:rPr>
                <w:rStyle w:val="a8"/>
              </w:rPr>
              <w:footnoteReference w:id="4"/>
            </w:r>
            <w:r w:rsidRPr="00850D36">
              <w:t xml:space="preserve"> с момента регистрации заявления. </w:t>
            </w:r>
          </w:p>
          <w:p w:rsidR="00E1591D" w:rsidRPr="00850D36" w:rsidRDefault="00E1591D" w:rsidP="00E1591D">
            <w:pPr>
              <w:ind w:firstLine="288"/>
              <w:jc w:val="both"/>
            </w:pPr>
            <w:r w:rsidRPr="00850D36">
              <w:t>В срок предоставления муниципальной услуги не входит срок согласования с антимонопольной службой.</w:t>
            </w:r>
          </w:p>
          <w:p w:rsidR="00E1591D" w:rsidRPr="00850D36" w:rsidRDefault="00E1591D" w:rsidP="00E1591D">
            <w:pPr>
              <w:ind w:firstLine="288"/>
              <w:jc w:val="both"/>
            </w:pPr>
            <w:r w:rsidRPr="00850D36">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1"/>
              <w:jc w:val="left"/>
              <w:rPr>
                <w:rFonts w:ascii="Times New Roman" w:hAnsi="Times New Roman"/>
                <w:b w:val="0"/>
                <w:color w:val="auto"/>
              </w:rPr>
            </w:pPr>
            <w:r w:rsidRPr="00850D36">
              <w:rPr>
                <w:rFonts w:ascii="Times New Roman" w:hAnsi="Times New Roman"/>
                <w:b w:val="0"/>
                <w:color w:val="auto"/>
              </w:rPr>
              <w:t>ЗК РФ</w:t>
            </w: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w:t>
            </w:r>
            <w:r w:rsidRPr="00850D36">
              <w:lastRenderedPageBreak/>
              <w:t>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lastRenderedPageBreak/>
              <w:t xml:space="preserve">1) Заявление (Приложение №1); </w:t>
            </w:r>
          </w:p>
          <w:p w:rsidR="00E1591D" w:rsidRPr="00850D36" w:rsidRDefault="00E1591D" w:rsidP="00E1591D">
            <w:pPr>
              <w:ind w:firstLine="288"/>
              <w:jc w:val="both"/>
            </w:pPr>
            <w:r w:rsidRPr="00850D36">
              <w:t>2) Документы, удостоверяющие личность;</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lastRenderedPageBreak/>
              <w:t>3) Документ, подтверждающий полномочия представителя (если от имени заявителя действует представитель);</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4) Копия учредительных документов юридического лица;</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5) Технический паспорт;</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6)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7)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8)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E1591D" w:rsidRPr="00850D36" w:rsidRDefault="00E1591D" w:rsidP="00E1591D">
            <w:pPr>
              <w:pStyle w:val="ConsPlusNonformat"/>
              <w:ind w:firstLine="288"/>
              <w:jc w:val="both"/>
              <w:rPr>
                <w:rFonts w:ascii="Times New Roman" w:hAnsi="Times New Roman" w:cs="Times New Roman"/>
                <w:sz w:val="24"/>
                <w:szCs w:val="24"/>
              </w:rPr>
            </w:pPr>
            <w:r w:rsidRPr="00850D36">
              <w:rPr>
                <w:rFonts w:ascii="Times New Roman" w:hAnsi="Times New Roman" w:cs="Times New Roman"/>
                <w:sz w:val="24"/>
                <w:szCs w:val="24"/>
              </w:rPr>
              <w:t>9)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E1591D" w:rsidRPr="00850D36" w:rsidRDefault="00E1591D" w:rsidP="00E1591D">
            <w:pPr>
              <w:autoSpaceDE w:val="0"/>
              <w:autoSpaceDN w:val="0"/>
              <w:adjustRightInd w:val="0"/>
              <w:ind w:firstLine="540"/>
              <w:jc w:val="both"/>
            </w:pPr>
            <w:r w:rsidRPr="00850D36">
              <w:lastRenderedPageBreak/>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E1591D" w:rsidRPr="00850D36" w:rsidRDefault="00E1591D" w:rsidP="00E1591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E1591D" w:rsidRPr="00850D36" w:rsidRDefault="00E1591D" w:rsidP="00E1591D">
            <w:pPr>
              <w:autoSpaceDE w:val="0"/>
              <w:autoSpaceDN w:val="0"/>
              <w:adjustRightInd w:val="0"/>
              <w:ind w:firstLine="540"/>
              <w:jc w:val="both"/>
            </w:pPr>
            <w:r w:rsidRPr="00850D36">
              <w:t>лично (лицом, действующим от имени заявителя на основании доверенности);</w:t>
            </w:r>
          </w:p>
          <w:p w:rsidR="00E1591D" w:rsidRPr="00850D36" w:rsidRDefault="00E1591D" w:rsidP="00E1591D">
            <w:pPr>
              <w:autoSpaceDE w:val="0"/>
              <w:autoSpaceDN w:val="0"/>
              <w:adjustRightInd w:val="0"/>
              <w:ind w:firstLine="540"/>
              <w:jc w:val="both"/>
            </w:pPr>
            <w:r w:rsidRPr="00850D36">
              <w:t>почтовым отправлением.</w:t>
            </w:r>
          </w:p>
          <w:p w:rsidR="00E1591D" w:rsidRPr="00850D36" w:rsidRDefault="00E1591D" w:rsidP="00E1591D">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lastRenderedPageBreak/>
              <w:t>Ст.20 ФЗ-135</w:t>
            </w: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Nonformat"/>
              <w:ind w:firstLine="285"/>
              <w:jc w:val="both"/>
              <w:rPr>
                <w:rFonts w:ascii="Times New Roman" w:hAnsi="Times New Roman" w:cs="Times New Roman"/>
                <w:sz w:val="24"/>
                <w:szCs w:val="24"/>
              </w:rPr>
            </w:pPr>
            <w:r w:rsidRPr="00850D36">
              <w:rPr>
                <w:rFonts w:ascii="Times New Roman" w:hAnsi="Times New Roman" w:cs="Times New Roman"/>
                <w:sz w:val="24"/>
                <w:szCs w:val="24"/>
              </w:rPr>
              <w:t>Получаются в рамках межведомственного взаимодействия:</w:t>
            </w:r>
          </w:p>
          <w:p w:rsidR="00E1591D" w:rsidRPr="00850D36" w:rsidRDefault="00E1591D" w:rsidP="00E1591D">
            <w:pPr>
              <w:ind w:firstLine="283"/>
              <w:jc w:val="both"/>
            </w:pPr>
            <w:r w:rsidRPr="00850D36">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591D" w:rsidRPr="00850D36" w:rsidRDefault="00E1591D" w:rsidP="00E1591D">
            <w:pPr>
              <w:autoSpaceDE w:val="0"/>
              <w:autoSpaceDN w:val="0"/>
              <w:adjustRightInd w:val="0"/>
              <w:ind w:firstLine="283"/>
              <w:jc w:val="both"/>
            </w:pPr>
            <w:r w:rsidRPr="00850D36">
              <w:t>2) Сведения из ЕГРЮЛ;</w:t>
            </w:r>
          </w:p>
          <w:p w:rsidR="00E1591D" w:rsidRPr="00850D36" w:rsidRDefault="00E1591D" w:rsidP="00E1591D">
            <w:pPr>
              <w:autoSpaceDE w:val="0"/>
              <w:autoSpaceDN w:val="0"/>
              <w:adjustRightInd w:val="0"/>
              <w:ind w:firstLine="283"/>
              <w:jc w:val="both"/>
            </w:pPr>
            <w:r w:rsidRPr="00850D36">
              <w:t>3) Сведения из бухгалтерского баланса (в том числе отчет о прибылях и убытках).</w:t>
            </w:r>
          </w:p>
          <w:p w:rsidR="00E1591D" w:rsidRPr="00850D36" w:rsidRDefault="00E1591D" w:rsidP="00E1591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E1591D" w:rsidRPr="00850D36" w:rsidRDefault="00E1591D" w:rsidP="00E1591D">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1591D" w:rsidRPr="00850D36" w:rsidRDefault="00E1591D" w:rsidP="00E1591D">
            <w:pPr>
              <w:autoSpaceDE w:val="0"/>
              <w:autoSpaceDN w:val="0"/>
              <w:adjustRightInd w:val="0"/>
              <w:ind w:firstLine="540"/>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t>ЗК РФ;</w:t>
            </w:r>
          </w:p>
          <w:p w:rsidR="00E1591D" w:rsidRPr="00850D36" w:rsidRDefault="00E1591D" w:rsidP="00E1591D">
            <w:pPr>
              <w:autoSpaceDE w:val="0"/>
              <w:autoSpaceDN w:val="0"/>
              <w:adjustRightInd w:val="0"/>
              <w:jc w:val="both"/>
            </w:pPr>
            <w:r w:rsidRPr="00850D36">
              <w:t>Положением о Палате</w:t>
            </w: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t>Согласование антимонопольного органа</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427"/>
              <w:jc w:val="both"/>
            </w:pPr>
            <w:r w:rsidRPr="00850D36">
              <w:t>1) Подача документов ненадлежащим лицом;</w:t>
            </w:r>
          </w:p>
          <w:p w:rsidR="00E1591D" w:rsidRPr="00850D36" w:rsidRDefault="00E1591D" w:rsidP="00E1591D">
            <w:pPr>
              <w:ind w:firstLine="427"/>
              <w:jc w:val="both"/>
            </w:pPr>
            <w:r w:rsidRPr="00850D36">
              <w:t>2) Несоответствие представленных документов перечню документов, указанных в пункте 2.5 настоящего Регламента;</w:t>
            </w:r>
          </w:p>
          <w:p w:rsidR="00E1591D" w:rsidRPr="00850D36" w:rsidRDefault="00E1591D" w:rsidP="00E1591D">
            <w:pPr>
              <w:ind w:firstLine="425"/>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1591D" w:rsidRPr="00850D36" w:rsidRDefault="00E1591D" w:rsidP="00E1591D">
            <w:pPr>
              <w:ind w:firstLine="425"/>
              <w:jc w:val="both"/>
            </w:pPr>
            <w:r w:rsidRPr="00850D36">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jc w:val="both"/>
            </w:pPr>
            <w:r w:rsidRPr="00850D36">
              <w:t>ЗК РФ</w:t>
            </w:r>
          </w:p>
          <w:p w:rsidR="00E1591D" w:rsidRPr="00850D36" w:rsidRDefault="00E1591D" w:rsidP="00E1591D">
            <w:pPr>
              <w:autoSpaceDE w:val="0"/>
              <w:autoSpaceDN w:val="0"/>
              <w:adjustRightInd w:val="0"/>
              <w:jc w:val="both"/>
            </w:pPr>
          </w:p>
          <w:p w:rsidR="00E1591D" w:rsidRPr="00850D36" w:rsidRDefault="00E1591D" w:rsidP="00E1591D">
            <w:pPr>
              <w:autoSpaceDE w:val="0"/>
              <w:autoSpaceDN w:val="0"/>
              <w:adjustRightInd w:val="0"/>
              <w:jc w:val="both"/>
            </w:pPr>
          </w:p>
          <w:p w:rsidR="00E1591D" w:rsidRPr="00850D36" w:rsidRDefault="00E1591D" w:rsidP="00E1591D">
            <w:pPr>
              <w:autoSpaceDE w:val="0"/>
              <w:autoSpaceDN w:val="0"/>
              <w:adjustRightInd w:val="0"/>
              <w:jc w:val="both"/>
            </w:pPr>
          </w:p>
          <w:p w:rsidR="00E1591D" w:rsidRPr="00850D36" w:rsidRDefault="00E1591D" w:rsidP="00E1591D">
            <w:pPr>
              <w:autoSpaceDE w:val="0"/>
              <w:autoSpaceDN w:val="0"/>
              <w:adjustRightInd w:val="0"/>
              <w:jc w:val="both"/>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ind w:firstLine="427"/>
              <w:jc w:val="both"/>
            </w:pPr>
            <w:r w:rsidRPr="00850D36">
              <w:t>Основания для приостановления предоставления услуги не предусмотрены.</w:t>
            </w:r>
          </w:p>
          <w:p w:rsidR="00E1591D" w:rsidRPr="00850D36" w:rsidRDefault="00E1591D" w:rsidP="00E1591D">
            <w:pPr>
              <w:autoSpaceDE w:val="0"/>
              <w:autoSpaceDN w:val="0"/>
              <w:adjustRightInd w:val="0"/>
              <w:ind w:firstLine="427"/>
              <w:jc w:val="both"/>
            </w:pPr>
            <w:r w:rsidRPr="00850D36">
              <w:t>Основания для отказа:</w:t>
            </w:r>
          </w:p>
          <w:p w:rsidR="00E1591D" w:rsidRPr="00850D36" w:rsidRDefault="00E1591D" w:rsidP="00E1591D">
            <w:pPr>
              <w:ind w:firstLine="31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1591D" w:rsidRPr="00850D36" w:rsidRDefault="00E1591D" w:rsidP="00E1591D">
            <w:pPr>
              <w:autoSpaceDE w:val="0"/>
              <w:autoSpaceDN w:val="0"/>
              <w:adjustRightInd w:val="0"/>
              <w:ind w:firstLine="427"/>
              <w:jc w:val="both"/>
              <w:outlineLvl w:val="2"/>
            </w:pPr>
            <w:r w:rsidRPr="00850D36">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E1591D" w:rsidRPr="00850D36" w:rsidRDefault="00E1591D" w:rsidP="00E1591D">
            <w:pPr>
              <w:autoSpaceDE w:val="0"/>
              <w:autoSpaceDN w:val="0"/>
              <w:adjustRightInd w:val="0"/>
              <w:ind w:firstLine="427"/>
              <w:jc w:val="both"/>
              <w:outlineLvl w:val="2"/>
            </w:pPr>
            <w:r w:rsidRPr="00850D36">
              <w:t>3) Отказ в согласовании антимонопольной службы</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 xml:space="preserve">2.10. Порядок, размер и основания взимания государственной пошлины или </w:t>
            </w:r>
            <w:r w:rsidRPr="00850D36">
              <w:lastRenderedPageBreak/>
              <w:t>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lastRenderedPageBreak/>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r w:rsidR="00E1591D" w:rsidRPr="00850D36" w:rsidTr="00E1591D">
        <w:trPr>
          <w:trHeight w:val="2679"/>
        </w:trPr>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ind w:firstLine="288"/>
              <w:jc w:val="both"/>
            </w:pPr>
            <w:r w:rsidRPr="00850D36">
              <w:t>О порядке взимания и возврата платы за предоставление сведений, внесенных в государственный кадастр недвижимости и размерах такой платы</w:t>
            </w:r>
          </w:p>
          <w:p w:rsidR="00E1591D" w:rsidRPr="00850D36" w:rsidRDefault="00E1591D" w:rsidP="00E1591D">
            <w:pPr>
              <w:ind w:firstLine="288"/>
              <w:jc w:val="both"/>
            </w:pPr>
            <w:r w:rsidRPr="00850D36">
              <w:t xml:space="preserve">Прейскурант на предоставление технического плана </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jc w:val="both"/>
            </w:pPr>
            <w:r w:rsidRPr="00850D36">
              <w:t>Приказ Минэкономразвития РФ от 30.07.2010 № 343</w:t>
            </w:r>
          </w:p>
          <w:p w:rsidR="00E1591D" w:rsidRPr="00850D36" w:rsidRDefault="00E1591D" w:rsidP="00E1591D">
            <w:pPr>
              <w:suppressAutoHyphens/>
              <w:jc w:val="both"/>
            </w:pPr>
          </w:p>
          <w:p w:rsidR="00E1591D" w:rsidRPr="00850D36" w:rsidRDefault="00E1591D" w:rsidP="00E1591D">
            <w:pPr>
              <w:suppressAutoHyphens/>
              <w:jc w:val="both"/>
            </w:pPr>
          </w:p>
          <w:p w:rsidR="00E1591D" w:rsidRPr="00850D36" w:rsidRDefault="00E1591D" w:rsidP="00E1591D">
            <w:pPr>
              <w:suppressAutoHyphens/>
              <w:jc w:val="both"/>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E1591D" w:rsidRPr="00850D36" w:rsidRDefault="00E1591D" w:rsidP="00E1591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tabs>
                <w:tab w:val="num" w:pos="0"/>
              </w:tabs>
              <w:ind w:firstLine="427"/>
              <w:jc w:val="both"/>
            </w:pPr>
            <w:r w:rsidRPr="00850D36">
              <w:t>В течение одного дня с момента поступления заявления.</w:t>
            </w:r>
          </w:p>
          <w:p w:rsidR="00E1591D" w:rsidRPr="00850D36" w:rsidRDefault="00E1591D" w:rsidP="00E1591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Title"/>
              <w:ind w:firstLine="45"/>
              <w:rPr>
                <w:rFonts w:ascii="Times New Roman" w:eastAsia="Times New Roman" w:hAnsi="Times New Roman" w:cs="Times New Roman"/>
                <w:b w:val="0"/>
                <w:bCs w:val="0"/>
                <w:sz w:val="24"/>
                <w:szCs w:val="24"/>
                <w:lang w:eastAsia="ru-RU"/>
              </w:rPr>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1591D" w:rsidRPr="00850D36" w:rsidRDefault="00E1591D" w:rsidP="00E1591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1591D" w:rsidRPr="00850D36" w:rsidRDefault="00E1591D" w:rsidP="00E1591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jc w:val="both"/>
            </w:pPr>
            <w:r w:rsidRPr="00850D36">
              <w:t xml:space="preserve">2.15. Показатели доступности и качества муниципальной услуги, в том числе количество взаимодействий заявителя с </w:t>
            </w:r>
            <w:r w:rsidRPr="00850D36">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E1591D" w:rsidRPr="00850D36" w:rsidRDefault="00E1591D" w:rsidP="00E1591D">
            <w:pPr>
              <w:autoSpaceDE w:val="0"/>
              <w:autoSpaceDN w:val="0"/>
              <w:adjustRightInd w:val="0"/>
              <w:ind w:firstLine="427"/>
              <w:jc w:val="both"/>
            </w:pPr>
            <w:r w:rsidRPr="00850D36">
              <w:lastRenderedPageBreak/>
              <w:t>расположенность помещения Палаты в зоне доступности общественного транспорта;</w:t>
            </w:r>
          </w:p>
          <w:p w:rsidR="00E1591D" w:rsidRPr="00850D36" w:rsidRDefault="00E1591D" w:rsidP="00E1591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E1591D" w:rsidRPr="00850D36" w:rsidRDefault="00E1591D" w:rsidP="00E1591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E1591D" w:rsidRPr="00850D36" w:rsidRDefault="00E1591D" w:rsidP="00E1591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E1591D" w:rsidRPr="00850D36" w:rsidRDefault="00E1591D" w:rsidP="00E1591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E1591D" w:rsidRPr="00850D36" w:rsidRDefault="00E1591D" w:rsidP="00E1591D">
            <w:pPr>
              <w:autoSpaceDE w:val="0"/>
              <w:autoSpaceDN w:val="0"/>
              <w:adjustRightInd w:val="0"/>
              <w:ind w:firstLine="427"/>
              <w:jc w:val="both"/>
            </w:pPr>
            <w:r w:rsidRPr="00850D36">
              <w:t>очередей при приеме и выдаче документов заявителям;</w:t>
            </w:r>
          </w:p>
          <w:p w:rsidR="00E1591D" w:rsidRPr="00850D36" w:rsidRDefault="00E1591D" w:rsidP="00E1591D">
            <w:pPr>
              <w:autoSpaceDE w:val="0"/>
              <w:autoSpaceDN w:val="0"/>
              <w:adjustRightInd w:val="0"/>
              <w:ind w:firstLine="427"/>
              <w:jc w:val="both"/>
            </w:pPr>
            <w:r w:rsidRPr="00850D36">
              <w:t>нарушений сроков предоставления муниципальной услуги;</w:t>
            </w:r>
          </w:p>
          <w:p w:rsidR="00E1591D" w:rsidRPr="00850D36" w:rsidRDefault="00E1591D" w:rsidP="00E1591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E1591D" w:rsidRPr="00850D36" w:rsidRDefault="00E1591D" w:rsidP="00E1591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E1591D" w:rsidRPr="00850D36" w:rsidRDefault="00E1591D" w:rsidP="00E1591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1591D" w:rsidRPr="00850D36" w:rsidRDefault="00E1591D" w:rsidP="00E1591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1591D" w:rsidRPr="00850D36" w:rsidRDefault="00E1591D" w:rsidP="00E1591D">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lastRenderedPageBreak/>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r w:rsidR="00E1591D" w:rsidRPr="00850D36" w:rsidTr="00E1591D">
        <w:tc>
          <w:tcPr>
            <w:tcW w:w="446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1591D" w:rsidRPr="00850D36" w:rsidRDefault="00E1591D" w:rsidP="00E1591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43"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44"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E1591D" w:rsidRPr="00850D36" w:rsidRDefault="00E1591D" w:rsidP="00E1591D">
            <w:pPr>
              <w:pStyle w:val="ConsPlusCell"/>
              <w:widowControl/>
              <w:ind w:firstLine="45"/>
              <w:rPr>
                <w:rFonts w:ascii="Times New Roman" w:hAnsi="Times New Roman" w:cs="Times New Roman"/>
                <w:sz w:val="24"/>
                <w:szCs w:val="24"/>
              </w:rPr>
            </w:pPr>
          </w:p>
        </w:tc>
      </w:tr>
    </w:tbl>
    <w:p w:rsidR="00E1591D" w:rsidRPr="00850D36" w:rsidRDefault="00E1591D" w:rsidP="00E1591D">
      <w:pPr>
        <w:pStyle w:val="ConsPlusNonformat"/>
        <w:widowControl/>
        <w:jc w:val="both"/>
        <w:rPr>
          <w:rFonts w:ascii="Times New Roman" w:hAnsi="Times New Roman" w:cs="Times New Roman"/>
          <w:color w:val="000000"/>
          <w:sz w:val="24"/>
          <w:szCs w:val="24"/>
        </w:rPr>
        <w:sectPr w:rsidR="00E1591D" w:rsidRPr="00850D36" w:rsidSect="00037AE9">
          <w:type w:val="nextColumn"/>
          <w:pgSz w:w="16840" w:h="11907" w:orient="landscape" w:code="9"/>
          <w:pgMar w:top="851" w:right="964" w:bottom="851" w:left="1418" w:header="720" w:footer="720" w:gutter="0"/>
          <w:cols w:space="708"/>
          <w:noEndnote/>
          <w:docGrid w:linePitch="381"/>
        </w:sectPr>
      </w:pPr>
    </w:p>
    <w:p w:rsidR="00E1591D" w:rsidRPr="00850D36" w:rsidRDefault="00E1591D" w:rsidP="00485487">
      <w:pPr>
        <w:autoSpaceDE w:val="0"/>
        <w:autoSpaceDN w:val="0"/>
        <w:adjustRightInd w:val="0"/>
        <w:rPr>
          <w:bCs/>
        </w:rPr>
      </w:pPr>
    </w:p>
    <w:p w:rsidR="00E1591D" w:rsidRPr="00850D36" w:rsidRDefault="00E1591D" w:rsidP="00E1591D">
      <w:pPr>
        <w:autoSpaceDE w:val="0"/>
        <w:autoSpaceDN w:val="0"/>
        <w:adjustRightInd w:val="0"/>
        <w:jc w:val="center"/>
        <w:rPr>
          <w:color w:val="000000"/>
        </w:rPr>
      </w:pPr>
      <w:r w:rsidRPr="00850D36">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591D" w:rsidRPr="00850D36" w:rsidRDefault="00E1591D" w:rsidP="00E1591D">
      <w:pPr>
        <w:autoSpaceDE w:val="0"/>
        <w:autoSpaceDN w:val="0"/>
        <w:adjustRightInd w:val="0"/>
        <w:ind w:firstLine="720"/>
        <w:jc w:val="both"/>
      </w:pPr>
    </w:p>
    <w:p w:rsidR="00E1591D" w:rsidRPr="00850D36" w:rsidRDefault="00E1591D" w:rsidP="00E1591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E1591D" w:rsidRPr="00850D36" w:rsidRDefault="00E1591D" w:rsidP="00E1591D">
      <w:pPr>
        <w:suppressAutoHyphens/>
        <w:autoSpaceDE w:val="0"/>
        <w:autoSpaceDN w:val="0"/>
        <w:adjustRightInd w:val="0"/>
        <w:ind w:firstLine="709"/>
        <w:jc w:val="both"/>
      </w:pPr>
    </w:p>
    <w:p w:rsidR="00E1591D" w:rsidRPr="00850D36" w:rsidRDefault="00E1591D" w:rsidP="00E1591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E1591D" w:rsidRPr="00850D36" w:rsidRDefault="00E1591D" w:rsidP="00E1591D">
      <w:pPr>
        <w:suppressAutoHyphens/>
        <w:autoSpaceDE w:val="0"/>
        <w:autoSpaceDN w:val="0"/>
        <w:adjustRightInd w:val="0"/>
        <w:ind w:firstLine="709"/>
        <w:jc w:val="both"/>
      </w:pPr>
      <w:r w:rsidRPr="00850D36">
        <w:t>1) консультирование заявителя;</w:t>
      </w:r>
    </w:p>
    <w:p w:rsidR="00E1591D" w:rsidRPr="00850D36" w:rsidRDefault="00E1591D" w:rsidP="00E1591D">
      <w:pPr>
        <w:suppressAutoHyphens/>
        <w:autoSpaceDE w:val="0"/>
        <w:autoSpaceDN w:val="0"/>
        <w:adjustRightInd w:val="0"/>
        <w:ind w:firstLine="709"/>
        <w:jc w:val="both"/>
      </w:pPr>
      <w:r w:rsidRPr="00850D36">
        <w:t>2) принятие и регистрация заявления;</w:t>
      </w:r>
    </w:p>
    <w:p w:rsidR="00E1591D" w:rsidRPr="00850D36" w:rsidRDefault="00E1591D" w:rsidP="00E1591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E1591D" w:rsidRPr="00850D36" w:rsidRDefault="00E1591D" w:rsidP="00E1591D">
      <w:pPr>
        <w:suppressAutoHyphens/>
        <w:autoSpaceDE w:val="0"/>
        <w:autoSpaceDN w:val="0"/>
        <w:adjustRightInd w:val="0"/>
        <w:ind w:firstLine="709"/>
        <w:jc w:val="both"/>
      </w:pPr>
      <w:r w:rsidRPr="00850D36">
        <w:t>4) подготовка результата муниципальной услуги;</w:t>
      </w:r>
    </w:p>
    <w:p w:rsidR="00E1591D" w:rsidRPr="00850D36" w:rsidRDefault="00E1591D" w:rsidP="00E1591D">
      <w:pPr>
        <w:suppressAutoHyphens/>
        <w:autoSpaceDE w:val="0"/>
        <w:autoSpaceDN w:val="0"/>
        <w:adjustRightInd w:val="0"/>
        <w:ind w:firstLine="709"/>
        <w:jc w:val="both"/>
      </w:pPr>
      <w:r w:rsidRPr="00850D36">
        <w:t>5) выдача заявителю результата муниципальной услуги.</w:t>
      </w:r>
    </w:p>
    <w:p w:rsidR="00E1591D" w:rsidRPr="00850D36" w:rsidRDefault="00E1591D" w:rsidP="00E1591D">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4.</w:t>
      </w:r>
    </w:p>
    <w:p w:rsidR="00E1591D" w:rsidRPr="00850D36" w:rsidRDefault="00E1591D" w:rsidP="00E1591D">
      <w:pPr>
        <w:tabs>
          <w:tab w:val="left" w:pos="1230"/>
        </w:tabs>
        <w:suppressAutoHyphens/>
        <w:autoSpaceDE w:val="0"/>
        <w:autoSpaceDN w:val="0"/>
        <w:adjustRightInd w:val="0"/>
        <w:ind w:firstLine="709"/>
        <w:jc w:val="both"/>
      </w:pPr>
      <w:r w:rsidRPr="00850D36">
        <w:tab/>
      </w:r>
    </w:p>
    <w:p w:rsidR="00E1591D" w:rsidRPr="00850D36" w:rsidRDefault="00E1591D" w:rsidP="00E1591D">
      <w:pPr>
        <w:suppressAutoHyphens/>
        <w:autoSpaceDE w:val="0"/>
        <w:autoSpaceDN w:val="0"/>
        <w:adjustRightInd w:val="0"/>
        <w:ind w:firstLine="709"/>
        <w:jc w:val="both"/>
      </w:pPr>
      <w:r w:rsidRPr="00850D36">
        <w:t>3.2. Оказание консультаций заявителю</w:t>
      </w:r>
    </w:p>
    <w:p w:rsidR="00E1591D" w:rsidRPr="00850D36" w:rsidRDefault="00E1591D" w:rsidP="00E1591D">
      <w:pPr>
        <w:suppressAutoHyphens/>
        <w:autoSpaceDE w:val="0"/>
        <w:autoSpaceDN w:val="0"/>
        <w:adjustRightInd w:val="0"/>
        <w:ind w:firstLine="709"/>
        <w:jc w:val="both"/>
      </w:pPr>
    </w:p>
    <w:p w:rsidR="00E1591D" w:rsidRPr="00850D36" w:rsidRDefault="00E1591D" w:rsidP="00E1591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E1591D" w:rsidRPr="00850D36" w:rsidRDefault="00E1591D" w:rsidP="00E1591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1591D" w:rsidRPr="00850D36" w:rsidRDefault="00E1591D" w:rsidP="00E1591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E1591D" w:rsidRPr="00850D36" w:rsidRDefault="00E1591D" w:rsidP="00E1591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E1591D" w:rsidRPr="00850D36" w:rsidRDefault="00E1591D" w:rsidP="00E1591D">
      <w:pPr>
        <w:suppressAutoHyphens/>
        <w:autoSpaceDE w:val="0"/>
        <w:autoSpaceDN w:val="0"/>
        <w:adjustRightInd w:val="0"/>
        <w:ind w:firstLine="709"/>
        <w:jc w:val="both"/>
      </w:pPr>
    </w:p>
    <w:p w:rsidR="00E1591D" w:rsidRPr="00850D36" w:rsidRDefault="00E1591D" w:rsidP="00E1591D">
      <w:pPr>
        <w:suppressAutoHyphens/>
        <w:autoSpaceDE w:val="0"/>
        <w:autoSpaceDN w:val="0"/>
        <w:adjustRightInd w:val="0"/>
        <w:ind w:firstLine="709"/>
        <w:jc w:val="both"/>
      </w:pPr>
      <w:r w:rsidRPr="00850D36">
        <w:t>3.3. Принятие и регистрация заявления</w:t>
      </w:r>
    </w:p>
    <w:p w:rsidR="00E1591D" w:rsidRPr="00850D36" w:rsidRDefault="00E1591D" w:rsidP="00E1591D">
      <w:pPr>
        <w:suppressAutoHyphens/>
        <w:ind w:firstLine="709"/>
        <w:jc w:val="both"/>
      </w:pPr>
    </w:p>
    <w:p w:rsidR="00E1591D" w:rsidRPr="00850D36" w:rsidRDefault="00E1591D" w:rsidP="00E1591D">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5.</w:t>
      </w:r>
    </w:p>
    <w:p w:rsidR="00E1591D" w:rsidRPr="00850D36" w:rsidRDefault="00E1591D" w:rsidP="00E1591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591D" w:rsidRPr="00850D36" w:rsidRDefault="00E1591D" w:rsidP="00E1591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E1591D" w:rsidRPr="00850D36" w:rsidRDefault="00E1591D" w:rsidP="00E1591D">
      <w:pPr>
        <w:suppressAutoHyphens/>
        <w:autoSpaceDE w:val="0"/>
        <w:autoSpaceDN w:val="0"/>
        <w:adjustRightInd w:val="0"/>
        <w:ind w:firstLine="709"/>
        <w:jc w:val="both"/>
        <w:rPr>
          <w:bCs/>
        </w:rPr>
      </w:pPr>
      <w:r w:rsidRPr="00850D36">
        <w:rPr>
          <w:bCs/>
        </w:rPr>
        <w:t xml:space="preserve">установление личности заявителя; </w:t>
      </w:r>
    </w:p>
    <w:p w:rsidR="00E1591D" w:rsidRPr="00850D36" w:rsidRDefault="00E1591D" w:rsidP="00E1591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E1591D" w:rsidRPr="00850D36" w:rsidRDefault="00E1591D" w:rsidP="00E1591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E1591D" w:rsidRPr="00850D36" w:rsidRDefault="00E1591D" w:rsidP="00E1591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1591D" w:rsidRPr="00850D36" w:rsidRDefault="00E1591D" w:rsidP="00E1591D">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E1591D" w:rsidRPr="00850D36" w:rsidRDefault="00E1591D" w:rsidP="00E1591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E1591D" w:rsidRPr="00850D36" w:rsidRDefault="00E1591D" w:rsidP="00E1591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E1591D" w:rsidRPr="00850D36" w:rsidRDefault="00E1591D" w:rsidP="00E1591D">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E1591D" w:rsidRPr="00850D36" w:rsidRDefault="00E1591D" w:rsidP="00E1591D">
      <w:pPr>
        <w:autoSpaceDE w:val="0"/>
        <w:autoSpaceDN w:val="0"/>
        <w:adjustRightInd w:val="0"/>
        <w:ind w:firstLine="709"/>
        <w:jc w:val="both"/>
        <w:rPr>
          <w:bCs/>
        </w:rPr>
      </w:pPr>
      <w:r w:rsidRPr="00850D36">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1591D" w:rsidRPr="00850D36" w:rsidRDefault="00E1591D" w:rsidP="00E1591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E1591D" w:rsidRPr="00850D36" w:rsidRDefault="00E1591D" w:rsidP="00E1591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E1591D" w:rsidRPr="00850D36" w:rsidRDefault="00E1591D" w:rsidP="00E1591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E1591D" w:rsidRPr="00850D36" w:rsidRDefault="00E1591D" w:rsidP="00E1591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E1591D" w:rsidRPr="00850D36" w:rsidRDefault="00E1591D" w:rsidP="00E1591D">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ему заявление.</w:t>
      </w:r>
    </w:p>
    <w:p w:rsidR="00E1591D" w:rsidRPr="00850D36" w:rsidRDefault="00E1591D" w:rsidP="00E1591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E1591D" w:rsidRPr="00850D36" w:rsidRDefault="00E1591D" w:rsidP="00E1591D">
      <w:pPr>
        <w:suppressAutoHyphens/>
        <w:autoSpaceDE w:val="0"/>
        <w:autoSpaceDN w:val="0"/>
        <w:adjustRightInd w:val="0"/>
        <w:ind w:firstLine="709"/>
        <w:jc w:val="both"/>
      </w:pPr>
      <w:r w:rsidRPr="00850D36">
        <w:t>Результат процедуры: направленное исполнителю заявление.</w:t>
      </w:r>
    </w:p>
    <w:p w:rsidR="00E1591D" w:rsidRPr="00850D36" w:rsidRDefault="00E1591D" w:rsidP="00E1591D">
      <w:pPr>
        <w:tabs>
          <w:tab w:val="left" w:pos="8610"/>
        </w:tabs>
        <w:suppressAutoHyphens/>
        <w:ind w:firstLine="709"/>
        <w:jc w:val="both"/>
      </w:pPr>
    </w:p>
    <w:p w:rsidR="00E1591D" w:rsidRPr="00850D36" w:rsidRDefault="00E1591D" w:rsidP="00E1591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E1591D" w:rsidRPr="00850D36" w:rsidRDefault="00E1591D" w:rsidP="00E1591D">
      <w:pPr>
        <w:suppressAutoHyphens/>
        <w:ind w:firstLine="709"/>
        <w:jc w:val="both"/>
        <w:rPr>
          <w:spacing w:val="-1"/>
        </w:rPr>
      </w:pPr>
    </w:p>
    <w:p w:rsidR="00E1591D" w:rsidRPr="00850D36" w:rsidRDefault="00E1591D" w:rsidP="00E1591D">
      <w:pPr>
        <w:suppressAutoHyphens/>
        <w:ind w:firstLine="709"/>
        <w:jc w:val="both"/>
      </w:pPr>
      <w:r w:rsidRPr="00850D36">
        <w:rPr>
          <w:spacing w:val="-1"/>
        </w:rPr>
        <w:t xml:space="preserve">3.4.1. Специалист </w:t>
      </w:r>
      <w:r w:rsidRPr="00850D36">
        <w:t>Палаты</w:t>
      </w:r>
      <w:r w:rsidRPr="00850D36">
        <w:rPr>
          <w:spacing w:val="-1"/>
        </w:rPr>
        <w:t xml:space="preserve"> </w:t>
      </w:r>
      <w:r w:rsidRPr="00850D36">
        <w:t>направляет в электронной форме посредством системы межведомственного электронного взаимодействия запросы о предоставлении:</w:t>
      </w:r>
    </w:p>
    <w:p w:rsidR="00E1591D" w:rsidRPr="00850D36" w:rsidRDefault="00E1591D" w:rsidP="00E1591D">
      <w:pPr>
        <w:suppressAutoHyphens/>
        <w:ind w:firstLine="709"/>
        <w:jc w:val="both"/>
      </w:pPr>
      <w:r w:rsidRPr="00850D36">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591D" w:rsidRPr="00850D36" w:rsidRDefault="00E1591D" w:rsidP="00E1591D">
      <w:pPr>
        <w:autoSpaceDE w:val="0"/>
        <w:autoSpaceDN w:val="0"/>
        <w:adjustRightInd w:val="0"/>
        <w:ind w:firstLine="709"/>
        <w:jc w:val="both"/>
      </w:pPr>
      <w:r w:rsidRPr="00850D36">
        <w:t>2) Сведений из ЕГРЮЛ или ЕГРИП;</w:t>
      </w:r>
    </w:p>
    <w:p w:rsidR="00E1591D" w:rsidRPr="00850D36" w:rsidRDefault="00E1591D" w:rsidP="00E1591D">
      <w:pPr>
        <w:autoSpaceDE w:val="0"/>
        <w:autoSpaceDN w:val="0"/>
        <w:adjustRightInd w:val="0"/>
        <w:ind w:firstLine="709"/>
        <w:jc w:val="both"/>
      </w:pPr>
      <w:r w:rsidRPr="00850D36">
        <w:t>3) Сведений из бухгалтерского баланса (в том числе отчет о прибылях и убытках).</w:t>
      </w:r>
    </w:p>
    <w:p w:rsidR="00E1591D" w:rsidRPr="00850D36" w:rsidRDefault="00E1591D" w:rsidP="00E1591D">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1591D" w:rsidRPr="00850D36" w:rsidRDefault="00E1591D" w:rsidP="00E1591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E1591D" w:rsidRPr="00850D36" w:rsidRDefault="00E1591D" w:rsidP="00E1591D">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1591D" w:rsidRPr="00850D36" w:rsidRDefault="00E1591D" w:rsidP="00E1591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E1591D" w:rsidRPr="00850D36" w:rsidRDefault="00E1591D" w:rsidP="00E1591D">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E1591D" w:rsidRPr="00850D36" w:rsidRDefault="00E1591D" w:rsidP="00E1591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1591D" w:rsidRPr="00850D36" w:rsidRDefault="00E1591D" w:rsidP="00E1591D">
      <w:pPr>
        <w:suppressAutoHyphens/>
        <w:ind w:firstLine="720"/>
        <w:jc w:val="both"/>
      </w:pPr>
      <w:r w:rsidRPr="00850D36">
        <w:t>Результат процедур: документы (сведения) либо уведомление об отказе, направленные в Палату.</w:t>
      </w:r>
    </w:p>
    <w:p w:rsidR="00E1591D" w:rsidRPr="00850D36" w:rsidRDefault="00E1591D" w:rsidP="00E1591D">
      <w:pPr>
        <w:jc w:val="center"/>
        <w:rPr>
          <w:rFonts w:eastAsia="SimSun"/>
          <w:bCs/>
          <w:lang w:eastAsia="zh-CN"/>
        </w:rPr>
      </w:pPr>
    </w:p>
    <w:p w:rsidR="00E1591D" w:rsidRPr="00850D36" w:rsidRDefault="00E1591D" w:rsidP="00E1591D">
      <w:pPr>
        <w:suppressAutoHyphens/>
        <w:autoSpaceDE w:val="0"/>
        <w:autoSpaceDN w:val="0"/>
        <w:adjustRightInd w:val="0"/>
        <w:ind w:firstLine="709"/>
        <w:jc w:val="both"/>
      </w:pPr>
      <w:r w:rsidRPr="00850D36">
        <w:t>3.5. Подготовка результата муниципальной услуги;</w:t>
      </w:r>
    </w:p>
    <w:p w:rsidR="00E1591D" w:rsidRPr="00850D36" w:rsidRDefault="00E1591D" w:rsidP="00E1591D">
      <w:pPr>
        <w:suppressAutoHyphens/>
        <w:ind w:firstLine="709"/>
        <w:jc w:val="both"/>
      </w:pPr>
    </w:p>
    <w:p w:rsidR="00E1591D" w:rsidRPr="00850D36" w:rsidRDefault="00E1591D" w:rsidP="00E1591D">
      <w:pPr>
        <w:suppressAutoHyphens/>
        <w:ind w:firstLine="709"/>
        <w:jc w:val="both"/>
      </w:pPr>
      <w:r w:rsidRPr="00850D36">
        <w:t>3.5.1. Специалист Палаты осуществляет:</w:t>
      </w:r>
    </w:p>
    <w:p w:rsidR="00E1591D" w:rsidRPr="00850D36" w:rsidRDefault="00E1591D" w:rsidP="00E1591D">
      <w:pPr>
        <w:suppressAutoHyphens/>
        <w:autoSpaceDE w:val="0"/>
        <w:autoSpaceDN w:val="0"/>
        <w:adjustRightInd w:val="0"/>
        <w:ind w:firstLine="709"/>
        <w:jc w:val="both"/>
      </w:pPr>
      <w:r w:rsidRPr="00850D36">
        <w:t>проверку наличия документов, прилагаемых к заявлению;</w:t>
      </w:r>
    </w:p>
    <w:p w:rsidR="00E1591D" w:rsidRPr="00850D36" w:rsidRDefault="00E1591D" w:rsidP="00E1591D">
      <w:pPr>
        <w:suppressAutoHyphens/>
        <w:autoSpaceDE w:val="0"/>
        <w:autoSpaceDN w:val="0"/>
        <w:adjustRightInd w:val="0"/>
        <w:ind w:firstLine="709"/>
        <w:jc w:val="both"/>
      </w:pPr>
      <w:r w:rsidRPr="00850D36">
        <w:t xml:space="preserve">подготовку </w:t>
      </w:r>
      <w:r w:rsidRPr="00850D36">
        <w:rPr>
          <w:bCs/>
        </w:rPr>
        <w:t>документов по предоставлению муниципальных преференций или письма об отказе в предоставлении муниципальной услуги</w:t>
      </w:r>
      <w:r w:rsidRPr="00850D36">
        <w:t xml:space="preserve">; </w:t>
      </w:r>
    </w:p>
    <w:p w:rsidR="00E1591D" w:rsidRPr="00850D36" w:rsidRDefault="00E1591D" w:rsidP="00E1591D">
      <w:pPr>
        <w:suppressAutoHyphens/>
        <w:autoSpaceDE w:val="0"/>
        <w:autoSpaceDN w:val="0"/>
        <w:adjustRightInd w:val="0"/>
        <w:ind w:firstLine="709"/>
        <w:jc w:val="both"/>
      </w:pPr>
      <w:r w:rsidRPr="00850D36">
        <w:t>согласование с председателем Палаты;</w:t>
      </w:r>
    </w:p>
    <w:p w:rsidR="00E1591D" w:rsidRPr="00850D36" w:rsidRDefault="00E1591D" w:rsidP="00E1591D">
      <w:pPr>
        <w:suppressAutoHyphens/>
        <w:autoSpaceDE w:val="0"/>
        <w:autoSpaceDN w:val="0"/>
        <w:adjustRightInd w:val="0"/>
        <w:ind w:firstLine="709"/>
        <w:jc w:val="both"/>
      </w:pPr>
      <w:r w:rsidRPr="00850D36">
        <w:t>подготовку проекта письма о согласовании на имя руководителя антимонопольной службы, в случае принятия решения о предоставлении муниципальных преференций.</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lastRenderedPageBreak/>
        <w:t xml:space="preserve">Процедуры, устанавливаемые настоящим пунктом, осуществляются в течение одного дня с момента поступления ответов на запросы. </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направленное на подпись председателю Палаты письмо о согласовании или письмо об отказе. </w:t>
      </w:r>
    </w:p>
    <w:p w:rsidR="00E1591D" w:rsidRPr="00850D36" w:rsidRDefault="00E1591D" w:rsidP="00E1591D">
      <w:pPr>
        <w:suppressAutoHyphens/>
        <w:autoSpaceDE w:val="0"/>
        <w:autoSpaceDN w:val="0"/>
        <w:adjustRightInd w:val="0"/>
        <w:ind w:firstLine="709"/>
        <w:jc w:val="both"/>
      </w:pPr>
      <w:r w:rsidRPr="00850D36">
        <w:t>3.5.2. Председатель Палаты подписывает письмо о согласовании или письмо об отказе и направляет специалисту Палаты.</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исьмо, направленное специалисту Палаты на регистрацию. </w:t>
      </w:r>
    </w:p>
    <w:p w:rsidR="00E1591D" w:rsidRPr="00850D36" w:rsidRDefault="00E1591D" w:rsidP="00E1591D">
      <w:pPr>
        <w:suppressAutoHyphens/>
        <w:autoSpaceDE w:val="0"/>
        <w:autoSpaceDN w:val="0"/>
        <w:adjustRightInd w:val="0"/>
        <w:ind w:firstLine="709"/>
        <w:jc w:val="both"/>
      </w:pPr>
      <w:r w:rsidRPr="00850D36">
        <w:t>3.5.3 Специалист Палаты регистрирует письмо и направляет адресату.</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В случае отказа в предоставлении муниципальной услуги – письмо об отказе заявителю.</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В случае предоставления муниципальной услуги – письмо о согласовании в антимонопольный орган.</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подпунктами 3.5.2-3.5.3 настоящего Регламента, осуществляются в течение одного дня с момента окончания процедуры, предусмотренной подпунктом 3.5.1. </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направленное адресату письмо. </w:t>
      </w:r>
    </w:p>
    <w:p w:rsidR="00E1591D" w:rsidRPr="00850D36" w:rsidRDefault="00E1591D" w:rsidP="00E1591D">
      <w:pPr>
        <w:suppressAutoHyphens/>
        <w:autoSpaceDE w:val="0"/>
        <w:autoSpaceDN w:val="0"/>
        <w:adjustRightInd w:val="0"/>
        <w:ind w:firstLine="709"/>
        <w:jc w:val="both"/>
      </w:pPr>
      <w:r w:rsidRPr="00850D36">
        <w:t>3.5.4. Специалисты антимонопольного органа в установленном порядке осуществляют процедуру согласования и направляют письмо в Палату.</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ы, устанавливаемые настоящим пунктом, осуществляются в соответствии с регламентом антимонопольного органа.</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направленное в Палату письмо. </w:t>
      </w:r>
    </w:p>
    <w:p w:rsidR="00E1591D" w:rsidRPr="00850D36" w:rsidRDefault="00E1591D" w:rsidP="00E1591D">
      <w:pPr>
        <w:suppressAutoHyphens/>
        <w:autoSpaceDE w:val="0"/>
        <w:autoSpaceDN w:val="0"/>
        <w:adjustRightInd w:val="0"/>
        <w:ind w:firstLine="709"/>
        <w:jc w:val="both"/>
      </w:pPr>
      <w:r w:rsidRPr="00850D36">
        <w:t>3.5.5. Специалист Палаты в зависимости от результата согласования:</w:t>
      </w:r>
    </w:p>
    <w:p w:rsidR="00E1591D" w:rsidRPr="00850D36" w:rsidRDefault="00E1591D" w:rsidP="00E1591D">
      <w:pPr>
        <w:suppressAutoHyphens/>
        <w:autoSpaceDE w:val="0"/>
        <w:autoSpaceDN w:val="0"/>
        <w:adjustRightInd w:val="0"/>
        <w:ind w:firstLine="709"/>
        <w:jc w:val="both"/>
      </w:pPr>
      <w:r w:rsidRPr="00850D36">
        <w:t>подготавливает проект письма об отказе или проект распоряжения о предоставлении муниципальной преференции;</w:t>
      </w:r>
    </w:p>
    <w:p w:rsidR="00E1591D" w:rsidRPr="00850D36" w:rsidRDefault="00E1591D" w:rsidP="00E1591D">
      <w:pPr>
        <w:suppressAutoHyphens/>
        <w:autoSpaceDE w:val="0"/>
        <w:autoSpaceDN w:val="0"/>
        <w:adjustRightInd w:val="0"/>
        <w:ind w:firstLine="709"/>
        <w:jc w:val="both"/>
      </w:pPr>
      <w:r w:rsidRPr="00850D36">
        <w:t>согласовывает проект документа в установленном порядке и направляет на подпись председателю Палаты.</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w:t>
      </w:r>
      <w:r w:rsidRPr="00850D36">
        <w:rPr>
          <w:rFonts w:ascii="Times New Roman" w:hAnsi="Times New Roman" w:cs="Times New Roman"/>
          <w:bCs/>
          <w:sz w:val="24"/>
          <w:szCs w:val="24"/>
        </w:rPr>
        <w:t xml:space="preserve"> документы по предоставлению муниципальных преференций или письмо об отказе направленное на утверждение</w:t>
      </w:r>
      <w:r w:rsidRPr="00850D36">
        <w:rPr>
          <w:rFonts w:ascii="Times New Roman" w:hAnsi="Times New Roman" w:cs="Times New Roman"/>
          <w:sz w:val="24"/>
          <w:szCs w:val="24"/>
        </w:rPr>
        <w:t>.</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6. Председатель Палаты подписывает распоряжение или письмо об отказе и направляет в Палату для регистрации.</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E1591D" w:rsidRPr="00850D36" w:rsidRDefault="00E1591D" w:rsidP="00E1591D">
      <w:pPr>
        <w:autoSpaceDE w:val="0"/>
        <w:autoSpaceDN w:val="0"/>
        <w:adjustRightInd w:val="0"/>
        <w:ind w:firstLine="709"/>
        <w:jc w:val="both"/>
      </w:pPr>
      <w:r w:rsidRPr="00850D36">
        <w:t>3.5.7. Специалист Палаты:</w:t>
      </w:r>
    </w:p>
    <w:p w:rsidR="00E1591D" w:rsidRPr="00850D36" w:rsidRDefault="00E1591D" w:rsidP="00E1591D">
      <w:pPr>
        <w:autoSpaceDE w:val="0"/>
        <w:autoSpaceDN w:val="0"/>
        <w:adjustRightInd w:val="0"/>
        <w:ind w:firstLine="709"/>
        <w:jc w:val="both"/>
      </w:pPr>
      <w:r w:rsidRPr="00850D36">
        <w:t>регистрирует распоряжение или письмо об отказе.</w:t>
      </w:r>
    </w:p>
    <w:p w:rsidR="00E1591D" w:rsidRPr="00850D36" w:rsidRDefault="00E1591D" w:rsidP="00E1591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E1591D" w:rsidRPr="00850D36" w:rsidRDefault="00E1591D" w:rsidP="00E1591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подпунктами 3.5.5-3.5.7 настоящего Регламента, осуществляются в течение одного дня с момента окончания процедуры, предусмотренной подпунктом 3.5.5. </w:t>
      </w:r>
    </w:p>
    <w:p w:rsidR="00E1591D" w:rsidRPr="00850D36" w:rsidRDefault="00E1591D" w:rsidP="00E1591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r w:rsidRPr="00850D36">
        <w:t>3.6. Заключение договора</w:t>
      </w:r>
      <w:r w:rsidRPr="00850D36">
        <w:rPr>
          <w:bCs/>
        </w:rPr>
        <w:t xml:space="preserve"> и</w:t>
      </w:r>
      <w:r w:rsidRPr="00850D36">
        <w:t xml:space="preserve"> выдача заявителю результата муниципальной услуги</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r w:rsidRPr="00850D36">
        <w:t>3.6.1. Специалист Палаты:</w:t>
      </w:r>
    </w:p>
    <w:p w:rsidR="00E1591D" w:rsidRPr="00850D36" w:rsidRDefault="00E1591D" w:rsidP="00E1591D">
      <w:pPr>
        <w:tabs>
          <w:tab w:val="left" w:pos="1701"/>
        </w:tabs>
        <w:suppressAutoHyphens/>
        <w:ind w:firstLine="709"/>
        <w:jc w:val="both"/>
      </w:pPr>
      <w:r w:rsidRPr="00850D36">
        <w:t xml:space="preserve">готовит проект договора аренды передачи земельного участка (имущества) (далее – договор); </w:t>
      </w:r>
    </w:p>
    <w:p w:rsidR="00E1591D" w:rsidRPr="00850D36" w:rsidRDefault="00E1591D" w:rsidP="00E1591D">
      <w:pPr>
        <w:tabs>
          <w:tab w:val="left" w:pos="1701"/>
        </w:tabs>
        <w:suppressAutoHyphens/>
        <w:ind w:firstLine="709"/>
        <w:jc w:val="both"/>
      </w:pPr>
      <w:r w:rsidRPr="00850D36">
        <w:t>согласовывает и подписывает проект договора в установленном порядке;</w:t>
      </w:r>
    </w:p>
    <w:p w:rsidR="00E1591D" w:rsidRPr="00850D36" w:rsidRDefault="00E1591D" w:rsidP="00E1591D">
      <w:pPr>
        <w:tabs>
          <w:tab w:val="left" w:pos="1701"/>
        </w:tabs>
        <w:suppressAutoHyphens/>
        <w:ind w:firstLine="709"/>
        <w:jc w:val="both"/>
      </w:pPr>
      <w:r w:rsidRPr="00850D36">
        <w:t>регистрирует договор, подписанный председателем Палаты в журнале регистрации договор;</w:t>
      </w:r>
    </w:p>
    <w:p w:rsidR="00E1591D" w:rsidRPr="00850D36" w:rsidRDefault="00E1591D" w:rsidP="00E1591D">
      <w:pPr>
        <w:tabs>
          <w:tab w:val="left" w:pos="1701"/>
        </w:tabs>
        <w:suppressAutoHyphens/>
        <w:ind w:firstLine="709"/>
        <w:jc w:val="both"/>
      </w:pPr>
      <w:r w:rsidRPr="00850D36">
        <w:t>выдает заявителю договор под роспись.</w:t>
      </w:r>
    </w:p>
    <w:p w:rsidR="00E1591D" w:rsidRPr="00850D36" w:rsidRDefault="00E1591D" w:rsidP="00E1591D">
      <w:pPr>
        <w:tabs>
          <w:tab w:val="left" w:pos="1701"/>
        </w:tabs>
        <w:suppressAutoHyphens/>
        <w:ind w:firstLine="709"/>
        <w:jc w:val="both"/>
        <w:rPr>
          <w:color w:val="000000"/>
        </w:rPr>
      </w:pPr>
      <w:r w:rsidRPr="00850D36">
        <w:lastRenderedPageBreak/>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выдачи заявителю постановления.</w:t>
      </w:r>
    </w:p>
    <w:p w:rsidR="00E1591D" w:rsidRPr="00850D36" w:rsidRDefault="00E1591D" w:rsidP="00E1591D">
      <w:pPr>
        <w:autoSpaceDE w:val="0"/>
        <w:autoSpaceDN w:val="0"/>
        <w:adjustRightInd w:val="0"/>
        <w:ind w:firstLine="720"/>
        <w:jc w:val="both"/>
        <w:rPr>
          <w:color w:val="000000"/>
        </w:rPr>
      </w:pPr>
      <w:r w:rsidRPr="00850D36">
        <w:rPr>
          <w:color w:val="000000"/>
        </w:rPr>
        <w:t>Результат процедур: выданный заявителю договор.</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r w:rsidRPr="00850D36">
        <w:t>3.7. Предоставление муниципальной услуги через МФЦ</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E1591D" w:rsidRPr="00850D36" w:rsidRDefault="00E1591D" w:rsidP="00E1591D">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1591D" w:rsidRPr="00850D36" w:rsidRDefault="00E1591D" w:rsidP="00E1591D">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1591D" w:rsidRPr="00850D36" w:rsidRDefault="00E1591D" w:rsidP="00E1591D">
      <w:pPr>
        <w:tabs>
          <w:tab w:val="left" w:pos="2775"/>
        </w:tabs>
        <w:autoSpaceDE w:val="0"/>
        <w:autoSpaceDN w:val="0"/>
        <w:adjustRightInd w:val="0"/>
        <w:ind w:firstLine="709"/>
        <w:jc w:val="both"/>
      </w:pPr>
      <w:r w:rsidRPr="00850D36">
        <w:tab/>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Отдел:</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6);</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1591D" w:rsidRPr="00850D36" w:rsidRDefault="00E1591D" w:rsidP="00E1591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E1591D" w:rsidRPr="00850D36" w:rsidRDefault="00E1591D" w:rsidP="00E1591D">
      <w:pPr>
        <w:pStyle w:val="ConsPlusNonformat"/>
        <w:ind w:right="281" w:firstLine="709"/>
        <w:jc w:val="both"/>
        <w:rPr>
          <w:rFonts w:ascii="Times New Roman" w:hAnsi="Times New Roman" w:cs="Times New Roman"/>
          <w:sz w:val="24"/>
          <w:szCs w:val="24"/>
        </w:rPr>
      </w:pPr>
    </w:p>
    <w:p w:rsidR="00E1591D" w:rsidRPr="00850D36" w:rsidRDefault="00E1591D" w:rsidP="00E1591D">
      <w:pPr>
        <w:ind w:left="5954"/>
      </w:pPr>
    </w:p>
    <w:p w:rsidR="00E1591D" w:rsidRPr="00850D36" w:rsidRDefault="00E1591D" w:rsidP="00E1591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E1591D" w:rsidRPr="00850D36" w:rsidRDefault="00E1591D" w:rsidP="00E1591D">
      <w:pPr>
        <w:autoSpaceDE w:val="0"/>
        <w:autoSpaceDN w:val="0"/>
        <w:adjustRightInd w:val="0"/>
        <w:ind w:firstLine="709"/>
        <w:jc w:val="both"/>
      </w:pPr>
    </w:p>
    <w:p w:rsidR="00E1591D" w:rsidRPr="00850D36" w:rsidRDefault="00E1591D" w:rsidP="00E1591D">
      <w:pPr>
        <w:autoSpaceDE w:val="0"/>
        <w:autoSpaceDN w:val="0"/>
        <w:adjustRightInd w:val="0"/>
        <w:ind w:firstLine="709"/>
        <w:jc w:val="both"/>
      </w:pPr>
      <w:r w:rsidRPr="00850D36">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w:t>
      </w:r>
      <w:r w:rsidRPr="00850D36">
        <w:lastRenderedPageBreak/>
        <w:t>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1591D" w:rsidRPr="00850D36" w:rsidRDefault="00E1591D" w:rsidP="00E1591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E1591D" w:rsidRPr="00850D36" w:rsidRDefault="00E1591D" w:rsidP="00E1591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E1591D" w:rsidRPr="00850D36" w:rsidRDefault="00E1591D" w:rsidP="00E1591D">
      <w:pPr>
        <w:autoSpaceDE w:val="0"/>
        <w:autoSpaceDN w:val="0"/>
        <w:adjustRightInd w:val="0"/>
        <w:ind w:firstLine="709"/>
        <w:jc w:val="both"/>
      </w:pPr>
      <w:r w:rsidRPr="00850D36">
        <w:t>2) проводимые в установленном порядке проверки ведения делопроизводства;</w:t>
      </w:r>
    </w:p>
    <w:p w:rsidR="00E1591D" w:rsidRPr="00850D36" w:rsidRDefault="00E1591D" w:rsidP="00E1591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E1591D" w:rsidRPr="00850D36" w:rsidRDefault="00E1591D" w:rsidP="00E1591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1591D" w:rsidRPr="00850D36" w:rsidRDefault="00E1591D" w:rsidP="00E1591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E1591D" w:rsidRPr="00850D36" w:rsidRDefault="00E1591D" w:rsidP="00E1591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E1591D" w:rsidRPr="00850D36" w:rsidRDefault="00E1591D" w:rsidP="00E1591D">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1591D" w:rsidRPr="00850D36" w:rsidRDefault="00E1591D" w:rsidP="00E1591D">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1591D" w:rsidRPr="00850D36" w:rsidRDefault="00E1591D" w:rsidP="00E1591D">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E1591D" w:rsidRPr="00850D36" w:rsidRDefault="00E1591D" w:rsidP="00E1591D">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1591D" w:rsidRPr="00850D36" w:rsidRDefault="00E1591D" w:rsidP="00E1591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1591D" w:rsidRPr="00850D36" w:rsidRDefault="00E1591D" w:rsidP="00E1591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1591D" w:rsidRPr="00850D36" w:rsidRDefault="00E1591D" w:rsidP="00E1591D">
      <w:pPr>
        <w:autoSpaceDE w:val="0"/>
        <w:autoSpaceDN w:val="0"/>
        <w:adjustRightInd w:val="0"/>
        <w:ind w:firstLine="540"/>
        <w:jc w:val="both"/>
      </w:pPr>
    </w:p>
    <w:p w:rsidR="00E1591D" w:rsidRPr="00850D36" w:rsidRDefault="00E1591D" w:rsidP="00E1591D">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1591D" w:rsidRPr="00850D36" w:rsidRDefault="00E1591D" w:rsidP="00E1591D">
      <w:pPr>
        <w:suppressAutoHyphens/>
        <w:ind w:firstLine="720"/>
        <w:jc w:val="both"/>
      </w:pPr>
    </w:p>
    <w:p w:rsidR="00E1591D" w:rsidRPr="00850D36" w:rsidRDefault="00E1591D" w:rsidP="00E1591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1591D" w:rsidRPr="00850D36" w:rsidRDefault="00E1591D" w:rsidP="00E1591D">
      <w:pPr>
        <w:suppressAutoHyphens/>
        <w:ind w:firstLine="720"/>
        <w:jc w:val="both"/>
      </w:pPr>
      <w:r w:rsidRPr="00850D36">
        <w:t>Заявитель может обратиться с жалобой, в том числе в следующих случаях:</w:t>
      </w:r>
    </w:p>
    <w:p w:rsidR="00E1591D" w:rsidRPr="00850D36" w:rsidRDefault="00E1591D" w:rsidP="00E1591D">
      <w:pPr>
        <w:suppressAutoHyphens/>
        <w:ind w:firstLine="720"/>
        <w:jc w:val="both"/>
      </w:pPr>
      <w:r w:rsidRPr="00850D36">
        <w:t>1) нарушение срока регистрации запроса заявителя о предоставлении муниципальной услуги;</w:t>
      </w:r>
    </w:p>
    <w:p w:rsidR="00E1591D" w:rsidRPr="00850D36" w:rsidRDefault="00E1591D" w:rsidP="00E1591D">
      <w:pPr>
        <w:suppressAutoHyphens/>
        <w:ind w:firstLine="720"/>
        <w:jc w:val="both"/>
      </w:pPr>
      <w:r w:rsidRPr="00850D36">
        <w:t>2) нарушение срока предоставления муниципальной услуги;</w:t>
      </w:r>
    </w:p>
    <w:p w:rsidR="00E1591D" w:rsidRPr="00850D36" w:rsidRDefault="00E1591D" w:rsidP="00E1591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 xml:space="preserve">нормативными правовыми </w:t>
      </w:r>
      <w:r w:rsidRPr="00850D36">
        <w:lastRenderedPageBreak/>
        <w:t>актами Российской Федерации, Республики Татарстан, Новошешминского муниципального района для предоставления муниципальной услуги;</w:t>
      </w:r>
    </w:p>
    <w:p w:rsidR="00E1591D" w:rsidRPr="00850D36" w:rsidRDefault="00E1591D" w:rsidP="00E1591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E1591D" w:rsidRPr="00850D36" w:rsidRDefault="00E1591D" w:rsidP="00E1591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1591D" w:rsidRPr="00850D36" w:rsidRDefault="00E1591D" w:rsidP="00E1591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E1591D" w:rsidRPr="00850D36" w:rsidRDefault="00E1591D" w:rsidP="00E1591D">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1591D" w:rsidRPr="00850D36" w:rsidRDefault="00E1591D" w:rsidP="00E1591D">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E1591D" w:rsidRPr="00850D36" w:rsidRDefault="00E1591D" w:rsidP="00E1591D">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E1591D" w:rsidRPr="00850D36" w:rsidRDefault="00E1591D" w:rsidP="00E1591D">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45" w:history="1">
        <w:r w:rsidRPr="00850D36">
          <w:rPr>
            <w:rStyle w:val="a3"/>
            <w:color w:val="auto"/>
            <w:u w:val="none"/>
          </w:rPr>
          <w:t>пунктом 4 части 1 статьи 7</w:t>
        </w:r>
      </w:hyperlink>
      <w:r w:rsidRPr="00850D36">
        <w:t xml:space="preserve"> Федерального закона № 210-ФЗ.</w:t>
      </w:r>
    </w:p>
    <w:p w:rsidR="00E1591D" w:rsidRPr="00850D36" w:rsidRDefault="00E1591D" w:rsidP="00E1591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E1591D" w:rsidRPr="00850D36" w:rsidRDefault="00E1591D" w:rsidP="00E1591D">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46"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E1591D" w:rsidRPr="00850D36" w:rsidRDefault="00E1591D" w:rsidP="00E1591D">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1591D" w:rsidRPr="00850D36" w:rsidRDefault="00E1591D" w:rsidP="00E1591D">
      <w:pPr>
        <w:autoSpaceDE w:val="0"/>
        <w:autoSpaceDN w:val="0"/>
        <w:adjustRightInd w:val="0"/>
        <w:ind w:firstLine="720"/>
        <w:jc w:val="both"/>
      </w:pPr>
      <w:r w:rsidRPr="00850D36">
        <w:t>5.4. Жалоба должна содержать следующую информацию:</w:t>
      </w:r>
    </w:p>
    <w:p w:rsidR="00E1591D" w:rsidRPr="00850D36" w:rsidRDefault="00E1591D" w:rsidP="00E1591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1591D" w:rsidRPr="00850D36" w:rsidRDefault="00E1591D" w:rsidP="00E1591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1591D" w:rsidRPr="00850D36" w:rsidRDefault="00E1591D" w:rsidP="00E1591D">
      <w:pPr>
        <w:autoSpaceDE w:val="0"/>
        <w:autoSpaceDN w:val="0"/>
        <w:adjustRightInd w:val="0"/>
        <w:ind w:firstLine="720"/>
        <w:jc w:val="both"/>
      </w:pPr>
      <w:r w:rsidRPr="00850D36">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1591D" w:rsidRPr="00850D36" w:rsidRDefault="00E1591D" w:rsidP="00E1591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1591D" w:rsidRPr="00850D36" w:rsidRDefault="00E1591D" w:rsidP="00E1591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1591D" w:rsidRPr="00850D36" w:rsidRDefault="00E1591D" w:rsidP="00E1591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E1591D" w:rsidRPr="00850D36" w:rsidRDefault="00E1591D" w:rsidP="00E1591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E1591D" w:rsidRPr="00850D36" w:rsidRDefault="00E1591D" w:rsidP="00E1591D">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E1591D" w:rsidRPr="00850D36" w:rsidRDefault="00E1591D" w:rsidP="00E1591D">
      <w:pPr>
        <w:autoSpaceDE w:val="0"/>
        <w:autoSpaceDN w:val="0"/>
        <w:adjustRightInd w:val="0"/>
        <w:ind w:firstLine="720"/>
        <w:jc w:val="both"/>
      </w:pPr>
      <w:r w:rsidRPr="00850D36">
        <w:t xml:space="preserve">2) в удовлетворении жалобы отказывается. </w:t>
      </w:r>
    </w:p>
    <w:p w:rsidR="00E1591D" w:rsidRPr="00850D36" w:rsidRDefault="00E1591D" w:rsidP="00E1591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1591D" w:rsidRPr="00850D36" w:rsidRDefault="00E1591D" w:rsidP="00E1591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1591D" w:rsidRPr="00850D36" w:rsidRDefault="00E1591D" w:rsidP="00E1591D">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E1591D" w:rsidRPr="00850D36" w:rsidRDefault="00E1591D" w:rsidP="00E1591D">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1591D" w:rsidRPr="00850D36" w:rsidRDefault="00E1591D" w:rsidP="00E1591D">
      <w:pPr>
        <w:suppressAutoHyphens/>
        <w:autoSpaceDE w:val="0"/>
        <w:autoSpaceDN w:val="0"/>
        <w:adjustRightInd w:val="0"/>
        <w:ind w:firstLine="720"/>
        <w:jc w:val="both"/>
      </w:pPr>
    </w:p>
    <w:p w:rsidR="00E1591D" w:rsidRPr="00850D36" w:rsidRDefault="00E1591D" w:rsidP="00E1591D">
      <w:pPr>
        <w:autoSpaceDE w:val="0"/>
        <w:autoSpaceDN w:val="0"/>
        <w:adjustRightInd w:val="0"/>
        <w:ind w:firstLine="720"/>
        <w:jc w:val="both"/>
      </w:pPr>
    </w:p>
    <w:p w:rsidR="00E1591D" w:rsidRPr="00850D36" w:rsidRDefault="00E1591D" w:rsidP="00E1591D">
      <w:pPr>
        <w:jc w:val="both"/>
        <w:sectPr w:rsidR="00E1591D" w:rsidRPr="00850D36" w:rsidSect="00E1591D">
          <w:type w:val="nextColumn"/>
          <w:pgSz w:w="11907" w:h="16840"/>
          <w:pgMar w:top="851" w:right="851" w:bottom="851" w:left="1418" w:header="720" w:footer="720" w:gutter="0"/>
          <w:cols w:space="720"/>
        </w:sectPr>
      </w:pPr>
    </w:p>
    <w:p w:rsidR="00E1591D" w:rsidRPr="00850D36" w:rsidRDefault="00E1591D" w:rsidP="00E1591D">
      <w:pPr>
        <w:autoSpaceDE w:val="0"/>
        <w:autoSpaceDN w:val="0"/>
        <w:adjustRightInd w:val="0"/>
        <w:ind w:left="5664"/>
        <w:jc w:val="right"/>
      </w:pPr>
      <w:r w:rsidRPr="00850D36">
        <w:lastRenderedPageBreak/>
        <w:t xml:space="preserve">   Приложение №1 </w:t>
      </w:r>
    </w:p>
    <w:p w:rsidR="00E1591D" w:rsidRPr="00850D36" w:rsidRDefault="00E1591D" w:rsidP="00E1591D">
      <w:pPr>
        <w:autoSpaceDE w:val="0"/>
        <w:autoSpaceDN w:val="0"/>
        <w:adjustRightInd w:val="0"/>
        <w:ind w:left="5670"/>
        <w:jc w:val="both"/>
      </w:pPr>
      <w:r w:rsidRPr="00850D36">
        <w:t xml:space="preserve">                                                                                                                </w:t>
      </w:r>
    </w:p>
    <w:p w:rsidR="00E1591D" w:rsidRPr="00850D36" w:rsidRDefault="00E1591D" w:rsidP="00E1591D">
      <w:pPr>
        <w:jc w:val="both"/>
      </w:pPr>
      <w:r w:rsidRPr="00850D36">
        <w:t xml:space="preserve">                                                                                                                                </w:t>
      </w:r>
    </w:p>
    <w:p w:rsidR="00E1591D" w:rsidRPr="00850D36" w:rsidRDefault="00E1591D" w:rsidP="00E1591D">
      <w:pPr>
        <w:ind w:left="4111"/>
      </w:pPr>
      <w:r w:rsidRPr="00850D36">
        <w:t>Председателю Палаты имущественных и земельных отношений</w:t>
      </w:r>
    </w:p>
    <w:p w:rsidR="00E1591D" w:rsidRPr="00850D36" w:rsidRDefault="00E1591D" w:rsidP="00E1591D">
      <w:pPr>
        <w:pBdr>
          <w:top w:val="single" w:sz="4" w:space="1" w:color="auto"/>
        </w:pBdr>
        <w:ind w:left="4111"/>
        <w:jc w:val="center"/>
      </w:pPr>
      <w:r w:rsidRPr="00850D36">
        <w:t>(наименование органа местного самоуправления</w:t>
      </w:r>
    </w:p>
    <w:p w:rsidR="00E1591D" w:rsidRPr="00850D36" w:rsidRDefault="00E1591D" w:rsidP="00E1591D">
      <w:pPr>
        <w:ind w:left="4111"/>
      </w:pPr>
      <w:r w:rsidRPr="00850D36">
        <w:t>Новошешминского муниципального района____</w:t>
      </w:r>
    </w:p>
    <w:p w:rsidR="00E1591D" w:rsidRPr="00850D36" w:rsidRDefault="00E1591D" w:rsidP="00E1591D">
      <w:pPr>
        <w:ind w:left="4111"/>
        <w:jc w:val="center"/>
      </w:pPr>
      <w:r w:rsidRPr="00850D36">
        <w:t>муниципального образования)</w:t>
      </w:r>
    </w:p>
    <w:p w:rsidR="00E1591D" w:rsidRPr="00850D36" w:rsidRDefault="00E1591D" w:rsidP="00E1591D">
      <w:pPr>
        <w:ind w:left="4111"/>
      </w:pPr>
      <w:r w:rsidRPr="00850D36">
        <w:t xml:space="preserve"> Республики Татарстан     </w:t>
      </w:r>
    </w:p>
    <w:p w:rsidR="00E1591D" w:rsidRPr="00850D36" w:rsidRDefault="00E1591D" w:rsidP="00E1591D">
      <w:pPr>
        <w:pBdr>
          <w:top w:val="single" w:sz="4" w:space="3" w:color="auto"/>
        </w:pBdr>
        <w:ind w:left="4111"/>
        <w:jc w:val="center"/>
      </w:pPr>
    </w:p>
    <w:p w:rsidR="00E1591D" w:rsidRPr="00850D36" w:rsidRDefault="00E1591D" w:rsidP="00E1591D">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E1591D" w:rsidRPr="00850D36" w:rsidRDefault="00E1591D" w:rsidP="00E1591D">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E1591D" w:rsidRPr="00850D36" w:rsidRDefault="00E1591D" w:rsidP="00E1591D"/>
    <w:p w:rsidR="00E1591D" w:rsidRPr="00850D36" w:rsidRDefault="00E1591D" w:rsidP="00E1591D">
      <w:pPr>
        <w:jc w:val="center"/>
        <w:outlineLvl w:val="0"/>
        <w:rPr>
          <w:bCs/>
        </w:rPr>
      </w:pPr>
      <w:r w:rsidRPr="00850D36">
        <w:rPr>
          <w:bCs/>
        </w:rPr>
        <w:t>З А Я В Л Е Н И Е</w:t>
      </w:r>
    </w:p>
    <w:p w:rsidR="00E1591D" w:rsidRPr="00850D36" w:rsidRDefault="00E1591D" w:rsidP="00E1591D">
      <w:pPr>
        <w:jc w:val="center"/>
        <w:outlineLvl w:val="0"/>
        <w:rPr>
          <w:bCs/>
        </w:rPr>
      </w:pPr>
      <w:r w:rsidRPr="00850D36">
        <w:t>о предоставлении муниципальных преференций</w:t>
      </w:r>
    </w:p>
    <w:p w:rsidR="00E1591D" w:rsidRPr="00850D36" w:rsidRDefault="00E1591D" w:rsidP="00E1591D"/>
    <w:p w:rsidR="00E1591D" w:rsidRPr="00850D36" w:rsidRDefault="00E1591D" w:rsidP="00E1591D">
      <w:pPr>
        <w:pStyle w:val="af"/>
      </w:pPr>
      <w:r w:rsidRPr="00850D36">
        <w:t xml:space="preserve">          Прошу Вас предоставить земельный участок в качестве муниципальных преференций площадью _________ кв. метров, кадастровый </w:t>
      </w:r>
      <w:proofErr w:type="gramStart"/>
      <w:r w:rsidRPr="00850D36">
        <w:t>номер  _</w:t>
      </w:r>
      <w:proofErr w:type="gramEnd"/>
      <w:r w:rsidRPr="00850D36">
        <w:t>____ ______ ______ ______ ______</w:t>
      </w:r>
      <w:r w:rsidR="00485487" w:rsidRPr="00850D36">
        <w:t xml:space="preserve"> </w:t>
      </w:r>
      <w:r w:rsidRPr="00850D36">
        <w:t>из категории земель «Земли населенных пунктов» находящийся в черте н.п. _________________________  ул.____________________  для  __________________________________________________________________</w:t>
      </w:r>
    </w:p>
    <w:p w:rsidR="00E1591D" w:rsidRPr="00850D36" w:rsidRDefault="00E1591D" w:rsidP="00E1591D">
      <w:pPr>
        <w:pStyle w:val="af"/>
      </w:pPr>
    </w:p>
    <w:p w:rsidR="00E1591D" w:rsidRPr="00850D36" w:rsidRDefault="00E1591D" w:rsidP="00E1591D">
      <w:pPr>
        <w:pStyle w:val="af"/>
      </w:pPr>
      <w:r w:rsidRPr="00850D36">
        <w:t xml:space="preserve">сроком </w:t>
      </w:r>
      <w:proofErr w:type="gramStart"/>
      <w:r w:rsidRPr="00850D36">
        <w:t>на  _</w:t>
      </w:r>
      <w:proofErr w:type="gramEnd"/>
      <w:r w:rsidRPr="00850D36">
        <w:t>__________ лет.</w:t>
      </w:r>
    </w:p>
    <w:p w:rsidR="00E1591D" w:rsidRPr="00850D36" w:rsidRDefault="00E1591D" w:rsidP="00E1591D">
      <w:pPr>
        <w:pStyle w:val="af"/>
      </w:pPr>
    </w:p>
    <w:p w:rsidR="00E1591D" w:rsidRPr="00850D36" w:rsidRDefault="00E1591D" w:rsidP="00E1591D">
      <w:pPr>
        <w:ind w:firstLine="709"/>
      </w:pPr>
      <w:r w:rsidRPr="00850D36">
        <w:t>К заявлению прилагаются следующие отсканированные документы:</w:t>
      </w:r>
    </w:p>
    <w:p w:rsidR="00E1591D" w:rsidRPr="00850D36" w:rsidRDefault="00E1591D" w:rsidP="00E1591D">
      <w:pPr>
        <w:autoSpaceDE w:val="0"/>
        <w:autoSpaceDN w:val="0"/>
        <w:adjustRightInd w:val="0"/>
        <w:ind w:firstLine="709"/>
        <w:jc w:val="both"/>
      </w:pPr>
      <w:r w:rsidRPr="00850D36">
        <w:t xml:space="preserve">1) </w:t>
      </w:r>
      <w:proofErr w:type="gramStart"/>
      <w:r w:rsidRPr="00850D36">
        <w:t>Документы</w:t>
      </w:r>
      <w:proofErr w:type="gramEnd"/>
      <w:r w:rsidRPr="00850D36">
        <w:t xml:space="preserve"> удостоверяющие личность;</w:t>
      </w:r>
    </w:p>
    <w:p w:rsidR="00E1591D" w:rsidRPr="00850D36" w:rsidRDefault="00E1591D" w:rsidP="00E1591D">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E1591D" w:rsidRPr="00850D36" w:rsidRDefault="00E1591D" w:rsidP="00E1591D">
      <w:pPr>
        <w:autoSpaceDE w:val="0"/>
        <w:autoSpaceDN w:val="0"/>
        <w:adjustRightInd w:val="0"/>
        <w:ind w:firstLine="709"/>
        <w:jc w:val="both"/>
      </w:pPr>
      <w:r w:rsidRPr="00850D36">
        <w:t>3) Копия учредительных документов юридического лица;</w:t>
      </w:r>
    </w:p>
    <w:p w:rsidR="00E1591D" w:rsidRPr="00850D36" w:rsidRDefault="00E1591D" w:rsidP="00E1591D">
      <w:pPr>
        <w:autoSpaceDE w:val="0"/>
        <w:autoSpaceDN w:val="0"/>
        <w:adjustRightInd w:val="0"/>
        <w:ind w:firstLine="709"/>
        <w:jc w:val="both"/>
      </w:pPr>
      <w:r w:rsidRPr="00850D36">
        <w:t>4) Технический паспорт;</w:t>
      </w:r>
    </w:p>
    <w:p w:rsidR="00E1591D" w:rsidRPr="00850D36" w:rsidRDefault="00E1591D" w:rsidP="00E1591D">
      <w:pPr>
        <w:autoSpaceDE w:val="0"/>
        <w:autoSpaceDN w:val="0"/>
        <w:adjustRightInd w:val="0"/>
        <w:ind w:firstLine="709"/>
        <w:jc w:val="both"/>
      </w:pPr>
      <w:r w:rsidRPr="00850D36">
        <w:t>5)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E1591D" w:rsidRPr="00850D36" w:rsidRDefault="00E1591D" w:rsidP="00E1591D">
      <w:pPr>
        <w:autoSpaceDE w:val="0"/>
        <w:autoSpaceDN w:val="0"/>
        <w:adjustRightInd w:val="0"/>
        <w:ind w:firstLine="709"/>
        <w:jc w:val="both"/>
      </w:pPr>
      <w:r w:rsidRPr="00850D36">
        <w:t>6)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E1591D" w:rsidRPr="00850D36" w:rsidRDefault="00E1591D" w:rsidP="00E1591D">
      <w:pPr>
        <w:autoSpaceDE w:val="0"/>
        <w:autoSpaceDN w:val="0"/>
        <w:adjustRightInd w:val="0"/>
        <w:ind w:firstLine="709"/>
        <w:jc w:val="both"/>
      </w:pPr>
      <w:r w:rsidRPr="00850D36">
        <w:t>7)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E1591D" w:rsidRPr="00850D36" w:rsidRDefault="00E1591D" w:rsidP="00E1591D">
      <w:pPr>
        <w:autoSpaceDE w:val="0"/>
        <w:autoSpaceDN w:val="0"/>
        <w:adjustRightInd w:val="0"/>
        <w:ind w:firstLine="709"/>
        <w:jc w:val="both"/>
      </w:pPr>
      <w:r w:rsidRPr="00850D36">
        <w:lastRenderedPageBreak/>
        <w:t>8)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E1591D" w:rsidRPr="00850D36" w:rsidRDefault="00E1591D" w:rsidP="00E1591D">
      <w:pPr>
        <w:autoSpaceDE w:val="0"/>
        <w:autoSpaceDN w:val="0"/>
        <w:adjustRightInd w:val="0"/>
        <w:ind w:firstLine="709"/>
        <w:jc w:val="both"/>
      </w:pPr>
      <w:r w:rsidRPr="00850D36">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E1591D" w:rsidRPr="00850D36" w:rsidTr="00E1591D">
        <w:trPr>
          <w:trHeight w:val="823"/>
        </w:trPr>
        <w:tc>
          <w:tcPr>
            <w:tcW w:w="1790" w:type="dxa"/>
            <w:tcBorders>
              <w:top w:val="nil"/>
              <w:left w:val="nil"/>
              <w:bottom w:val="single" w:sz="4" w:space="0" w:color="auto"/>
              <w:right w:val="nil"/>
            </w:tcBorders>
            <w:vAlign w:val="bottom"/>
          </w:tcPr>
          <w:p w:rsidR="00E1591D" w:rsidRPr="00850D36" w:rsidRDefault="00E1591D" w:rsidP="00E1591D">
            <w:pPr>
              <w:jc w:val="center"/>
            </w:pPr>
          </w:p>
        </w:tc>
        <w:tc>
          <w:tcPr>
            <w:tcW w:w="483" w:type="dxa"/>
            <w:tcBorders>
              <w:top w:val="nil"/>
              <w:left w:val="nil"/>
              <w:bottom w:val="nil"/>
              <w:right w:val="nil"/>
            </w:tcBorders>
            <w:vAlign w:val="bottom"/>
          </w:tcPr>
          <w:p w:rsidR="00E1591D" w:rsidRPr="00850D36" w:rsidRDefault="00E1591D" w:rsidP="00E1591D">
            <w:pPr>
              <w:jc w:val="center"/>
            </w:pPr>
          </w:p>
        </w:tc>
        <w:tc>
          <w:tcPr>
            <w:tcW w:w="1369" w:type="dxa"/>
            <w:tcBorders>
              <w:top w:val="nil"/>
              <w:left w:val="nil"/>
              <w:bottom w:val="single" w:sz="4" w:space="0" w:color="auto"/>
              <w:right w:val="nil"/>
            </w:tcBorders>
            <w:vAlign w:val="bottom"/>
          </w:tcPr>
          <w:p w:rsidR="00E1591D" w:rsidRPr="00850D36" w:rsidRDefault="00E1591D" w:rsidP="00E1591D">
            <w:pPr>
              <w:jc w:val="center"/>
            </w:pPr>
          </w:p>
        </w:tc>
        <w:tc>
          <w:tcPr>
            <w:tcW w:w="686" w:type="dxa"/>
            <w:tcBorders>
              <w:top w:val="nil"/>
              <w:left w:val="nil"/>
              <w:bottom w:val="nil"/>
              <w:right w:val="nil"/>
            </w:tcBorders>
            <w:vAlign w:val="bottom"/>
          </w:tcPr>
          <w:p w:rsidR="00E1591D" w:rsidRPr="00850D36" w:rsidRDefault="00E1591D" w:rsidP="00E1591D">
            <w:pPr>
              <w:jc w:val="center"/>
            </w:pPr>
          </w:p>
        </w:tc>
        <w:tc>
          <w:tcPr>
            <w:tcW w:w="606" w:type="dxa"/>
            <w:tcBorders>
              <w:top w:val="nil"/>
              <w:left w:val="nil"/>
              <w:bottom w:val="single" w:sz="4" w:space="0" w:color="auto"/>
              <w:right w:val="nil"/>
            </w:tcBorders>
          </w:tcPr>
          <w:p w:rsidR="00E1591D" w:rsidRPr="00850D36" w:rsidRDefault="00E1591D" w:rsidP="00E1591D">
            <w:pPr>
              <w:jc w:val="center"/>
            </w:pPr>
          </w:p>
        </w:tc>
        <w:tc>
          <w:tcPr>
            <w:tcW w:w="2756" w:type="dxa"/>
            <w:tcBorders>
              <w:top w:val="nil"/>
              <w:left w:val="nil"/>
              <w:bottom w:val="single" w:sz="4" w:space="0" w:color="auto"/>
              <w:right w:val="nil"/>
            </w:tcBorders>
            <w:vAlign w:val="bottom"/>
          </w:tcPr>
          <w:p w:rsidR="00E1591D" w:rsidRPr="00850D36" w:rsidRDefault="00E1591D" w:rsidP="00E1591D">
            <w:pPr>
              <w:jc w:val="center"/>
            </w:pPr>
          </w:p>
        </w:tc>
        <w:tc>
          <w:tcPr>
            <w:tcW w:w="1681" w:type="dxa"/>
            <w:tcBorders>
              <w:top w:val="nil"/>
              <w:left w:val="nil"/>
              <w:bottom w:val="single" w:sz="4" w:space="0" w:color="auto"/>
              <w:right w:val="nil"/>
            </w:tcBorders>
          </w:tcPr>
          <w:p w:rsidR="00E1591D" w:rsidRPr="00850D36" w:rsidRDefault="00E1591D" w:rsidP="00E1591D">
            <w:pPr>
              <w:jc w:val="center"/>
            </w:pPr>
          </w:p>
        </w:tc>
      </w:tr>
      <w:tr w:rsidR="00E1591D" w:rsidRPr="00850D36" w:rsidTr="00E1591D">
        <w:trPr>
          <w:trHeight w:val="298"/>
        </w:trPr>
        <w:tc>
          <w:tcPr>
            <w:tcW w:w="1790" w:type="dxa"/>
            <w:tcBorders>
              <w:top w:val="nil"/>
              <w:left w:val="nil"/>
              <w:bottom w:val="nil"/>
              <w:right w:val="nil"/>
            </w:tcBorders>
          </w:tcPr>
          <w:p w:rsidR="00E1591D" w:rsidRPr="00850D36" w:rsidRDefault="00E1591D" w:rsidP="00E1591D">
            <w:pPr>
              <w:jc w:val="center"/>
            </w:pPr>
            <w:r w:rsidRPr="00850D36">
              <w:t>(дата)</w:t>
            </w:r>
          </w:p>
        </w:tc>
        <w:tc>
          <w:tcPr>
            <w:tcW w:w="483" w:type="dxa"/>
            <w:tcBorders>
              <w:top w:val="nil"/>
              <w:left w:val="nil"/>
              <w:bottom w:val="nil"/>
              <w:right w:val="nil"/>
            </w:tcBorders>
          </w:tcPr>
          <w:p w:rsidR="00E1591D" w:rsidRPr="00850D36" w:rsidRDefault="00E1591D" w:rsidP="00E1591D">
            <w:pPr>
              <w:jc w:val="center"/>
            </w:pPr>
          </w:p>
        </w:tc>
        <w:tc>
          <w:tcPr>
            <w:tcW w:w="1369" w:type="dxa"/>
            <w:tcBorders>
              <w:top w:val="nil"/>
              <w:left w:val="nil"/>
              <w:bottom w:val="nil"/>
              <w:right w:val="nil"/>
            </w:tcBorders>
          </w:tcPr>
          <w:p w:rsidR="00E1591D" w:rsidRPr="00850D36" w:rsidRDefault="00E1591D" w:rsidP="00E1591D">
            <w:pPr>
              <w:jc w:val="center"/>
            </w:pPr>
            <w:r w:rsidRPr="00850D36">
              <w:t>(подпись)</w:t>
            </w:r>
          </w:p>
        </w:tc>
        <w:tc>
          <w:tcPr>
            <w:tcW w:w="686" w:type="dxa"/>
            <w:tcBorders>
              <w:top w:val="nil"/>
              <w:left w:val="nil"/>
              <w:bottom w:val="nil"/>
              <w:right w:val="nil"/>
            </w:tcBorders>
          </w:tcPr>
          <w:p w:rsidR="00E1591D" w:rsidRPr="00850D36" w:rsidRDefault="00E1591D" w:rsidP="00E1591D">
            <w:pPr>
              <w:jc w:val="center"/>
            </w:pPr>
          </w:p>
        </w:tc>
        <w:tc>
          <w:tcPr>
            <w:tcW w:w="606" w:type="dxa"/>
            <w:tcBorders>
              <w:top w:val="nil"/>
              <w:left w:val="nil"/>
              <w:bottom w:val="nil"/>
              <w:right w:val="nil"/>
            </w:tcBorders>
          </w:tcPr>
          <w:p w:rsidR="00E1591D" w:rsidRPr="00850D36" w:rsidRDefault="00E1591D" w:rsidP="00E1591D">
            <w:pPr>
              <w:tabs>
                <w:tab w:val="left" w:pos="1800"/>
              </w:tabs>
              <w:ind w:right="453"/>
              <w:jc w:val="center"/>
            </w:pPr>
          </w:p>
        </w:tc>
        <w:tc>
          <w:tcPr>
            <w:tcW w:w="2756" w:type="dxa"/>
            <w:tcBorders>
              <w:top w:val="nil"/>
              <w:left w:val="nil"/>
              <w:bottom w:val="nil"/>
              <w:right w:val="nil"/>
            </w:tcBorders>
          </w:tcPr>
          <w:p w:rsidR="00E1591D" w:rsidRPr="00850D36" w:rsidRDefault="00E1591D" w:rsidP="00E1591D">
            <w:pPr>
              <w:jc w:val="center"/>
            </w:pPr>
            <w:r w:rsidRPr="00850D36">
              <w:t>(ФИО)</w:t>
            </w:r>
          </w:p>
        </w:tc>
        <w:tc>
          <w:tcPr>
            <w:tcW w:w="1681" w:type="dxa"/>
            <w:tcBorders>
              <w:top w:val="nil"/>
              <w:left w:val="nil"/>
              <w:bottom w:val="nil"/>
              <w:right w:val="nil"/>
            </w:tcBorders>
          </w:tcPr>
          <w:p w:rsidR="00E1591D" w:rsidRPr="00850D36" w:rsidRDefault="00E1591D" w:rsidP="00E1591D"/>
        </w:tc>
      </w:tr>
    </w:tbl>
    <w:p w:rsidR="00E1591D" w:rsidRPr="00850D36" w:rsidRDefault="00E1591D" w:rsidP="00E1591D">
      <w:pPr>
        <w:autoSpaceDE w:val="0"/>
        <w:autoSpaceDN w:val="0"/>
        <w:adjustRightInd w:val="0"/>
        <w:ind w:firstLine="720"/>
        <w:jc w:val="both"/>
      </w:pPr>
    </w:p>
    <w:p w:rsidR="00E1591D" w:rsidRPr="00850D36" w:rsidRDefault="00E1591D" w:rsidP="00E1591D">
      <w:pPr>
        <w:jc w:val="both"/>
      </w:pPr>
      <w:r w:rsidRPr="00850D36">
        <w:br w:type="page"/>
      </w:r>
      <w:r w:rsidRPr="00850D36">
        <w:lastRenderedPageBreak/>
        <w:t xml:space="preserve"> </w:t>
      </w:r>
    </w:p>
    <w:p w:rsidR="00E1591D" w:rsidRPr="00850D36" w:rsidRDefault="00E1591D" w:rsidP="00E1591D">
      <w:pPr>
        <w:pStyle w:val="ConsPlusNonformat"/>
        <w:ind w:left="5670"/>
        <w:jc w:val="right"/>
        <w:rPr>
          <w:rFonts w:ascii="Times New Roman" w:hAnsi="Times New Roman" w:cs="Times New Roman"/>
          <w:sz w:val="24"/>
          <w:szCs w:val="24"/>
        </w:rPr>
      </w:pPr>
      <w:r w:rsidRPr="00850D36">
        <w:rPr>
          <w:rFonts w:ascii="Times New Roman" w:hAnsi="Times New Roman" w:cs="Times New Roman"/>
          <w:sz w:val="24"/>
          <w:szCs w:val="24"/>
        </w:rPr>
        <w:t>Приложение № 2</w:t>
      </w:r>
    </w:p>
    <w:p w:rsidR="00E1591D" w:rsidRPr="00850D36" w:rsidRDefault="00E1591D" w:rsidP="00E1591D">
      <w:pPr>
        <w:jc w:val="both"/>
      </w:pPr>
      <w:r w:rsidRPr="00850D36">
        <w:t xml:space="preserve">                                                                                                                                                                                                                                                          </w:t>
      </w:r>
    </w:p>
    <w:p w:rsidR="00E1591D" w:rsidRPr="00850D36" w:rsidRDefault="00485487" w:rsidP="00E1591D">
      <w:pPr>
        <w:jc w:val="center"/>
      </w:pPr>
      <w:r w:rsidRPr="00850D36">
        <w:t xml:space="preserve">                                                                                                             </w:t>
      </w:r>
      <w:r w:rsidR="00E1591D" w:rsidRPr="00850D36">
        <w:t>РАСПОРЯЖЕНИЕ</w:t>
      </w:r>
    </w:p>
    <w:p w:rsidR="00E1591D" w:rsidRPr="00850D36" w:rsidRDefault="00E1591D" w:rsidP="00E1591D">
      <w:pPr>
        <w:jc w:val="center"/>
      </w:pPr>
    </w:p>
    <w:p w:rsidR="00E1591D" w:rsidRPr="00850D36" w:rsidRDefault="00E1591D" w:rsidP="00E1591D">
      <w:pPr>
        <w:pStyle w:val="af1"/>
        <w:ind w:left="4956"/>
        <w:jc w:val="left"/>
        <w:rPr>
          <w:bCs/>
          <w:sz w:val="24"/>
          <w:szCs w:val="24"/>
        </w:rPr>
      </w:pPr>
      <w:r w:rsidRPr="00850D36">
        <w:rPr>
          <w:bCs/>
          <w:sz w:val="24"/>
          <w:szCs w:val="24"/>
        </w:rPr>
        <w:t>О предоставлении земельного участка в качестве муниципальных преференций _______________</w:t>
      </w:r>
    </w:p>
    <w:p w:rsidR="00E1591D" w:rsidRPr="00850D36" w:rsidRDefault="00E1591D" w:rsidP="00E1591D">
      <w:pPr>
        <w:pStyle w:val="af"/>
        <w:ind w:left="4956"/>
        <w:rPr>
          <w:bCs/>
        </w:rPr>
      </w:pPr>
      <w:r w:rsidRPr="00850D36">
        <w:rPr>
          <w:bCs/>
        </w:rPr>
        <w:t xml:space="preserve">                                                                      (</w:t>
      </w:r>
      <w:proofErr w:type="gramStart"/>
      <w:r w:rsidRPr="00850D36">
        <w:rPr>
          <w:bCs/>
        </w:rPr>
        <w:t>Фамилия  И.О.</w:t>
      </w:r>
      <w:proofErr w:type="gramEnd"/>
      <w:r w:rsidRPr="00850D36">
        <w:rPr>
          <w:bCs/>
        </w:rPr>
        <w:t>)</w:t>
      </w:r>
    </w:p>
    <w:p w:rsidR="00E1591D" w:rsidRPr="00850D36" w:rsidRDefault="00E1591D" w:rsidP="00E1591D"/>
    <w:p w:rsidR="00E1591D" w:rsidRPr="00850D36" w:rsidRDefault="00E1591D" w:rsidP="00E1591D">
      <w:pPr>
        <w:pStyle w:val="af"/>
      </w:pPr>
      <w:r w:rsidRPr="00850D36">
        <w:t xml:space="preserve">      Рассмотрев заявление гр. ____________________________________________,</w:t>
      </w:r>
    </w:p>
    <w:p w:rsidR="00E1591D" w:rsidRPr="00850D36" w:rsidRDefault="00E1591D" w:rsidP="00E1591D">
      <w:pPr>
        <w:pStyle w:val="af"/>
        <w:rPr>
          <w:bCs/>
        </w:rPr>
      </w:pPr>
      <w:r w:rsidRPr="00850D36">
        <w:t xml:space="preserve">                                                                                                                      </w:t>
      </w:r>
      <w:r w:rsidRPr="00850D36">
        <w:rPr>
          <w:bCs/>
        </w:rPr>
        <w:t>(</w:t>
      </w:r>
      <w:proofErr w:type="gramStart"/>
      <w:r w:rsidRPr="00850D36">
        <w:rPr>
          <w:bCs/>
        </w:rPr>
        <w:t>Фамилия  И.О.</w:t>
      </w:r>
      <w:proofErr w:type="gramEnd"/>
      <w:r w:rsidRPr="00850D36">
        <w:rPr>
          <w:bCs/>
        </w:rPr>
        <w:t>)</w:t>
      </w:r>
    </w:p>
    <w:p w:rsidR="00E1591D" w:rsidRPr="00850D36" w:rsidRDefault="00E1591D" w:rsidP="00E1591D">
      <w:pPr>
        <w:pStyle w:val="af"/>
      </w:pPr>
    </w:p>
    <w:p w:rsidR="00E1591D" w:rsidRPr="00850D36" w:rsidRDefault="00E1591D" w:rsidP="00E1591D">
      <w:pPr>
        <w:pStyle w:val="af"/>
      </w:pPr>
      <w:r w:rsidRPr="00850D36">
        <w:t xml:space="preserve"> паспорт серия______  №___________  выдан _____________ года кем _________________ о предоставлении земельного участка в качестве муниципальных преференций, учитывая, что после публикации в районных газетах «_____________» и  «_______________» № _____ от _____________ года извещения о приеме заявлений на предоставлении в аренду земельного участка в качестве муниципальных преференций о участка  заявлений от других граждан  не поступило   и руководствуясь статьями 29,30.1 Земельного кодекса Российской Федерации палата имущественных и земельных отношений ____________ муниципального района  </w:t>
      </w:r>
    </w:p>
    <w:p w:rsidR="00E1591D" w:rsidRPr="00850D36" w:rsidRDefault="00E1591D" w:rsidP="00E1591D">
      <w:pPr>
        <w:jc w:val="center"/>
      </w:pPr>
      <w:r w:rsidRPr="00850D36">
        <w:rPr>
          <w:bCs/>
        </w:rPr>
        <w:t>РЕШИЛА:</w:t>
      </w:r>
    </w:p>
    <w:p w:rsidR="00E1591D" w:rsidRPr="00850D36" w:rsidRDefault="00E1591D" w:rsidP="00E1591D">
      <w:pPr>
        <w:jc w:val="both"/>
      </w:pPr>
      <w:r w:rsidRPr="00850D36">
        <w:t xml:space="preserve">         1. </w:t>
      </w:r>
      <w:proofErr w:type="gramStart"/>
      <w:r w:rsidRPr="00850D36">
        <w:t>Предоставить  _</w:t>
      </w:r>
      <w:proofErr w:type="gramEnd"/>
      <w:r w:rsidRPr="00850D36">
        <w:t>__________________________________________________</w:t>
      </w:r>
    </w:p>
    <w:p w:rsidR="00E1591D" w:rsidRPr="00850D36" w:rsidRDefault="00E1591D" w:rsidP="00E1591D">
      <w:pPr>
        <w:pStyle w:val="af"/>
        <w:rPr>
          <w:bCs/>
        </w:rPr>
      </w:pPr>
      <w:r w:rsidRPr="00850D36">
        <w:t xml:space="preserve">                                                            </w:t>
      </w:r>
      <w:r w:rsidRPr="00850D36">
        <w:rPr>
          <w:bCs/>
        </w:rPr>
        <w:t>(</w:t>
      </w:r>
      <w:proofErr w:type="gramStart"/>
      <w:r w:rsidRPr="00850D36">
        <w:rPr>
          <w:bCs/>
        </w:rPr>
        <w:t>Фамилия  И.О.</w:t>
      </w:r>
      <w:proofErr w:type="gramEnd"/>
      <w:r w:rsidRPr="00850D36">
        <w:rPr>
          <w:bCs/>
        </w:rPr>
        <w:t>)</w:t>
      </w:r>
    </w:p>
    <w:p w:rsidR="00E1591D" w:rsidRPr="00850D36" w:rsidRDefault="00E1591D" w:rsidP="00E1591D">
      <w:pPr>
        <w:jc w:val="both"/>
      </w:pPr>
      <w:r w:rsidRPr="00850D36">
        <w:t xml:space="preserve"> в аренду </w:t>
      </w:r>
      <w:proofErr w:type="gramStart"/>
      <w:r w:rsidRPr="00850D36">
        <w:t>сроком  на</w:t>
      </w:r>
      <w:proofErr w:type="gramEnd"/>
      <w:r w:rsidRPr="00850D36">
        <w:t xml:space="preserve"> ____ лет   земельный участок общей площадью _________</w:t>
      </w:r>
      <w:r w:rsidR="00485487" w:rsidRPr="00850D36">
        <w:t xml:space="preserve"> </w:t>
      </w:r>
      <w:r w:rsidRPr="00850D36">
        <w:t>кв.м., кадастровым номером ___________________,  категории земель «Земли населенных пунктов», находящийся   в   границах   н.п.  _____________________, ул. ____________________</w:t>
      </w:r>
      <w:proofErr w:type="gramStart"/>
      <w:r w:rsidRPr="00850D36">
        <w:t>_  с</w:t>
      </w:r>
      <w:proofErr w:type="gramEnd"/>
      <w:r w:rsidRPr="00850D36">
        <w:t xml:space="preserve"> разрешенным использованием – для  _________. </w:t>
      </w:r>
    </w:p>
    <w:p w:rsidR="00E1591D" w:rsidRPr="00850D36" w:rsidRDefault="00E1591D" w:rsidP="00E1591D">
      <w:pPr>
        <w:jc w:val="both"/>
      </w:pPr>
      <w:r w:rsidRPr="00850D36">
        <w:t xml:space="preserve">         2.Палате имущественных и земельных отношений ____________________ муниципального района Республики Татарстан заключить с __________________,</w:t>
      </w:r>
    </w:p>
    <w:p w:rsidR="00E1591D" w:rsidRPr="00850D36" w:rsidRDefault="00E1591D" w:rsidP="00E1591D">
      <w:pPr>
        <w:pStyle w:val="af"/>
        <w:rPr>
          <w:bCs/>
        </w:rPr>
      </w:pPr>
      <w:r w:rsidRPr="00850D36">
        <w:t xml:space="preserve">                                                                                    </w:t>
      </w:r>
      <w:r w:rsidRPr="00850D36">
        <w:rPr>
          <w:bCs/>
        </w:rPr>
        <w:t>(</w:t>
      </w:r>
      <w:proofErr w:type="gramStart"/>
      <w:r w:rsidRPr="00850D36">
        <w:rPr>
          <w:bCs/>
        </w:rPr>
        <w:t>Фамилия  И.О.</w:t>
      </w:r>
      <w:proofErr w:type="gramEnd"/>
      <w:r w:rsidRPr="00850D36">
        <w:rPr>
          <w:bCs/>
        </w:rPr>
        <w:t>)</w:t>
      </w:r>
    </w:p>
    <w:p w:rsidR="00E1591D" w:rsidRPr="00850D36" w:rsidRDefault="00E1591D" w:rsidP="00E1591D">
      <w:pPr>
        <w:jc w:val="both"/>
      </w:pPr>
      <w:r w:rsidRPr="00850D36">
        <w:t>договор аренды   земельного участка, указанного в п.1 настоящего постановления.</w:t>
      </w:r>
    </w:p>
    <w:p w:rsidR="00E1591D" w:rsidRPr="00850D36" w:rsidRDefault="00E1591D" w:rsidP="00E1591D">
      <w:pPr>
        <w:jc w:val="both"/>
      </w:pPr>
      <w:r w:rsidRPr="00850D36">
        <w:t xml:space="preserve">         3.Контроль за выполнением данного постановления возложить на заместителя Руководителя Исполнительного комитета    по строительству и жилищно-коммунальному </w:t>
      </w:r>
      <w:proofErr w:type="gramStart"/>
      <w:r w:rsidRPr="00850D36">
        <w:t>хозяйству  _</w:t>
      </w:r>
      <w:proofErr w:type="gramEnd"/>
      <w:r w:rsidRPr="00850D36">
        <w:t>_________________.</w:t>
      </w:r>
    </w:p>
    <w:p w:rsidR="00E1591D" w:rsidRPr="00850D36" w:rsidRDefault="00E1591D" w:rsidP="00E1591D">
      <w:pPr>
        <w:jc w:val="both"/>
      </w:pPr>
    </w:p>
    <w:p w:rsidR="00E1591D" w:rsidRPr="00850D36" w:rsidRDefault="00E1591D" w:rsidP="00E1591D">
      <w:pPr>
        <w:widowControl w:val="0"/>
        <w:ind w:firstLine="485"/>
        <w:jc w:val="right"/>
        <w:outlineLvl w:val="0"/>
        <w:rPr>
          <w:bCs/>
        </w:rPr>
      </w:pPr>
      <w:r w:rsidRPr="00850D36">
        <w:rPr>
          <w:bCs/>
        </w:rPr>
        <w:br w:type="page"/>
      </w:r>
    </w:p>
    <w:p w:rsidR="00485487" w:rsidRPr="00850D36" w:rsidRDefault="00485487" w:rsidP="00E1591D">
      <w:pPr>
        <w:widowControl w:val="0"/>
        <w:ind w:firstLine="485"/>
        <w:jc w:val="right"/>
        <w:outlineLvl w:val="0"/>
        <w:rPr>
          <w:bCs/>
        </w:rPr>
      </w:pPr>
      <w:r w:rsidRPr="00850D36">
        <w:rPr>
          <w:bCs/>
        </w:rPr>
        <w:lastRenderedPageBreak/>
        <w:t xml:space="preserve"> </w:t>
      </w:r>
    </w:p>
    <w:p w:rsidR="00E1591D" w:rsidRPr="00850D36" w:rsidRDefault="00E1591D" w:rsidP="00E1591D">
      <w:pPr>
        <w:widowControl w:val="0"/>
        <w:ind w:firstLine="485"/>
        <w:jc w:val="right"/>
        <w:outlineLvl w:val="0"/>
        <w:rPr>
          <w:bCs/>
        </w:rPr>
      </w:pPr>
      <w:r w:rsidRPr="00850D36">
        <w:rPr>
          <w:bCs/>
        </w:rPr>
        <w:t>Приложение №3</w:t>
      </w:r>
    </w:p>
    <w:p w:rsidR="00E1591D" w:rsidRPr="00850D36" w:rsidRDefault="00E1591D" w:rsidP="00E1591D">
      <w:pPr>
        <w:widowControl w:val="0"/>
        <w:ind w:firstLine="485"/>
        <w:jc w:val="right"/>
        <w:outlineLvl w:val="0"/>
        <w:rPr>
          <w:bCs/>
        </w:rPr>
      </w:pPr>
    </w:p>
    <w:p w:rsidR="00E1591D" w:rsidRPr="00850D36" w:rsidRDefault="00E1591D" w:rsidP="00E1591D">
      <w:pPr>
        <w:widowControl w:val="0"/>
        <w:ind w:firstLine="485"/>
        <w:outlineLvl w:val="0"/>
        <w:rPr>
          <w:bCs/>
        </w:rPr>
      </w:pPr>
    </w:p>
    <w:p w:rsidR="00E1591D" w:rsidRPr="00850D36" w:rsidRDefault="00E1591D" w:rsidP="00E1591D">
      <w:pPr>
        <w:widowControl w:val="0"/>
        <w:ind w:firstLine="485"/>
        <w:jc w:val="center"/>
        <w:outlineLvl w:val="0"/>
        <w:rPr>
          <w:bCs/>
        </w:rPr>
      </w:pPr>
      <w:r w:rsidRPr="00850D36">
        <w:rPr>
          <w:bCs/>
        </w:rPr>
        <w:t>Договор и Акт</w:t>
      </w:r>
    </w:p>
    <w:p w:rsidR="00E1591D" w:rsidRPr="00850D36" w:rsidRDefault="00E1591D" w:rsidP="00E1591D">
      <w:pPr>
        <w:widowControl w:val="0"/>
        <w:ind w:firstLine="485"/>
        <w:jc w:val="center"/>
        <w:rPr>
          <w:bCs/>
        </w:rPr>
      </w:pPr>
      <w:r w:rsidRPr="00850D36">
        <w:rPr>
          <w:bCs/>
        </w:rPr>
        <w:t>приема – передачи земельного участка в аренду</w:t>
      </w:r>
    </w:p>
    <w:p w:rsidR="00E1591D" w:rsidRPr="00850D36" w:rsidRDefault="00E1591D" w:rsidP="00E1591D">
      <w:pPr>
        <w:widowControl w:val="0"/>
        <w:ind w:firstLine="485"/>
        <w:jc w:val="center"/>
      </w:pPr>
      <w:r w:rsidRPr="00850D36">
        <w:t xml:space="preserve"> </w:t>
      </w:r>
    </w:p>
    <w:p w:rsidR="00E1591D" w:rsidRPr="00850D36" w:rsidRDefault="00E1591D" w:rsidP="00E1591D">
      <w:pPr>
        <w:widowControl w:val="0"/>
        <w:ind w:firstLine="485"/>
      </w:pPr>
      <w:r w:rsidRPr="00850D36">
        <w:t>оформляются в соответствии с требованиями Гражданского кодекса Российской Федерации и подписываются сторонами.</w:t>
      </w:r>
    </w:p>
    <w:p w:rsidR="00E1591D" w:rsidRPr="00850D36" w:rsidRDefault="00E1591D" w:rsidP="00E1591D">
      <w:pPr>
        <w:widowControl w:val="0"/>
        <w:ind w:firstLine="485"/>
      </w:pPr>
    </w:p>
    <w:p w:rsidR="00E1591D" w:rsidRPr="00850D36" w:rsidRDefault="00E1591D" w:rsidP="00E1591D">
      <w:pPr>
        <w:widowControl w:val="0"/>
        <w:jc w:val="center"/>
        <w:rPr>
          <w:bCs/>
          <w:color w:val="000080"/>
        </w:rPr>
      </w:pPr>
    </w:p>
    <w:p w:rsidR="00E1591D" w:rsidRPr="00850D36" w:rsidRDefault="00E1591D" w:rsidP="00E1591D">
      <w:pPr>
        <w:pStyle w:val="ConsPlusNonformat"/>
        <w:ind w:left="5670"/>
        <w:rPr>
          <w:rFonts w:ascii="Times New Roman" w:hAnsi="Times New Roman" w:cs="Times New Roman"/>
          <w:sz w:val="24"/>
          <w:szCs w:val="24"/>
        </w:rPr>
        <w:sectPr w:rsidR="00E1591D" w:rsidRPr="00850D36" w:rsidSect="00E1591D">
          <w:type w:val="nextColumn"/>
          <w:pgSz w:w="11907" w:h="16840"/>
          <w:pgMar w:top="851" w:right="851" w:bottom="851" w:left="1418" w:header="720" w:footer="720" w:gutter="0"/>
          <w:cols w:space="720"/>
        </w:sectPr>
      </w:pPr>
    </w:p>
    <w:p w:rsidR="00E1591D" w:rsidRPr="00850D36" w:rsidRDefault="00E1591D" w:rsidP="00E1591D">
      <w:pPr>
        <w:pStyle w:val="ConsPlusNonformat"/>
        <w:ind w:left="5670"/>
        <w:rPr>
          <w:rFonts w:ascii="Times New Roman" w:hAnsi="Times New Roman" w:cs="Times New Roman"/>
          <w:sz w:val="24"/>
          <w:szCs w:val="24"/>
        </w:rPr>
      </w:pPr>
    </w:p>
    <w:p w:rsidR="00E1591D" w:rsidRPr="00850D36" w:rsidRDefault="00E1591D" w:rsidP="00E1591D">
      <w:pPr>
        <w:pStyle w:val="ConsPlusNonformat"/>
        <w:ind w:left="5670"/>
        <w:jc w:val="right"/>
        <w:rPr>
          <w:rFonts w:ascii="Times New Roman" w:hAnsi="Times New Roman" w:cs="Times New Roman"/>
          <w:sz w:val="24"/>
          <w:szCs w:val="24"/>
        </w:rPr>
      </w:pPr>
      <w:r w:rsidRPr="00850D36">
        <w:rPr>
          <w:rFonts w:ascii="Times New Roman" w:hAnsi="Times New Roman" w:cs="Times New Roman"/>
          <w:sz w:val="24"/>
          <w:szCs w:val="24"/>
        </w:rPr>
        <w:t>Приложение № 4</w:t>
      </w:r>
    </w:p>
    <w:p w:rsidR="00E1591D" w:rsidRPr="00850D36" w:rsidRDefault="00E1591D" w:rsidP="00E1591D">
      <w:pPr>
        <w:pStyle w:val="ConsPlusNonformat"/>
        <w:jc w:val="center"/>
        <w:rPr>
          <w:rFonts w:ascii="Times New Roman" w:hAnsi="Times New Roman" w:cs="Times New Roman"/>
          <w:sz w:val="24"/>
          <w:szCs w:val="24"/>
        </w:rPr>
      </w:pPr>
    </w:p>
    <w:p w:rsidR="00E1591D" w:rsidRPr="00850D36" w:rsidRDefault="00E1591D" w:rsidP="00E1591D">
      <w:pPr>
        <w:pStyle w:val="ConsPlusNonformat"/>
        <w:jc w:val="center"/>
        <w:rPr>
          <w:rFonts w:ascii="Times New Roman" w:hAnsi="Times New Roman" w:cs="Times New Roman"/>
          <w:sz w:val="24"/>
          <w:szCs w:val="24"/>
          <w:lang w:eastAsia="zh-CN"/>
        </w:rPr>
      </w:pPr>
      <w:r w:rsidRPr="00850D36">
        <w:rPr>
          <w:rFonts w:ascii="Times New Roman" w:hAnsi="Times New Roman" w:cs="Times New Roman"/>
          <w:sz w:val="24"/>
          <w:szCs w:val="24"/>
        </w:rPr>
        <w:t xml:space="preserve">Блок-схема последовательности действий по предоставлению муниципальной </w:t>
      </w:r>
      <w:r w:rsidRPr="00850D36">
        <w:rPr>
          <w:rFonts w:ascii="Times New Roman" w:hAnsi="Times New Roman" w:cs="Times New Roman"/>
          <w:sz w:val="24"/>
          <w:szCs w:val="24"/>
          <w:lang w:eastAsia="zh-CN"/>
        </w:rPr>
        <w:t xml:space="preserve">услуги </w:t>
      </w:r>
    </w:p>
    <w:p w:rsidR="00E1591D" w:rsidRPr="00850D36" w:rsidRDefault="00E1591D" w:rsidP="00E1591D">
      <w:pPr>
        <w:widowControl w:val="0"/>
        <w:ind w:left="-142"/>
        <w:jc w:val="both"/>
        <w:rPr>
          <w:bCs/>
        </w:rPr>
      </w:pPr>
      <w:r w:rsidRPr="00850D36">
        <w:object w:dxaOrig="13647" w:dyaOrig="21663">
          <v:shape id="_x0000_i1028" type="#_x0000_t75" style="width:504.75pt;height:587.25pt" o:ole="">
            <v:imagedata r:id="rId47" o:title=""/>
          </v:shape>
          <o:OLEObject Type="Embed" ProgID="Visio.Drawing.11" ShapeID="_x0000_i1028" DrawAspect="Content" ObjectID="_1638084764" r:id="rId48"/>
        </w:object>
      </w:r>
    </w:p>
    <w:p w:rsidR="00E1591D" w:rsidRPr="00850D36" w:rsidRDefault="00E1591D" w:rsidP="00E1591D">
      <w:pPr>
        <w:widowControl w:val="0"/>
        <w:ind w:firstLine="485"/>
        <w:jc w:val="both"/>
        <w:rPr>
          <w:bCs/>
        </w:rPr>
        <w:sectPr w:rsidR="00E1591D" w:rsidRPr="00850D36" w:rsidSect="00E1591D">
          <w:type w:val="nextColumn"/>
          <w:pgSz w:w="11907" w:h="16840"/>
          <w:pgMar w:top="851" w:right="851" w:bottom="851" w:left="1418" w:header="720" w:footer="720" w:gutter="0"/>
          <w:cols w:space="720"/>
        </w:sectPr>
      </w:pPr>
    </w:p>
    <w:p w:rsidR="00E1591D" w:rsidRPr="00850D36" w:rsidRDefault="00E1591D" w:rsidP="00E1591D">
      <w:pPr>
        <w:autoSpaceDE w:val="0"/>
        <w:ind w:left="5670" w:hanging="150"/>
        <w:jc w:val="right"/>
      </w:pPr>
      <w:r w:rsidRPr="00850D36">
        <w:lastRenderedPageBreak/>
        <w:t>Приложение №5</w:t>
      </w:r>
    </w:p>
    <w:p w:rsidR="00E1591D" w:rsidRPr="00850D36" w:rsidRDefault="00E1591D" w:rsidP="00E1591D">
      <w:pPr>
        <w:autoSpaceDE w:val="0"/>
        <w:ind w:left="5670" w:hanging="150"/>
        <w:jc w:val="right"/>
      </w:pPr>
    </w:p>
    <w:p w:rsidR="00E1591D" w:rsidRPr="00850D36" w:rsidRDefault="00E1591D" w:rsidP="00E1591D">
      <w:pPr>
        <w:autoSpaceDE w:val="0"/>
        <w:jc w:val="center"/>
      </w:pPr>
      <w:r w:rsidRPr="00850D36">
        <w:t>Список удаленных рабочих мест и график приема документов</w:t>
      </w:r>
    </w:p>
    <w:p w:rsidR="00E1591D" w:rsidRPr="00850D36" w:rsidRDefault="00E1591D" w:rsidP="00E1591D">
      <w:pPr>
        <w:autoSpaceDE w:val="0"/>
        <w:jc w:val="center"/>
      </w:pPr>
    </w:p>
    <w:p w:rsidR="00E1591D" w:rsidRPr="00850D36" w:rsidRDefault="00E1591D" w:rsidP="00E1591D">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930"/>
        <w:gridCol w:w="3613"/>
        <w:gridCol w:w="2430"/>
      </w:tblGrid>
      <w:tr w:rsidR="00E1591D" w:rsidRPr="00850D36" w:rsidTr="00E1591D">
        <w:tc>
          <w:tcPr>
            <w:tcW w:w="674" w:type="dxa"/>
            <w:shd w:val="clear" w:color="auto" w:fill="auto"/>
          </w:tcPr>
          <w:p w:rsidR="00E1591D" w:rsidRPr="00850D36" w:rsidRDefault="00E1591D" w:rsidP="00E1591D">
            <w:pPr>
              <w:autoSpaceDE w:val="0"/>
              <w:jc w:val="center"/>
            </w:pPr>
            <w:r w:rsidRPr="00850D36">
              <w:t>№ п/п</w:t>
            </w:r>
          </w:p>
        </w:tc>
        <w:tc>
          <w:tcPr>
            <w:tcW w:w="3103" w:type="dxa"/>
            <w:shd w:val="clear" w:color="auto" w:fill="auto"/>
          </w:tcPr>
          <w:p w:rsidR="00E1591D" w:rsidRPr="00850D36" w:rsidRDefault="00E1591D" w:rsidP="00E1591D">
            <w:pPr>
              <w:autoSpaceDE w:val="0"/>
              <w:jc w:val="center"/>
            </w:pPr>
            <w:r w:rsidRPr="00850D36">
              <w:t>Место расположения удаленного рабочего места</w:t>
            </w:r>
          </w:p>
        </w:tc>
        <w:tc>
          <w:tcPr>
            <w:tcW w:w="3904" w:type="dxa"/>
            <w:shd w:val="clear" w:color="auto" w:fill="auto"/>
          </w:tcPr>
          <w:p w:rsidR="00E1591D" w:rsidRPr="00850D36" w:rsidRDefault="00E1591D" w:rsidP="00E1591D">
            <w:pPr>
              <w:autoSpaceDE w:val="0"/>
              <w:jc w:val="center"/>
            </w:pPr>
            <w:r w:rsidRPr="00850D36">
              <w:t>Обслуживаемые населенные пункты</w:t>
            </w:r>
          </w:p>
        </w:tc>
        <w:tc>
          <w:tcPr>
            <w:tcW w:w="2561" w:type="dxa"/>
            <w:shd w:val="clear" w:color="auto" w:fill="auto"/>
          </w:tcPr>
          <w:p w:rsidR="00E1591D" w:rsidRPr="00850D36" w:rsidRDefault="00E1591D" w:rsidP="00E1591D">
            <w:pPr>
              <w:autoSpaceDE w:val="0"/>
              <w:jc w:val="center"/>
            </w:pPr>
            <w:r w:rsidRPr="00850D36">
              <w:t>График приема</w:t>
            </w:r>
          </w:p>
          <w:p w:rsidR="00E1591D" w:rsidRPr="00850D36" w:rsidRDefault="00E1591D" w:rsidP="00E1591D">
            <w:pPr>
              <w:autoSpaceDE w:val="0"/>
              <w:jc w:val="center"/>
            </w:pPr>
            <w:r w:rsidRPr="00850D36">
              <w:t>документов</w:t>
            </w:r>
          </w:p>
        </w:tc>
      </w:tr>
      <w:tr w:rsidR="00E1591D" w:rsidRPr="00850D36" w:rsidTr="00E1591D">
        <w:tc>
          <w:tcPr>
            <w:tcW w:w="674" w:type="dxa"/>
            <w:shd w:val="clear" w:color="auto" w:fill="auto"/>
          </w:tcPr>
          <w:p w:rsidR="00E1591D" w:rsidRPr="00850D36" w:rsidRDefault="00E1591D" w:rsidP="00E1591D">
            <w:pPr>
              <w:autoSpaceDE w:val="0"/>
              <w:jc w:val="center"/>
            </w:pPr>
            <w:r w:rsidRPr="00850D36">
              <w:t>1</w:t>
            </w:r>
          </w:p>
        </w:tc>
        <w:tc>
          <w:tcPr>
            <w:tcW w:w="3103" w:type="dxa"/>
            <w:shd w:val="clear" w:color="auto" w:fill="auto"/>
          </w:tcPr>
          <w:p w:rsidR="00E1591D" w:rsidRPr="00850D36" w:rsidRDefault="00E1591D" w:rsidP="00E1591D">
            <w:pPr>
              <w:autoSpaceDE w:val="0"/>
              <w:jc w:val="center"/>
            </w:pPr>
            <w:r w:rsidRPr="00850D36">
              <w:t xml:space="preserve">с. </w:t>
            </w:r>
            <w:r w:rsidR="00485487" w:rsidRPr="00850D36">
              <w:t>Новошешминск</w:t>
            </w:r>
            <w:r w:rsidRPr="00850D36">
              <w:t>, ул. Ленина, д. 37 а</w:t>
            </w:r>
          </w:p>
        </w:tc>
        <w:tc>
          <w:tcPr>
            <w:tcW w:w="3904" w:type="dxa"/>
            <w:shd w:val="clear" w:color="auto" w:fill="auto"/>
          </w:tcPr>
          <w:p w:rsidR="00E1591D" w:rsidRPr="00850D36" w:rsidRDefault="00E1591D" w:rsidP="00E1591D">
            <w:pPr>
              <w:autoSpaceDE w:val="0"/>
              <w:jc w:val="center"/>
            </w:pPr>
            <w:r w:rsidRPr="00850D36">
              <w:t>с. Новошешминск</w:t>
            </w:r>
          </w:p>
        </w:tc>
        <w:tc>
          <w:tcPr>
            <w:tcW w:w="2561" w:type="dxa"/>
            <w:shd w:val="clear" w:color="auto" w:fill="auto"/>
          </w:tcPr>
          <w:p w:rsidR="00E1591D" w:rsidRPr="00850D36" w:rsidRDefault="00E1591D" w:rsidP="00E1591D">
            <w:pPr>
              <w:autoSpaceDE w:val="0"/>
              <w:jc w:val="center"/>
            </w:pPr>
            <w:r w:rsidRPr="00850D36">
              <w:t>Понедельник, среда, пятница с 08.00-17.00</w:t>
            </w:r>
          </w:p>
          <w:p w:rsidR="00E1591D" w:rsidRPr="00850D36" w:rsidRDefault="00E1591D" w:rsidP="00E1591D">
            <w:pPr>
              <w:autoSpaceDE w:val="0"/>
              <w:jc w:val="center"/>
            </w:pPr>
          </w:p>
          <w:p w:rsidR="00E1591D" w:rsidRPr="00850D36" w:rsidRDefault="00E1591D" w:rsidP="00E1591D">
            <w:pPr>
              <w:autoSpaceDE w:val="0"/>
              <w:jc w:val="center"/>
            </w:pPr>
            <w:r w:rsidRPr="00850D36">
              <w:t>Вторник, четверг с 08.00-19.00</w:t>
            </w:r>
          </w:p>
          <w:p w:rsidR="00E1591D" w:rsidRPr="00850D36" w:rsidRDefault="00E1591D" w:rsidP="00E1591D">
            <w:pPr>
              <w:autoSpaceDE w:val="0"/>
              <w:jc w:val="center"/>
            </w:pPr>
          </w:p>
          <w:p w:rsidR="00E1591D" w:rsidRPr="00850D36" w:rsidRDefault="00E1591D" w:rsidP="00E1591D">
            <w:pPr>
              <w:autoSpaceDE w:val="0"/>
              <w:jc w:val="center"/>
            </w:pPr>
            <w:r w:rsidRPr="00850D36">
              <w:t>Суббота с 08.00-12.00</w:t>
            </w:r>
          </w:p>
          <w:p w:rsidR="00E1591D" w:rsidRPr="00850D36" w:rsidRDefault="00E1591D" w:rsidP="00E1591D">
            <w:pPr>
              <w:autoSpaceDE w:val="0"/>
              <w:jc w:val="center"/>
            </w:pPr>
          </w:p>
          <w:p w:rsidR="00E1591D" w:rsidRPr="00850D36" w:rsidRDefault="00E1591D" w:rsidP="00E1591D">
            <w:pPr>
              <w:autoSpaceDE w:val="0"/>
              <w:jc w:val="center"/>
            </w:pPr>
            <w:r w:rsidRPr="00850D36">
              <w:t>Воскресенье-выходной день</w:t>
            </w:r>
          </w:p>
        </w:tc>
      </w:tr>
      <w:tr w:rsidR="00E1591D" w:rsidRPr="00850D36" w:rsidTr="00E1591D">
        <w:tc>
          <w:tcPr>
            <w:tcW w:w="674" w:type="dxa"/>
            <w:shd w:val="clear" w:color="auto" w:fill="auto"/>
          </w:tcPr>
          <w:p w:rsidR="00E1591D" w:rsidRPr="00850D36" w:rsidRDefault="00E1591D" w:rsidP="00E1591D">
            <w:pPr>
              <w:autoSpaceDE w:val="0"/>
              <w:jc w:val="center"/>
            </w:pPr>
            <w:r w:rsidRPr="00850D36">
              <w:t>2</w:t>
            </w:r>
          </w:p>
        </w:tc>
        <w:tc>
          <w:tcPr>
            <w:tcW w:w="3103" w:type="dxa"/>
            <w:shd w:val="clear" w:color="auto" w:fill="auto"/>
          </w:tcPr>
          <w:p w:rsidR="00E1591D" w:rsidRPr="00850D36" w:rsidRDefault="00E1591D" w:rsidP="00E1591D">
            <w:pPr>
              <w:autoSpaceDE w:val="0"/>
              <w:jc w:val="center"/>
            </w:pPr>
            <w:r w:rsidRPr="00850D36">
              <w:t>с. Шахмайкино, ул. Центральная, д. 40</w:t>
            </w:r>
          </w:p>
        </w:tc>
        <w:tc>
          <w:tcPr>
            <w:tcW w:w="3904" w:type="dxa"/>
            <w:shd w:val="clear" w:color="auto" w:fill="auto"/>
          </w:tcPr>
          <w:p w:rsidR="00E1591D" w:rsidRPr="00850D36" w:rsidRDefault="00E1591D" w:rsidP="00E1591D">
            <w:pPr>
              <w:autoSpaceDE w:val="0"/>
              <w:jc w:val="center"/>
            </w:pPr>
            <w:r w:rsidRPr="00850D36">
              <w:t>с. Шахмайкино, д. Чертушкино, с. Простые Челны</w:t>
            </w:r>
          </w:p>
        </w:tc>
        <w:tc>
          <w:tcPr>
            <w:tcW w:w="2561" w:type="dxa"/>
            <w:shd w:val="clear" w:color="auto" w:fill="auto"/>
          </w:tcPr>
          <w:p w:rsidR="00E1591D" w:rsidRPr="00850D36" w:rsidRDefault="00E1591D" w:rsidP="00E1591D">
            <w:pPr>
              <w:autoSpaceDE w:val="0"/>
              <w:jc w:val="center"/>
            </w:pPr>
            <w:r w:rsidRPr="00850D36">
              <w:t xml:space="preserve">Понедельник-пятница с 08.00 до 16.00 </w:t>
            </w:r>
          </w:p>
          <w:p w:rsidR="00E1591D" w:rsidRPr="00850D36" w:rsidRDefault="00E1591D" w:rsidP="00E1591D">
            <w:pPr>
              <w:autoSpaceDE w:val="0"/>
              <w:jc w:val="center"/>
            </w:pPr>
          </w:p>
          <w:p w:rsidR="00E1591D" w:rsidRPr="00850D36" w:rsidRDefault="00E1591D" w:rsidP="00E1591D">
            <w:pPr>
              <w:autoSpaceDE w:val="0"/>
              <w:jc w:val="center"/>
            </w:pPr>
            <w:r w:rsidRPr="00850D36">
              <w:t>Суббота с 08.00-12.00</w:t>
            </w:r>
          </w:p>
          <w:p w:rsidR="00E1591D" w:rsidRPr="00850D36" w:rsidRDefault="00E1591D" w:rsidP="00E1591D">
            <w:pPr>
              <w:autoSpaceDE w:val="0"/>
              <w:jc w:val="center"/>
            </w:pPr>
          </w:p>
          <w:p w:rsidR="00E1591D" w:rsidRPr="00850D36" w:rsidRDefault="00E1591D" w:rsidP="00E1591D">
            <w:pPr>
              <w:autoSpaceDE w:val="0"/>
              <w:jc w:val="center"/>
            </w:pPr>
            <w:r w:rsidRPr="00850D36">
              <w:t>Воскресенье-выходной день</w:t>
            </w:r>
          </w:p>
        </w:tc>
      </w:tr>
    </w:tbl>
    <w:p w:rsidR="00E1591D" w:rsidRPr="00850D36" w:rsidRDefault="00E1591D" w:rsidP="00E1591D"/>
    <w:p w:rsidR="00E1591D" w:rsidRPr="00850D36" w:rsidRDefault="00E1591D" w:rsidP="00E1591D">
      <w:pPr>
        <w:ind w:left="18408"/>
        <w:jc w:val="both"/>
        <w:rPr>
          <w:spacing w:val="-6"/>
        </w:rPr>
      </w:pPr>
      <w:r w:rsidRPr="00850D36">
        <w:rPr>
          <w:spacing w:val="-6"/>
        </w:rPr>
        <w:t xml:space="preserve">                                                  </w:t>
      </w:r>
    </w:p>
    <w:p w:rsidR="00E1591D" w:rsidRPr="00850D36" w:rsidRDefault="00E1591D" w:rsidP="00E1591D">
      <w:pPr>
        <w:tabs>
          <w:tab w:val="left" w:pos="8535"/>
          <w:tab w:val="right" w:pos="10255"/>
        </w:tabs>
        <w:ind w:left="7938"/>
        <w:rPr>
          <w:spacing w:val="-6"/>
        </w:rPr>
        <w:sectPr w:rsidR="00E1591D" w:rsidRPr="00850D36" w:rsidSect="00E1591D">
          <w:type w:val="nextColumn"/>
          <w:pgSz w:w="11907" w:h="16840"/>
          <w:pgMar w:top="851" w:right="851" w:bottom="851" w:left="1418" w:header="720" w:footer="720" w:gutter="0"/>
          <w:cols w:space="720"/>
        </w:sectPr>
      </w:pPr>
    </w:p>
    <w:p w:rsidR="00E1591D" w:rsidRPr="00850D36" w:rsidRDefault="00E1591D" w:rsidP="00E1591D">
      <w:pPr>
        <w:jc w:val="right"/>
        <w:rPr>
          <w:color w:val="000000"/>
          <w:spacing w:val="-6"/>
        </w:rPr>
      </w:pPr>
    </w:p>
    <w:p w:rsidR="00E1591D" w:rsidRPr="00850D36" w:rsidRDefault="00E1591D" w:rsidP="00E1591D">
      <w:pPr>
        <w:jc w:val="right"/>
        <w:rPr>
          <w:color w:val="000000"/>
          <w:spacing w:val="-6"/>
        </w:rPr>
      </w:pPr>
      <w:r w:rsidRPr="00850D36">
        <w:rPr>
          <w:color w:val="000000"/>
          <w:spacing w:val="-6"/>
        </w:rPr>
        <w:t>Приложение №6</w:t>
      </w:r>
    </w:p>
    <w:p w:rsidR="00E1591D" w:rsidRPr="00850D36" w:rsidRDefault="00E1591D" w:rsidP="00E1591D">
      <w:pPr>
        <w:jc w:val="right"/>
        <w:rPr>
          <w:color w:val="000000"/>
          <w:spacing w:val="-6"/>
        </w:rPr>
      </w:pPr>
    </w:p>
    <w:p w:rsidR="00E1591D" w:rsidRPr="00850D36" w:rsidRDefault="00485487" w:rsidP="00E1591D">
      <w:pPr>
        <w:ind w:left="5812" w:right="-2"/>
      </w:pPr>
      <w:r w:rsidRPr="00850D36">
        <w:t>Председателю Палаты</w:t>
      </w:r>
    </w:p>
    <w:p w:rsidR="00485487" w:rsidRPr="00850D36" w:rsidRDefault="00485487" w:rsidP="00E1591D">
      <w:pPr>
        <w:ind w:left="5812" w:right="-2"/>
      </w:pPr>
      <w:r w:rsidRPr="00850D36">
        <w:t xml:space="preserve">имущественных и земельных </w:t>
      </w:r>
    </w:p>
    <w:p w:rsidR="00E1591D" w:rsidRPr="00850D36" w:rsidRDefault="00485487" w:rsidP="00E1591D">
      <w:pPr>
        <w:ind w:left="5812" w:right="-2"/>
      </w:pPr>
      <w:r w:rsidRPr="00850D36">
        <w:t>отношений</w:t>
      </w:r>
      <w:r w:rsidR="00E1591D" w:rsidRPr="00850D36">
        <w:t xml:space="preserve"> Новошешминского муниципального района Республики Татарстан</w:t>
      </w:r>
    </w:p>
    <w:p w:rsidR="00E1591D" w:rsidRPr="00850D36" w:rsidRDefault="00E1591D" w:rsidP="00E1591D">
      <w:pPr>
        <w:ind w:left="5812" w:right="-2"/>
      </w:pPr>
      <w:proofErr w:type="gramStart"/>
      <w:r w:rsidRPr="00850D36">
        <w:t>От:_</w:t>
      </w:r>
      <w:proofErr w:type="gramEnd"/>
      <w:r w:rsidRPr="00850D36">
        <w:t>________________________</w:t>
      </w:r>
    </w:p>
    <w:p w:rsidR="00E1591D" w:rsidRPr="00850D36" w:rsidRDefault="00E1591D" w:rsidP="00E1591D">
      <w:pPr>
        <w:ind w:right="-2" w:firstLine="709"/>
        <w:jc w:val="center"/>
      </w:pPr>
    </w:p>
    <w:p w:rsidR="00E1591D" w:rsidRPr="00850D36" w:rsidRDefault="00E1591D" w:rsidP="00E1591D">
      <w:pPr>
        <w:ind w:right="-2" w:firstLine="709"/>
        <w:jc w:val="center"/>
      </w:pPr>
      <w:r w:rsidRPr="00850D36">
        <w:t>Заявление</w:t>
      </w:r>
    </w:p>
    <w:p w:rsidR="00E1591D" w:rsidRPr="00850D36" w:rsidRDefault="00E1591D" w:rsidP="00E1591D">
      <w:pPr>
        <w:ind w:right="-2" w:firstLine="709"/>
        <w:jc w:val="center"/>
      </w:pPr>
      <w:r w:rsidRPr="00850D36">
        <w:t>об исправлении технической ошибки</w:t>
      </w:r>
    </w:p>
    <w:p w:rsidR="00E1591D" w:rsidRPr="00850D36" w:rsidRDefault="00E1591D" w:rsidP="00E1591D">
      <w:pPr>
        <w:ind w:right="-2" w:firstLine="709"/>
        <w:jc w:val="center"/>
      </w:pPr>
    </w:p>
    <w:p w:rsidR="00E1591D" w:rsidRPr="00850D36" w:rsidRDefault="00E1591D" w:rsidP="00E1591D">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E1591D" w:rsidRPr="00850D36" w:rsidRDefault="00E1591D" w:rsidP="00E1591D">
      <w:pPr>
        <w:widowControl w:val="0"/>
        <w:autoSpaceDE w:val="0"/>
        <w:autoSpaceDN w:val="0"/>
        <w:adjustRightInd w:val="0"/>
        <w:ind w:right="-2" w:firstLine="709"/>
        <w:jc w:val="center"/>
      </w:pPr>
      <w:r w:rsidRPr="00850D36">
        <w:t>(наименование услуги)</w:t>
      </w:r>
    </w:p>
    <w:p w:rsidR="00E1591D" w:rsidRPr="00850D36" w:rsidRDefault="00E1591D" w:rsidP="00E1591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E1591D" w:rsidRPr="00850D36" w:rsidRDefault="00E1591D" w:rsidP="00E1591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E1591D" w:rsidRPr="00850D36" w:rsidRDefault="00E1591D" w:rsidP="00E1591D">
      <w:pPr>
        <w:ind w:right="-2"/>
      </w:pPr>
      <w:r w:rsidRPr="00850D36">
        <w:t>______________________________________________________________________</w:t>
      </w:r>
    </w:p>
    <w:p w:rsidR="00E1591D" w:rsidRPr="00850D36" w:rsidRDefault="00E1591D" w:rsidP="00E1591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1591D" w:rsidRPr="00850D36" w:rsidRDefault="00E1591D" w:rsidP="00E1591D">
      <w:pPr>
        <w:ind w:right="-2" w:firstLine="709"/>
        <w:jc w:val="both"/>
      </w:pPr>
      <w:r w:rsidRPr="00850D36">
        <w:t>Прилагаю следующие документы:</w:t>
      </w:r>
    </w:p>
    <w:p w:rsidR="00E1591D" w:rsidRPr="00850D36" w:rsidRDefault="00E1591D" w:rsidP="00E1591D">
      <w:pPr>
        <w:ind w:right="-2" w:firstLine="709"/>
        <w:jc w:val="both"/>
      </w:pPr>
      <w:r w:rsidRPr="00850D36">
        <w:t>1.</w:t>
      </w:r>
    </w:p>
    <w:p w:rsidR="00E1591D" w:rsidRPr="00850D36" w:rsidRDefault="00E1591D" w:rsidP="00E1591D">
      <w:pPr>
        <w:ind w:right="-2" w:firstLine="709"/>
        <w:jc w:val="both"/>
      </w:pPr>
      <w:r w:rsidRPr="00850D36">
        <w:t>2.</w:t>
      </w:r>
    </w:p>
    <w:p w:rsidR="00E1591D" w:rsidRPr="00850D36" w:rsidRDefault="00E1591D" w:rsidP="00E1591D">
      <w:pPr>
        <w:ind w:right="-2" w:firstLine="709"/>
        <w:jc w:val="both"/>
      </w:pPr>
      <w:r w:rsidRPr="00850D36">
        <w:t>3.</w:t>
      </w:r>
    </w:p>
    <w:p w:rsidR="00E1591D" w:rsidRPr="00850D36" w:rsidRDefault="00E1591D" w:rsidP="00E1591D">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E1591D" w:rsidRPr="00850D36" w:rsidRDefault="00E1591D" w:rsidP="00E1591D">
      <w:pPr>
        <w:widowControl w:val="0"/>
        <w:autoSpaceDE w:val="0"/>
        <w:autoSpaceDN w:val="0"/>
        <w:adjustRightInd w:val="0"/>
        <w:ind w:firstLine="709"/>
        <w:jc w:val="both"/>
      </w:pPr>
      <w:r w:rsidRPr="00850D36">
        <w:t>посредством отправления электронного документа на адрес E-mail:</w:t>
      </w:r>
      <w:r w:rsidR="00485487" w:rsidRPr="00850D36">
        <w:t xml:space="preserve"> </w:t>
      </w:r>
      <w:r w:rsidRPr="00850D36">
        <w:t>_______;</w:t>
      </w:r>
    </w:p>
    <w:p w:rsidR="00E1591D" w:rsidRPr="00850D36" w:rsidRDefault="00E1591D" w:rsidP="00E1591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E1591D" w:rsidRPr="00850D36" w:rsidRDefault="00E1591D" w:rsidP="00E1591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1591D" w:rsidRPr="00850D36" w:rsidRDefault="00E1591D" w:rsidP="00E1591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1591D" w:rsidRPr="00850D36" w:rsidRDefault="00E1591D" w:rsidP="00E1591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E1591D" w:rsidRPr="00850D36" w:rsidRDefault="00E1591D" w:rsidP="00E1591D">
      <w:pPr>
        <w:jc w:val="center"/>
      </w:pPr>
    </w:p>
    <w:p w:rsidR="00E1591D" w:rsidRPr="00850D36" w:rsidRDefault="00E1591D" w:rsidP="00E1591D">
      <w:pPr>
        <w:jc w:val="both"/>
      </w:pPr>
      <w:r w:rsidRPr="00850D36">
        <w:t>______________</w:t>
      </w:r>
      <w:r w:rsidRPr="00850D36">
        <w:tab/>
      </w:r>
      <w:r w:rsidRPr="00850D36">
        <w:tab/>
      </w:r>
      <w:r w:rsidRPr="00850D36">
        <w:tab/>
      </w:r>
      <w:r w:rsidRPr="00850D36">
        <w:tab/>
        <w:t>_________________ ( ________________)</w:t>
      </w:r>
    </w:p>
    <w:p w:rsidR="00E1591D" w:rsidRPr="00850D36" w:rsidRDefault="00E1591D" w:rsidP="00E1591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E1591D" w:rsidRPr="00850D36" w:rsidRDefault="00E1591D" w:rsidP="00E1591D">
      <w:pPr>
        <w:tabs>
          <w:tab w:val="left" w:pos="8535"/>
          <w:tab w:val="right" w:pos="10255"/>
        </w:tabs>
        <w:ind w:left="7938"/>
        <w:rPr>
          <w:color w:val="000000"/>
          <w:spacing w:val="-6"/>
        </w:rPr>
      </w:pPr>
    </w:p>
    <w:p w:rsidR="00E1591D" w:rsidRPr="00850D36" w:rsidRDefault="00E1591D" w:rsidP="00E1591D">
      <w:pPr>
        <w:tabs>
          <w:tab w:val="left" w:pos="8535"/>
          <w:tab w:val="right" w:pos="10255"/>
        </w:tabs>
        <w:ind w:left="7938"/>
        <w:rPr>
          <w:color w:val="000000"/>
          <w:spacing w:val="-6"/>
        </w:rPr>
        <w:sectPr w:rsidR="00E1591D" w:rsidRPr="00850D36" w:rsidSect="00E1591D">
          <w:type w:val="nextColumn"/>
          <w:pgSz w:w="11907" w:h="16840"/>
          <w:pgMar w:top="851" w:right="851" w:bottom="851" w:left="1418" w:header="720" w:footer="720" w:gutter="0"/>
          <w:cols w:space="720"/>
        </w:sectPr>
      </w:pPr>
    </w:p>
    <w:p w:rsidR="00E1591D" w:rsidRPr="00850D36" w:rsidRDefault="00E1591D" w:rsidP="00E1591D">
      <w:pPr>
        <w:tabs>
          <w:tab w:val="left" w:pos="8535"/>
          <w:tab w:val="right" w:pos="10255"/>
        </w:tabs>
        <w:ind w:left="7938"/>
        <w:jc w:val="right"/>
        <w:rPr>
          <w:color w:val="000000"/>
          <w:spacing w:val="-6"/>
        </w:rPr>
      </w:pPr>
      <w:r w:rsidRPr="00850D36">
        <w:rPr>
          <w:color w:val="000000"/>
          <w:spacing w:val="-6"/>
        </w:rPr>
        <w:lastRenderedPageBreak/>
        <w:t xml:space="preserve">     </w:t>
      </w:r>
      <w:r w:rsidR="001B4759" w:rsidRPr="00850D36">
        <w:rPr>
          <w:noProof/>
        </w:rPr>
        <mc:AlternateContent>
          <mc:Choice Requires="wps">
            <w:drawing>
              <wp:anchor distT="0" distB="0" distL="114300" distR="114300" simplePos="0" relativeHeight="2516674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E15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PkR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ch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MjhHaxkdQsKVhIEBjKFuQeLRqrPGA0wQzKsP22oYhi1rwS8giQkxA4dtyGTWQQbdWpZnVqo&#10;KAEqwwajcbkw46Da9IqvG4g0vjshL+Hl1NyJ2j6xMStgZDcwJxy3u5lmB9Hp3nndT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FST5EccCAADBBQAADgAAAAAAAAAAAAAAAAAuAgAAZHJzL2Uyb0RvYy54bWxQSwEC&#10;LQAUAAYACAAAACEAEQAEsN8AAAAMAQAADwAAAAAAAAAAAAAAAAAhBQAAZHJzL2Rvd25yZXYueG1s&#10;UEsFBgAAAAAEAAQA8wAAAC0GAAAAAA==&#10;" filled="f" stroked="f">
                <v:textbox>
                  <w:txbxContent>
                    <w:p w:rsidR="00C14AFA" w:rsidRDefault="00C14AFA" w:rsidP="00E1591D"/>
                  </w:txbxContent>
                </v:textbox>
              </v:shape>
            </w:pict>
          </mc:Fallback>
        </mc:AlternateContent>
      </w:r>
      <w:r w:rsidRPr="00850D36">
        <w:rPr>
          <w:color w:val="000000"/>
          <w:spacing w:val="-6"/>
        </w:rPr>
        <w:t xml:space="preserve">Приложение (справочное) </w:t>
      </w:r>
    </w:p>
    <w:p w:rsidR="00E1591D" w:rsidRPr="00850D36" w:rsidRDefault="00E1591D" w:rsidP="00E1591D">
      <w:pPr>
        <w:tabs>
          <w:tab w:val="left" w:pos="8790"/>
        </w:tabs>
        <w:autoSpaceDE w:val="0"/>
        <w:autoSpaceDN w:val="0"/>
        <w:spacing w:after="120"/>
        <w:rPr>
          <w:bCs/>
        </w:rPr>
      </w:pPr>
      <w:r w:rsidRPr="00850D36">
        <w:rPr>
          <w:bCs/>
        </w:rPr>
        <w:tab/>
      </w:r>
    </w:p>
    <w:p w:rsidR="00E1591D" w:rsidRPr="00850D36" w:rsidRDefault="00E1591D" w:rsidP="00E1591D">
      <w:pPr>
        <w:jc w:val="center"/>
      </w:pPr>
    </w:p>
    <w:p w:rsidR="00E1591D" w:rsidRPr="00850D36" w:rsidRDefault="00E1591D" w:rsidP="00E1591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E1591D" w:rsidRPr="00850D36" w:rsidRDefault="00E1591D" w:rsidP="00E1591D">
      <w:pPr>
        <w:jc w:val="center"/>
      </w:pPr>
    </w:p>
    <w:p w:rsidR="00E1591D" w:rsidRPr="00850D36" w:rsidRDefault="00E1591D" w:rsidP="00E1591D">
      <w:pPr>
        <w:jc w:val="center"/>
      </w:pPr>
    </w:p>
    <w:p w:rsidR="00E1591D" w:rsidRPr="00850D36" w:rsidRDefault="00E1591D" w:rsidP="00E1591D">
      <w:pPr>
        <w:jc w:val="center"/>
      </w:pPr>
      <w:r w:rsidRPr="00850D36">
        <w:t>Палата имущественных и земельных отношений</w:t>
      </w:r>
    </w:p>
    <w:p w:rsidR="00E1591D" w:rsidRPr="00850D36" w:rsidRDefault="00E1591D" w:rsidP="00E1591D">
      <w:pPr>
        <w:jc w:val="center"/>
      </w:pPr>
      <w:r w:rsidRPr="00850D36">
        <w:t xml:space="preserve"> Новошешминского муниципального района Республики Татарстан</w:t>
      </w:r>
    </w:p>
    <w:p w:rsidR="00E1591D" w:rsidRPr="00850D36" w:rsidRDefault="00E1591D" w:rsidP="00E1591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7"/>
        <w:gridCol w:w="1856"/>
        <w:gridCol w:w="8"/>
        <w:gridCol w:w="3896"/>
      </w:tblGrid>
      <w:tr w:rsidR="00E1591D" w:rsidRPr="00850D36" w:rsidTr="00E1591D">
        <w:trPr>
          <w:trHeight w:val="488"/>
        </w:trPr>
        <w:tc>
          <w:tcPr>
            <w:tcW w:w="4104"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t>Электронный адрес</w:t>
            </w:r>
          </w:p>
        </w:tc>
      </w:tr>
      <w:tr w:rsidR="00E1591D" w:rsidRPr="00850D36" w:rsidTr="00E1591D">
        <w:tc>
          <w:tcPr>
            <w:tcW w:w="4104"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both"/>
            </w:pPr>
            <w:r w:rsidRPr="00850D36">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t>8-84348-</w:t>
            </w:r>
          </w:p>
          <w:p w:rsidR="00E1591D" w:rsidRPr="00850D36" w:rsidRDefault="00E1591D" w:rsidP="00E1591D">
            <w:pPr>
              <w:suppressAutoHyphens/>
              <w:jc w:val="center"/>
            </w:pPr>
            <w:r w:rsidRPr="00850D36">
              <w:t>22547</w:t>
            </w:r>
          </w:p>
        </w:tc>
        <w:tc>
          <w:tcPr>
            <w:tcW w:w="4090"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E1591D" w:rsidRPr="00850D36" w:rsidTr="00E1591D">
        <w:tc>
          <w:tcPr>
            <w:tcW w:w="4104"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both"/>
            </w:pPr>
            <w:r w:rsidRPr="00850D36">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t>8-84348-</w:t>
            </w:r>
          </w:p>
          <w:p w:rsidR="00E1591D" w:rsidRPr="00850D36" w:rsidRDefault="00E1591D" w:rsidP="00E1591D">
            <w:pPr>
              <w:suppressAutoHyphens/>
              <w:jc w:val="center"/>
            </w:pPr>
            <w:r w:rsidRPr="00850D36">
              <w:t>22767</w:t>
            </w:r>
          </w:p>
        </w:tc>
        <w:tc>
          <w:tcPr>
            <w:tcW w:w="4090" w:type="dxa"/>
            <w:tcBorders>
              <w:top w:val="single" w:sz="4" w:space="0" w:color="auto"/>
              <w:left w:val="single" w:sz="4" w:space="0" w:color="auto"/>
              <w:bottom w:val="single" w:sz="4" w:space="0" w:color="auto"/>
              <w:right w:val="single" w:sz="4" w:space="0" w:color="auto"/>
            </w:tcBorders>
            <w:hideMark/>
          </w:tcPr>
          <w:p w:rsidR="00E1591D" w:rsidRPr="00850D36" w:rsidRDefault="00E1591D" w:rsidP="00E1591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4903E8" w:rsidRPr="00850D36" w:rsidRDefault="004903E8"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C14AFA" w:rsidRPr="00850D36" w:rsidRDefault="00C14AFA" w:rsidP="00C14AFA">
      <w:pPr>
        <w:ind w:left="5812"/>
      </w:pPr>
      <w:r w:rsidRPr="00850D36">
        <w:lastRenderedPageBreak/>
        <w:t>Утверждено</w:t>
      </w:r>
    </w:p>
    <w:p w:rsidR="00C14AFA" w:rsidRPr="00850D36" w:rsidRDefault="00C14AFA" w:rsidP="00C14AFA">
      <w:pPr>
        <w:ind w:left="5812"/>
      </w:pPr>
      <w:r w:rsidRPr="00850D36">
        <w:t>постановлением</w:t>
      </w:r>
    </w:p>
    <w:p w:rsidR="00C14AFA" w:rsidRPr="00850D36" w:rsidRDefault="00C14AFA" w:rsidP="00C14AFA">
      <w:pPr>
        <w:ind w:left="5812"/>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812"/>
        <w:rPr>
          <w:rFonts w:ascii="Arial" w:hAnsi="Arial" w:cs="Arial"/>
          <w:bCs/>
        </w:rPr>
      </w:pPr>
      <w:r w:rsidRPr="00850D36">
        <w:t>от «</w:t>
      </w:r>
      <w:r>
        <w:t>___</w:t>
      </w:r>
      <w:r w:rsidRPr="00850D36">
        <w:t xml:space="preserve">» февраля 2019 года № </w:t>
      </w:r>
      <w:r>
        <w:rPr>
          <w:u w:val="single"/>
        </w:rPr>
        <w:t>___</w:t>
      </w:r>
    </w:p>
    <w:p w:rsidR="00076A36" w:rsidRPr="00850D36" w:rsidRDefault="00076A36" w:rsidP="00076A36">
      <w:pPr>
        <w:ind w:left="5812"/>
        <w:rPr>
          <w:bCs/>
        </w:rPr>
      </w:pPr>
    </w:p>
    <w:p w:rsidR="00BE54B3" w:rsidRPr="00850D36" w:rsidRDefault="00BE54B3" w:rsidP="00BE54B3">
      <w:pPr>
        <w:jc w:val="center"/>
      </w:pPr>
    </w:p>
    <w:p w:rsidR="00BE54B3" w:rsidRPr="00850D36" w:rsidRDefault="00BE54B3" w:rsidP="00BE54B3">
      <w:pPr>
        <w:jc w:val="center"/>
      </w:pPr>
      <w:r w:rsidRPr="00850D36">
        <w:t>Административный регламент</w:t>
      </w:r>
    </w:p>
    <w:p w:rsidR="00BE54B3" w:rsidRPr="00850D36" w:rsidRDefault="00BE54B3" w:rsidP="00BE54B3">
      <w:pPr>
        <w:jc w:val="center"/>
      </w:pPr>
      <w:r w:rsidRPr="00850D36">
        <w:t>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BE54B3" w:rsidRPr="00850D36" w:rsidRDefault="00BE54B3" w:rsidP="00BE54B3">
      <w:pPr>
        <w:widowControl w:val="0"/>
        <w:jc w:val="center"/>
      </w:pPr>
    </w:p>
    <w:p w:rsidR="00BE54B3" w:rsidRPr="00850D36" w:rsidRDefault="00BE54B3" w:rsidP="00BE54B3">
      <w:pPr>
        <w:widowControl w:val="0"/>
        <w:jc w:val="center"/>
      </w:pPr>
      <w:r w:rsidRPr="00850D36">
        <w:rPr>
          <w:lang w:val="en-US"/>
        </w:rPr>
        <w:t>I</w:t>
      </w:r>
      <w:r w:rsidRPr="00850D36">
        <w:t>. Общие положения</w:t>
      </w:r>
    </w:p>
    <w:p w:rsidR="00BE54B3" w:rsidRPr="00850D36" w:rsidRDefault="00BE54B3" w:rsidP="00BE54B3">
      <w:pPr>
        <w:widowControl w:val="0"/>
        <w:ind w:firstLine="720"/>
        <w:jc w:val="center"/>
      </w:pPr>
    </w:p>
    <w:p w:rsidR="00BE54B3" w:rsidRPr="00850D36" w:rsidRDefault="00BE54B3" w:rsidP="00BE54B3">
      <w:pPr>
        <w:widowControl w:val="0"/>
        <w:ind w:firstLine="720"/>
        <w:jc w:val="both"/>
      </w:pPr>
      <w:r w:rsidRPr="00850D36">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далее – муниципальная услуга).</w:t>
      </w:r>
    </w:p>
    <w:p w:rsidR="00BE54B3" w:rsidRPr="00850D36" w:rsidRDefault="00BE54B3" w:rsidP="00BE54B3">
      <w:pPr>
        <w:ind w:firstLine="720"/>
        <w:jc w:val="both"/>
      </w:pPr>
      <w:r w:rsidRPr="00850D36">
        <w:t>1.2. Получатели муниципальной услуги: физические и юридические лица (далее - заявитель).</w:t>
      </w:r>
    </w:p>
    <w:p w:rsidR="00BE54B3" w:rsidRPr="00850D36" w:rsidRDefault="00BE54B3" w:rsidP="00BE54B3">
      <w:pPr>
        <w:ind w:firstLine="720"/>
        <w:jc w:val="both"/>
        <w:rPr>
          <w:spacing w:val="1"/>
        </w:rPr>
      </w:pPr>
      <w:r w:rsidRPr="00850D36">
        <w:rPr>
          <w:spacing w:val="1"/>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BE54B3" w:rsidRPr="00850D36" w:rsidRDefault="00BE54B3" w:rsidP="00BE54B3">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BE54B3" w:rsidRPr="00850D36" w:rsidRDefault="00BE54B3" w:rsidP="00BE54B3">
      <w:pPr>
        <w:tabs>
          <w:tab w:val="left" w:pos="709"/>
        </w:tabs>
        <w:ind w:firstLine="709"/>
        <w:jc w:val="both"/>
      </w:pPr>
      <w:r w:rsidRPr="00850D36">
        <w:t>1.3.1. Место нахождения Палаты: с. Новошешминск, ул. Ленина, д. 37 А.</w:t>
      </w:r>
    </w:p>
    <w:p w:rsidR="00BE54B3" w:rsidRPr="00850D36" w:rsidRDefault="00BE54B3" w:rsidP="00BE54B3">
      <w:pPr>
        <w:tabs>
          <w:tab w:val="left" w:pos="709"/>
        </w:tabs>
        <w:ind w:firstLine="709"/>
        <w:jc w:val="both"/>
      </w:pPr>
      <w:r w:rsidRPr="00850D36">
        <w:t xml:space="preserve">График работы: </w:t>
      </w:r>
    </w:p>
    <w:p w:rsidR="00BE54B3" w:rsidRPr="00850D36" w:rsidRDefault="00BE54B3" w:rsidP="00BE54B3">
      <w:pPr>
        <w:tabs>
          <w:tab w:val="left" w:pos="709"/>
        </w:tabs>
        <w:ind w:firstLine="709"/>
        <w:jc w:val="both"/>
      </w:pPr>
      <w:r w:rsidRPr="00850D36">
        <w:t xml:space="preserve">понедельник – четверг: с 08.00 до 16.15; </w:t>
      </w:r>
    </w:p>
    <w:p w:rsidR="00BE54B3" w:rsidRPr="00850D36" w:rsidRDefault="00BE54B3" w:rsidP="00BE54B3">
      <w:pPr>
        <w:tabs>
          <w:tab w:val="left" w:pos="709"/>
        </w:tabs>
        <w:ind w:firstLine="709"/>
        <w:jc w:val="both"/>
      </w:pPr>
      <w:r w:rsidRPr="00850D36">
        <w:t xml:space="preserve">пятница: с 08.00 до 16.00; </w:t>
      </w:r>
    </w:p>
    <w:p w:rsidR="00BE54B3" w:rsidRPr="00850D36" w:rsidRDefault="00BE54B3" w:rsidP="00BE54B3">
      <w:pPr>
        <w:tabs>
          <w:tab w:val="left" w:pos="709"/>
        </w:tabs>
        <w:ind w:firstLine="709"/>
        <w:jc w:val="both"/>
      </w:pPr>
      <w:r w:rsidRPr="00850D36">
        <w:t>суббота, воскресенье: выходные дни.</w:t>
      </w:r>
    </w:p>
    <w:p w:rsidR="00BE54B3" w:rsidRPr="00850D36" w:rsidRDefault="00BE54B3" w:rsidP="00BE54B3">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BE54B3" w:rsidRPr="00850D36" w:rsidRDefault="00BE54B3" w:rsidP="00BE54B3">
      <w:pPr>
        <w:tabs>
          <w:tab w:val="left" w:pos="709"/>
        </w:tabs>
        <w:ind w:firstLine="709"/>
        <w:jc w:val="both"/>
      </w:pPr>
      <w:r w:rsidRPr="00850D36">
        <w:t xml:space="preserve">Справочный телефон 8(84348) 2-27-67. </w:t>
      </w:r>
    </w:p>
    <w:p w:rsidR="00BE54B3" w:rsidRPr="00850D36" w:rsidRDefault="00BE54B3" w:rsidP="00BE54B3">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BE54B3" w:rsidRPr="00850D36" w:rsidRDefault="00BE54B3" w:rsidP="00BE54B3">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49"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BE54B3" w:rsidRPr="00850D36" w:rsidRDefault="00BE54B3" w:rsidP="00BE54B3">
      <w:pPr>
        <w:ind w:firstLine="720"/>
        <w:jc w:val="both"/>
        <w:rPr>
          <w:spacing w:val="1"/>
        </w:rPr>
      </w:pPr>
      <w:r w:rsidRPr="00850D36">
        <w:rPr>
          <w:spacing w:val="1"/>
        </w:rPr>
        <w:t xml:space="preserve">1.3.3. Информация о муниципальной услуге может быть получена: </w:t>
      </w:r>
    </w:p>
    <w:p w:rsidR="00BE54B3" w:rsidRPr="00850D36" w:rsidRDefault="00BE54B3" w:rsidP="00BE54B3">
      <w:pPr>
        <w:ind w:firstLine="720"/>
        <w:jc w:val="both"/>
        <w:rPr>
          <w:spacing w:val="1"/>
        </w:rPr>
      </w:pPr>
      <w:r w:rsidRPr="00850D36">
        <w:rPr>
          <w:spacing w:val="1"/>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E54B3" w:rsidRPr="00850D36" w:rsidRDefault="00BE54B3" w:rsidP="00BE54B3">
      <w:pPr>
        <w:ind w:firstLine="720"/>
        <w:jc w:val="both"/>
        <w:rPr>
          <w:spacing w:val="1"/>
        </w:rPr>
      </w:pPr>
      <w:r w:rsidRPr="00850D36">
        <w:rPr>
          <w:spacing w:val="1"/>
        </w:rPr>
        <w:t>2) посредством сети «Интернет» на официальном сайте муниципального района (http:// www.novosheshminsk.tatar</w:t>
      </w:r>
      <w:r w:rsidRPr="00850D36">
        <w:rPr>
          <w:spacing w:val="1"/>
          <w:lang w:val="en-US"/>
        </w:rPr>
        <w:t>stan</w:t>
      </w:r>
      <w:r w:rsidRPr="00850D36">
        <w:rPr>
          <w:spacing w:val="1"/>
        </w:rPr>
        <w:t>.ru.);</w:t>
      </w:r>
    </w:p>
    <w:p w:rsidR="00BE54B3" w:rsidRPr="00850D36" w:rsidRDefault="00BE54B3" w:rsidP="00BE54B3">
      <w:pPr>
        <w:ind w:firstLine="720"/>
        <w:jc w:val="both"/>
        <w:rPr>
          <w:spacing w:val="1"/>
        </w:rPr>
      </w:pPr>
      <w:r w:rsidRPr="00850D36">
        <w:rPr>
          <w:spacing w:val="1"/>
        </w:rPr>
        <w:t xml:space="preserve">3) на Портале государственных и муниципальных услуг Республики Татарстан (http://uslugi. tatar.ru/); </w:t>
      </w:r>
    </w:p>
    <w:p w:rsidR="00BE54B3" w:rsidRPr="00850D36" w:rsidRDefault="00BE54B3" w:rsidP="00BE54B3">
      <w:pPr>
        <w:ind w:firstLine="720"/>
        <w:jc w:val="both"/>
        <w:rPr>
          <w:spacing w:val="1"/>
        </w:rPr>
      </w:pPr>
      <w:r w:rsidRPr="00850D36">
        <w:rPr>
          <w:spacing w:val="1"/>
        </w:rPr>
        <w:t>4) на Едином портале государственных и муниципальных услуг (функций) (http:// www.gosuslugi.ru/);</w:t>
      </w:r>
    </w:p>
    <w:p w:rsidR="00BE54B3" w:rsidRPr="00850D36" w:rsidRDefault="00BE54B3" w:rsidP="00BE54B3">
      <w:pPr>
        <w:ind w:firstLine="720"/>
        <w:jc w:val="both"/>
        <w:rPr>
          <w:spacing w:val="1"/>
        </w:rPr>
      </w:pPr>
      <w:r w:rsidRPr="00850D36">
        <w:rPr>
          <w:spacing w:val="1"/>
        </w:rPr>
        <w:t>5) в Палате:</w:t>
      </w:r>
      <w:r w:rsidRPr="00850D36">
        <w:rPr>
          <w:spacing w:val="1"/>
        </w:rPr>
        <w:tab/>
      </w:r>
    </w:p>
    <w:p w:rsidR="00BE54B3" w:rsidRPr="00850D36" w:rsidRDefault="00BE54B3" w:rsidP="00BE54B3">
      <w:pPr>
        <w:ind w:firstLine="720"/>
        <w:jc w:val="both"/>
        <w:rPr>
          <w:spacing w:val="1"/>
        </w:rPr>
      </w:pPr>
      <w:r w:rsidRPr="00850D36">
        <w:rPr>
          <w:spacing w:val="1"/>
        </w:rPr>
        <w:t xml:space="preserve">при устном обращении - лично или по телефону; </w:t>
      </w:r>
    </w:p>
    <w:p w:rsidR="00BE54B3" w:rsidRPr="00850D36" w:rsidRDefault="00BE54B3" w:rsidP="00BE54B3">
      <w:pPr>
        <w:ind w:firstLine="720"/>
        <w:jc w:val="both"/>
        <w:rPr>
          <w:spacing w:val="1"/>
        </w:rPr>
      </w:pPr>
      <w:r w:rsidRPr="00850D36">
        <w:rPr>
          <w:spacing w:val="1"/>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E54B3" w:rsidRPr="00850D36" w:rsidRDefault="00BE54B3" w:rsidP="00BE54B3">
      <w:pPr>
        <w:ind w:firstLine="720"/>
        <w:jc w:val="both"/>
        <w:rPr>
          <w:spacing w:val="1"/>
        </w:rPr>
      </w:pPr>
      <w:r w:rsidRPr="00850D36">
        <w:rPr>
          <w:spacing w:val="1"/>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E54B3" w:rsidRPr="00850D36" w:rsidRDefault="00BE54B3" w:rsidP="00BE54B3">
      <w:pPr>
        <w:ind w:firstLine="720"/>
        <w:jc w:val="both"/>
      </w:pPr>
      <w:r w:rsidRPr="00850D36">
        <w:t>1.4. Предоставление услуги осуществляется в соответствии с:</w:t>
      </w:r>
    </w:p>
    <w:p w:rsidR="00BE54B3" w:rsidRPr="00850D36" w:rsidRDefault="00BE54B3" w:rsidP="00BE54B3">
      <w:pPr>
        <w:ind w:firstLine="720"/>
        <w:jc w:val="both"/>
        <w:rPr>
          <w:color w:val="000000"/>
        </w:rPr>
      </w:pPr>
      <w:r w:rsidRPr="00850D36">
        <w:rPr>
          <w:color w:val="000000"/>
        </w:rPr>
        <w:t>Гражданским кодексом Российской Федерации от 30.11.1994 № 51-ФЗ (Собрание законодательства РФ, 05.12.1994, №32, ст.3301) (далее – ГК РФ);</w:t>
      </w:r>
    </w:p>
    <w:p w:rsidR="00BE54B3" w:rsidRPr="00850D36" w:rsidRDefault="00BE54B3" w:rsidP="00BE54B3">
      <w:pPr>
        <w:ind w:firstLine="720"/>
        <w:jc w:val="both"/>
        <w:rPr>
          <w:color w:val="000000"/>
        </w:rPr>
      </w:pPr>
      <w:r w:rsidRPr="00850D36">
        <w:rPr>
          <w:color w:val="000000"/>
        </w:rPr>
        <w:t>Земельным кодексом Российской Федерации от 25.10.2001 №136-ФЗ (Собрание законодательства РФ, 29.10.2001, №44, ст. 4147) (далее – ЗК РФ);</w:t>
      </w:r>
    </w:p>
    <w:p w:rsidR="00BE54B3" w:rsidRPr="00850D36" w:rsidRDefault="00BE54B3" w:rsidP="00BE54B3">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E54B3" w:rsidRPr="00850D36" w:rsidRDefault="00BE54B3" w:rsidP="00BE54B3">
      <w:pPr>
        <w:autoSpaceDE w:val="0"/>
        <w:autoSpaceDN w:val="0"/>
        <w:adjustRightInd w:val="0"/>
        <w:ind w:firstLine="709"/>
        <w:jc w:val="both"/>
        <w:rPr>
          <w:color w:val="000000"/>
        </w:rPr>
      </w:pPr>
      <w:r w:rsidRPr="00850D36">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BE54B3" w:rsidRPr="00850D36" w:rsidRDefault="00BE54B3" w:rsidP="00BE54B3">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BE54B3" w:rsidRPr="00850D36" w:rsidRDefault="00BE54B3" w:rsidP="00BE54B3">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BE54B3" w:rsidRPr="00850D36" w:rsidRDefault="00BE54B3" w:rsidP="00BE54B3">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BE54B3" w:rsidRPr="00850D36" w:rsidRDefault="00BE54B3" w:rsidP="00BE54B3">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BE54B3" w:rsidRPr="00850D36" w:rsidRDefault="00BE54B3" w:rsidP="00BE54B3">
      <w:pPr>
        <w:autoSpaceDE w:val="0"/>
        <w:autoSpaceDN w:val="0"/>
        <w:adjustRightInd w:val="0"/>
        <w:ind w:firstLine="709"/>
        <w:jc w:val="both"/>
      </w:pPr>
      <w:r w:rsidRPr="00850D36">
        <w:t>1.5. В настоящем регламенте используются следующие термины и определения:</w:t>
      </w:r>
    </w:p>
    <w:p w:rsidR="00BE54B3" w:rsidRPr="00850D36" w:rsidRDefault="00BE54B3" w:rsidP="00BE54B3">
      <w:pPr>
        <w:shd w:val="clear" w:color="auto" w:fill="FFFFFF"/>
        <w:ind w:right="10" w:firstLine="710"/>
        <w:jc w:val="both"/>
      </w:pPr>
      <w:r w:rsidRPr="00850D36">
        <w:rPr>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50D36">
        <w:t>;</w:t>
      </w:r>
    </w:p>
    <w:p w:rsidR="00BE54B3" w:rsidRPr="00850D36" w:rsidRDefault="00BE54B3" w:rsidP="00BE54B3">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E54B3" w:rsidRPr="00850D36" w:rsidRDefault="00BE54B3" w:rsidP="00BE54B3">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BE54B3" w:rsidRPr="00850D36" w:rsidRDefault="00BE54B3" w:rsidP="00BE54B3">
      <w:pPr>
        <w:tabs>
          <w:tab w:val="left" w:pos="6300"/>
        </w:tabs>
        <w:ind w:firstLine="709"/>
        <w:jc w:val="both"/>
        <w:rPr>
          <w:color w:val="000000"/>
        </w:rPr>
      </w:pPr>
    </w:p>
    <w:p w:rsidR="00BE54B3" w:rsidRPr="00850D36" w:rsidRDefault="00BE54B3" w:rsidP="00BE54B3">
      <w:pPr>
        <w:tabs>
          <w:tab w:val="left" w:pos="6300"/>
        </w:tabs>
        <w:ind w:firstLine="709"/>
        <w:jc w:val="both"/>
        <w:sectPr w:rsidR="00BE54B3" w:rsidRPr="00850D36" w:rsidSect="00182C73">
          <w:headerReference w:type="even" r:id="rId50"/>
          <w:headerReference w:type="default" r:id="rId51"/>
          <w:pgSz w:w="11906" w:h="16838" w:code="9"/>
          <w:pgMar w:top="851" w:right="851" w:bottom="851" w:left="1418" w:header="720" w:footer="720" w:gutter="0"/>
          <w:cols w:space="720"/>
          <w:titlePg/>
        </w:sectPr>
      </w:pPr>
    </w:p>
    <w:p w:rsidR="00BE54B3" w:rsidRPr="00850D36" w:rsidRDefault="00BE54B3" w:rsidP="00BE54B3">
      <w:pPr>
        <w:jc w:val="center"/>
      </w:pPr>
      <w:r w:rsidRPr="00850D36">
        <w:rPr>
          <w:lang w:val="en-US"/>
        </w:rPr>
        <w:lastRenderedPageBreak/>
        <w:t>2</w:t>
      </w:r>
      <w:r w:rsidRPr="00850D36">
        <w:t>. Стандарт предоставления муниципальной услуги</w:t>
      </w:r>
    </w:p>
    <w:p w:rsidR="00BE54B3" w:rsidRPr="00850D36" w:rsidRDefault="00BE54B3" w:rsidP="00BE54B3">
      <w:pPr>
        <w:jc w:val="center"/>
      </w:pPr>
    </w:p>
    <w:tbl>
      <w:tblPr>
        <w:tblW w:w="14642"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8"/>
        <w:gridCol w:w="8400"/>
        <w:gridCol w:w="2514"/>
      </w:tblGrid>
      <w:tr w:rsidR="00BE54B3" w:rsidRPr="00850D36" w:rsidTr="00182C73">
        <w:trPr>
          <w:trHeight w:val="741"/>
        </w:trPr>
        <w:tc>
          <w:tcPr>
            <w:tcW w:w="3728" w:type="dxa"/>
            <w:vAlign w:val="center"/>
          </w:tcPr>
          <w:p w:rsidR="00BE54B3" w:rsidRPr="00850D36" w:rsidRDefault="00BE54B3" w:rsidP="00182C73">
            <w:pPr>
              <w:ind w:firstLine="34"/>
              <w:jc w:val="center"/>
            </w:pPr>
            <w:r w:rsidRPr="00850D36">
              <w:t>Наименование требования стандарта предоставления муниципальной услуги</w:t>
            </w:r>
          </w:p>
        </w:tc>
        <w:tc>
          <w:tcPr>
            <w:tcW w:w="8400" w:type="dxa"/>
            <w:vAlign w:val="center"/>
          </w:tcPr>
          <w:p w:rsidR="00BE54B3" w:rsidRPr="00850D36" w:rsidRDefault="00BE54B3" w:rsidP="00182C73">
            <w:pPr>
              <w:ind w:firstLine="26"/>
              <w:jc w:val="center"/>
            </w:pPr>
            <w:r w:rsidRPr="00850D36">
              <w:t>Содержание требования стандарта</w:t>
            </w:r>
          </w:p>
        </w:tc>
        <w:tc>
          <w:tcPr>
            <w:tcW w:w="2514" w:type="dxa"/>
            <w:vAlign w:val="center"/>
          </w:tcPr>
          <w:p w:rsidR="00BE54B3" w:rsidRPr="00850D36" w:rsidRDefault="00BE54B3" w:rsidP="00182C73">
            <w:pPr>
              <w:ind w:firstLine="45"/>
              <w:jc w:val="center"/>
            </w:pPr>
            <w:r w:rsidRPr="00850D36">
              <w:t xml:space="preserve">Нормативный акт, устанавливающий муниципальную услугу или требование </w:t>
            </w:r>
          </w:p>
        </w:tc>
      </w:tr>
      <w:tr w:rsidR="00BE54B3" w:rsidRPr="00850D36" w:rsidTr="00182C73">
        <w:tc>
          <w:tcPr>
            <w:tcW w:w="3728" w:type="dxa"/>
          </w:tcPr>
          <w:p w:rsidR="00BE54B3" w:rsidRPr="00850D36" w:rsidRDefault="00BE54B3" w:rsidP="00182C73">
            <w:pPr>
              <w:suppressAutoHyphens/>
            </w:pPr>
            <w:r w:rsidRPr="00850D36">
              <w:t>2.1. Наименование муниципальной услуги</w:t>
            </w:r>
          </w:p>
        </w:tc>
        <w:tc>
          <w:tcPr>
            <w:tcW w:w="8400" w:type="dxa"/>
          </w:tcPr>
          <w:p w:rsidR="00BE54B3" w:rsidRPr="00850D36" w:rsidRDefault="00BE54B3" w:rsidP="00182C73">
            <w:pPr>
              <w:widowControl w:val="0"/>
              <w:ind w:firstLine="303"/>
              <w:jc w:val="both"/>
            </w:pPr>
            <w:r w:rsidRPr="00850D36">
              <w:t>Предоставление информации об объектах недвижимого имущества, находящихся в муниципальной собственности и предназначенных для сдачи в аренду</w:t>
            </w:r>
          </w:p>
        </w:tc>
        <w:tc>
          <w:tcPr>
            <w:tcW w:w="2514" w:type="dxa"/>
          </w:tcPr>
          <w:p w:rsidR="00BE54B3" w:rsidRPr="00850D36" w:rsidRDefault="00BE54B3" w:rsidP="00182C73">
            <w:pPr>
              <w:widowControl w:val="0"/>
              <w:autoSpaceDE w:val="0"/>
              <w:autoSpaceDN w:val="0"/>
              <w:adjustRightInd w:val="0"/>
              <w:outlineLvl w:val="0"/>
            </w:pPr>
          </w:p>
        </w:tc>
      </w:tr>
      <w:tr w:rsidR="00BE54B3" w:rsidRPr="00850D36" w:rsidTr="00182C73">
        <w:tc>
          <w:tcPr>
            <w:tcW w:w="3728" w:type="dxa"/>
          </w:tcPr>
          <w:p w:rsidR="00BE54B3" w:rsidRPr="00850D36" w:rsidRDefault="00BE54B3"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400" w:type="dxa"/>
          </w:tcPr>
          <w:p w:rsidR="00BE54B3" w:rsidRPr="00850D36" w:rsidRDefault="00BE54B3" w:rsidP="00182C73">
            <w:pPr>
              <w:ind w:firstLine="303"/>
              <w:jc w:val="both"/>
            </w:pPr>
            <w:r w:rsidRPr="00850D36">
              <w:t>Палата имущественных и земельных отношений Новошешминского муниципального района Республики Татарстан</w:t>
            </w:r>
          </w:p>
        </w:tc>
        <w:tc>
          <w:tcPr>
            <w:tcW w:w="2514" w:type="dxa"/>
          </w:tcPr>
          <w:p w:rsidR="00BE54B3" w:rsidRPr="00850D36" w:rsidRDefault="00BE54B3" w:rsidP="00182C73">
            <w:r w:rsidRPr="00850D36">
              <w:t>Положение о Палате</w:t>
            </w:r>
          </w:p>
        </w:tc>
      </w:tr>
      <w:tr w:rsidR="00BE54B3" w:rsidRPr="00850D36" w:rsidTr="00182C73">
        <w:tc>
          <w:tcPr>
            <w:tcW w:w="3728" w:type="dxa"/>
          </w:tcPr>
          <w:p w:rsidR="00BE54B3" w:rsidRPr="00850D36" w:rsidRDefault="00BE54B3" w:rsidP="00182C73">
            <w:pPr>
              <w:suppressAutoHyphens/>
              <w:ind w:firstLine="34"/>
            </w:pPr>
            <w:r w:rsidRPr="00850D36">
              <w:t>2.3. Описание результата предоставления муниципальной услуги</w:t>
            </w:r>
          </w:p>
        </w:tc>
        <w:tc>
          <w:tcPr>
            <w:tcW w:w="8400" w:type="dxa"/>
          </w:tcPr>
          <w:p w:rsidR="00BE54B3" w:rsidRPr="00850D36" w:rsidRDefault="00BE54B3" w:rsidP="00182C73">
            <w:pPr>
              <w:widowControl w:val="0"/>
              <w:ind w:firstLine="303"/>
              <w:jc w:val="both"/>
            </w:pPr>
            <w:r w:rsidRPr="00850D36">
              <w:t>Информация об объектах недвижимого имущества, находящихся в муниципальной собственности и предназначенных для сдачи в аренду.</w:t>
            </w:r>
          </w:p>
          <w:p w:rsidR="00BE54B3" w:rsidRPr="00850D36" w:rsidRDefault="00BE54B3" w:rsidP="00182C73">
            <w:pPr>
              <w:widowControl w:val="0"/>
              <w:ind w:firstLine="303"/>
              <w:jc w:val="both"/>
            </w:pPr>
            <w:r w:rsidRPr="00850D36">
              <w:t xml:space="preserve">Письмо об отказе в предоставлении муниципальной услуги </w:t>
            </w:r>
          </w:p>
        </w:tc>
        <w:tc>
          <w:tcPr>
            <w:tcW w:w="2514" w:type="dxa"/>
          </w:tcPr>
          <w:p w:rsidR="00BE54B3" w:rsidRPr="00850D36" w:rsidRDefault="00BE54B3" w:rsidP="00182C73">
            <w:pPr>
              <w:widowControl w:val="0"/>
              <w:autoSpaceDE w:val="0"/>
              <w:autoSpaceDN w:val="0"/>
              <w:adjustRightInd w:val="0"/>
              <w:outlineLvl w:val="0"/>
            </w:pPr>
          </w:p>
        </w:tc>
      </w:tr>
      <w:tr w:rsidR="00BE54B3" w:rsidRPr="00850D36" w:rsidTr="00182C73">
        <w:trPr>
          <w:trHeight w:val="923"/>
        </w:trPr>
        <w:tc>
          <w:tcPr>
            <w:tcW w:w="3728" w:type="dxa"/>
          </w:tcPr>
          <w:p w:rsidR="00BE54B3" w:rsidRPr="00850D36" w:rsidRDefault="00BE54B3"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400" w:type="dxa"/>
          </w:tcPr>
          <w:p w:rsidR="00BE54B3" w:rsidRPr="00850D36" w:rsidRDefault="00BE54B3" w:rsidP="00182C73">
            <w:pPr>
              <w:widowControl w:val="0"/>
              <w:ind w:firstLine="303"/>
              <w:jc w:val="both"/>
              <w:rPr>
                <w:iCs/>
              </w:rPr>
            </w:pPr>
            <w:r w:rsidRPr="00850D36">
              <w:rPr>
                <w:iCs/>
              </w:rPr>
              <w:t>Информация предоставляется в течение четырех дней</w:t>
            </w:r>
            <w:r w:rsidRPr="00850D36">
              <w:rPr>
                <w:rStyle w:val="a8"/>
                <w:iCs/>
              </w:rPr>
              <w:footnoteReference w:id="5"/>
            </w:r>
            <w:r w:rsidRPr="00850D36">
              <w:rPr>
                <w:iCs/>
              </w:rPr>
              <w:t xml:space="preserve"> с момента поступления обращения.</w:t>
            </w:r>
          </w:p>
          <w:p w:rsidR="00BE54B3" w:rsidRPr="00850D36" w:rsidRDefault="00BE54B3" w:rsidP="00182C73">
            <w:pPr>
              <w:widowControl w:val="0"/>
              <w:ind w:firstLine="303"/>
              <w:jc w:val="both"/>
            </w:pPr>
            <w:r w:rsidRPr="00850D36">
              <w:t>Приостановление срока предоставления муниципальной услуги не предусмотрено</w:t>
            </w:r>
          </w:p>
        </w:tc>
        <w:tc>
          <w:tcPr>
            <w:tcW w:w="2514" w:type="dxa"/>
          </w:tcPr>
          <w:p w:rsidR="00BE54B3" w:rsidRPr="00850D36" w:rsidRDefault="00BE54B3" w:rsidP="00182C73">
            <w:pPr>
              <w:pStyle w:val="1"/>
              <w:spacing w:before="0" w:after="0"/>
              <w:rPr>
                <w:rStyle w:val="af3"/>
                <w:rFonts w:ascii="Times New Roman" w:eastAsiaTheme="majorEastAsia" w:hAnsi="Times New Roman"/>
                <w:bCs w:val="0"/>
                <w:color w:val="auto"/>
              </w:rPr>
            </w:pPr>
          </w:p>
        </w:tc>
      </w:tr>
      <w:tr w:rsidR="00BE54B3" w:rsidRPr="00850D36" w:rsidTr="00182C73">
        <w:trPr>
          <w:trHeight w:val="2001"/>
        </w:trPr>
        <w:tc>
          <w:tcPr>
            <w:tcW w:w="3728" w:type="dxa"/>
          </w:tcPr>
          <w:p w:rsidR="00BE54B3" w:rsidRPr="00850D36" w:rsidRDefault="00BE54B3" w:rsidP="00182C73">
            <w:pPr>
              <w:suppressAutoHyphens/>
              <w:ind w:firstLine="34"/>
            </w:pPr>
            <w:r w:rsidRPr="00850D36">
              <w:lastRenderedPageBreak/>
              <w:t>2.5.</w:t>
            </w:r>
            <w:r w:rsidRPr="00850D36">
              <w:rPr>
                <w:lang w:val="en-US"/>
              </w:rPr>
              <w:t> </w:t>
            </w:r>
            <w:r w:rsidRPr="00850D36">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400" w:type="dxa"/>
          </w:tcPr>
          <w:p w:rsidR="00BE54B3" w:rsidRPr="00850D36" w:rsidRDefault="00BE54B3" w:rsidP="00182C73">
            <w:pPr>
              <w:ind w:firstLine="255"/>
              <w:jc w:val="both"/>
            </w:pPr>
            <w:r w:rsidRPr="00850D36">
              <w:t xml:space="preserve">1) Заявление; </w:t>
            </w:r>
          </w:p>
          <w:p w:rsidR="00BE54B3" w:rsidRPr="00850D36" w:rsidRDefault="00BE54B3" w:rsidP="00182C73">
            <w:pPr>
              <w:ind w:firstLine="255"/>
              <w:jc w:val="both"/>
            </w:pPr>
            <w:r w:rsidRPr="00850D36">
              <w:t>2) Документы, удостоверяющие личность;</w:t>
            </w:r>
          </w:p>
          <w:p w:rsidR="00BE54B3" w:rsidRPr="00850D36" w:rsidRDefault="00BE54B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BE54B3" w:rsidRPr="00850D36" w:rsidRDefault="00BE54B3" w:rsidP="00182C73">
            <w:pPr>
              <w:autoSpaceDE w:val="0"/>
              <w:autoSpaceDN w:val="0"/>
              <w:adjustRightInd w:val="0"/>
              <w:ind w:firstLine="317"/>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BE54B3" w:rsidRPr="00850D36" w:rsidRDefault="00BE54B3" w:rsidP="00182C73">
            <w:pPr>
              <w:autoSpaceDE w:val="0"/>
              <w:autoSpaceDN w:val="0"/>
              <w:adjustRightInd w:val="0"/>
              <w:ind w:firstLine="317"/>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BE54B3" w:rsidRPr="00850D36" w:rsidRDefault="00BE54B3" w:rsidP="00182C73">
            <w:pPr>
              <w:autoSpaceDE w:val="0"/>
              <w:autoSpaceDN w:val="0"/>
              <w:adjustRightInd w:val="0"/>
              <w:ind w:firstLine="317"/>
              <w:jc w:val="both"/>
            </w:pPr>
            <w:r w:rsidRPr="00850D36">
              <w:t>лично (лицом, действующим от имени заявителя на основании доверенности);</w:t>
            </w:r>
          </w:p>
          <w:p w:rsidR="00BE54B3" w:rsidRPr="00850D36" w:rsidRDefault="00BE54B3" w:rsidP="00182C73">
            <w:pPr>
              <w:autoSpaceDE w:val="0"/>
              <w:autoSpaceDN w:val="0"/>
              <w:adjustRightInd w:val="0"/>
              <w:ind w:firstLine="540"/>
              <w:jc w:val="both"/>
            </w:pPr>
            <w:r w:rsidRPr="00850D36">
              <w:t>почтовым отправлением.</w:t>
            </w:r>
          </w:p>
          <w:p w:rsidR="00BE54B3" w:rsidRPr="00850D36" w:rsidRDefault="00BE54B3" w:rsidP="00182C73">
            <w:pPr>
              <w:autoSpaceDE w:val="0"/>
              <w:autoSpaceDN w:val="0"/>
              <w:adjustRightInd w:val="0"/>
              <w:ind w:firstLine="317"/>
              <w:jc w:val="both"/>
              <w:rPr>
                <w:iCs/>
              </w:rPr>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514" w:type="dxa"/>
          </w:tcPr>
          <w:p w:rsidR="00BE54B3" w:rsidRPr="00850D36" w:rsidRDefault="00BE54B3" w:rsidP="00182C73">
            <w:pPr>
              <w:widowControl w:val="0"/>
            </w:pPr>
          </w:p>
        </w:tc>
      </w:tr>
      <w:tr w:rsidR="00BE54B3" w:rsidRPr="00850D36" w:rsidTr="00182C73">
        <w:trPr>
          <w:trHeight w:val="2001"/>
        </w:trPr>
        <w:tc>
          <w:tcPr>
            <w:tcW w:w="3728" w:type="dxa"/>
          </w:tcPr>
          <w:p w:rsidR="00BE54B3" w:rsidRPr="00850D36" w:rsidRDefault="00BE54B3" w:rsidP="00182C73">
            <w:pPr>
              <w:suppressAutoHyphens/>
              <w:ind w:firstLine="34"/>
            </w:pPr>
            <w:r w:rsidRPr="00850D36">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w:t>
            </w:r>
            <w:r w:rsidRPr="00850D36">
              <w:lastRenderedPageBreak/>
              <w:t>которых находятся данные документы</w:t>
            </w:r>
          </w:p>
        </w:tc>
        <w:tc>
          <w:tcPr>
            <w:tcW w:w="8400" w:type="dxa"/>
          </w:tcPr>
          <w:p w:rsidR="00BE54B3" w:rsidRPr="00850D36" w:rsidRDefault="00BE54B3" w:rsidP="00182C73">
            <w:pPr>
              <w:widowControl w:val="0"/>
              <w:ind w:firstLine="303"/>
              <w:jc w:val="both"/>
              <w:outlineLvl w:val="0"/>
            </w:pPr>
            <w:r w:rsidRPr="00850D36">
              <w:lastRenderedPageBreak/>
              <w:t>Представление документов, которые могут быть отнесены к данной категории, не требуется</w:t>
            </w:r>
          </w:p>
          <w:p w:rsidR="00BE54B3" w:rsidRPr="00850D36" w:rsidRDefault="00BE54B3" w:rsidP="00182C73">
            <w:pPr>
              <w:autoSpaceDE w:val="0"/>
              <w:autoSpaceDN w:val="0"/>
              <w:adjustRightInd w:val="0"/>
              <w:ind w:firstLine="303"/>
              <w:jc w:val="center"/>
              <w:outlineLvl w:val="1"/>
            </w:pPr>
          </w:p>
        </w:tc>
        <w:tc>
          <w:tcPr>
            <w:tcW w:w="2514" w:type="dxa"/>
          </w:tcPr>
          <w:p w:rsidR="00BE54B3" w:rsidRPr="00850D36" w:rsidRDefault="00BE54B3" w:rsidP="00182C73">
            <w:pPr>
              <w:widowControl w:val="0"/>
              <w:jc w:val="center"/>
            </w:pPr>
          </w:p>
        </w:tc>
      </w:tr>
      <w:tr w:rsidR="00BE54B3" w:rsidRPr="00850D36" w:rsidTr="00182C73">
        <w:trPr>
          <w:trHeight w:val="2001"/>
        </w:trPr>
        <w:tc>
          <w:tcPr>
            <w:tcW w:w="3728" w:type="dxa"/>
          </w:tcPr>
          <w:p w:rsidR="00BE54B3" w:rsidRPr="00850D36" w:rsidRDefault="00BE54B3"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400" w:type="dxa"/>
          </w:tcPr>
          <w:p w:rsidR="00BE54B3" w:rsidRPr="00850D36" w:rsidRDefault="00BE54B3" w:rsidP="00182C73">
            <w:pPr>
              <w:widowControl w:val="0"/>
              <w:ind w:firstLine="303"/>
              <w:jc w:val="both"/>
            </w:pPr>
            <w:r w:rsidRPr="00850D36">
              <w:t>Согласование муниципальной услуги не требуется</w:t>
            </w:r>
          </w:p>
        </w:tc>
        <w:tc>
          <w:tcPr>
            <w:tcW w:w="2514" w:type="dxa"/>
          </w:tcPr>
          <w:p w:rsidR="00BE54B3" w:rsidRPr="00850D36" w:rsidRDefault="00BE54B3" w:rsidP="00182C73">
            <w:pPr>
              <w:widowControl w:val="0"/>
              <w:jc w:val="center"/>
            </w:pPr>
          </w:p>
        </w:tc>
      </w:tr>
      <w:tr w:rsidR="00BE54B3" w:rsidRPr="00850D36" w:rsidTr="00182C73">
        <w:trPr>
          <w:trHeight w:val="2001"/>
        </w:trPr>
        <w:tc>
          <w:tcPr>
            <w:tcW w:w="3728" w:type="dxa"/>
          </w:tcPr>
          <w:p w:rsidR="00BE54B3" w:rsidRPr="00850D36" w:rsidRDefault="00BE54B3"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8400" w:type="dxa"/>
          </w:tcPr>
          <w:p w:rsidR="00BE54B3" w:rsidRPr="00850D36" w:rsidRDefault="00BE54B3" w:rsidP="00182C73">
            <w:pPr>
              <w:widowControl w:val="0"/>
              <w:ind w:firstLine="303"/>
              <w:jc w:val="both"/>
              <w:rPr>
                <w:iCs/>
              </w:rPr>
            </w:pPr>
            <w:r w:rsidRPr="00850D36">
              <w:t>В письменном обращении не указаны фамилия гражданина, направившего обращение, и почтовый адрес, по которому должен быть направлен ответ.</w:t>
            </w:r>
          </w:p>
          <w:p w:rsidR="00BE54B3" w:rsidRPr="00850D36" w:rsidRDefault="00BE54B3" w:rsidP="00182C73">
            <w:pPr>
              <w:widowControl w:val="0"/>
              <w:suppressAutoHyphens/>
              <w:ind w:firstLine="303"/>
              <w:jc w:val="both"/>
            </w:pPr>
            <w:r w:rsidRPr="00850D36">
              <w:t>Не рассматриваются обращения, не содержащие:</w:t>
            </w:r>
          </w:p>
          <w:p w:rsidR="00BE54B3" w:rsidRPr="00850D36" w:rsidRDefault="00BE54B3" w:rsidP="00182C73">
            <w:pPr>
              <w:widowControl w:val="0"/>
              <w:ind w:firstLine="303"/>
              <w:jc w:val="both"/>
            </w:pPr>
            <w:r w:rsidRPr="00850D36">
              <w:t>- при обращении юридического лица - наименования юридического лица, фамилии, имени, отчества должностного лица, подписавшего обращение, контактных телефонов;</w:t>
            </w:r>
          </w:p>
          <w:p w:rsidR="00BE54B3" w:rsidRPr="00850D36" w:rsidRDefault="00BE54B3" w:rsidP="00182C73">
            <w:pPr>
              <w:widowControl w:val="0"/>
              <w:suppressAutoHyphens/>
              <w:ind w:firstLine="303"/>
              <w:jc w:val="both"/>
            </w:pPr>
            <w:r w:rsidRPr="00850D36">
              <w:t>- при обращении через интернет-приемную - электронного адреса</w:t>
            </w:r>
          </w:p>
        </w:tc>
        <w:tc>
          <w:tcPr>
            <w:tcW w:w="2514" w:type="dxa"/>
          </w:tcPr>
          <w:p w:rsidR="00BE54B3" w:rsidRPr="00850D36" w:rsidRDefault="00BE54B3" w:rsidP="00182C73">
            <w:pPr>
              <w:widowControl w:val="0"/>
            </w:pPr>
          </w:p>
        </w:tc>
      </w:tr>
      <w:tr w:rsidR="00BE54B3" w:rsidRPr="00850D36" w:rsidTr="00182C73">
        <w:trPr>
          <w:trHeight w:val="1803"/>
        </w:trPr>
        <w:tc>
          <w:tcPr>
            <w:tcW w:w="3728" w:type="dxa"/>
          </w:tcPr>
          <w:p w:rsidR="00BE54B3" w:rsidRPr="00850D36" w:rsidRDefault="00BE54B3"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8400" w:type="dxa"/>
          </w:tcPr>
          <w:p w:rsidR="00BE54B3" w:rsidRPr="00850D36" w:rsidRDefault="00BE54B3" w:rsidP="00182C73">
            <w:pPr>
              <w:tabs>
                <w:tab w:val="left" w:pos="0"/>
              </w:tabs>
              <w:autoSpaceDE w:val="0"/>
              <w:autoSpaceDN w:val="0"/>
              <w:adjustRightInd w:val="0"/>
              <w:ind w:firstLine="459"/>
              <w:jc w:val="both"/>
            </w:pPr>
            <w:r w:rsidRPr="00850D36">
              <w:t>Основания для приостановления предоставления услуги не предусмотрены.</w:t>
            </w:r>
          </w:p>
          <w:p w:rsidR="00BE54B3" w:rsidRPr="00850D36" w:rsidRDefault="00BE54B3" w:rsidP="00182C73">
            <w:pPr>
              <w:tabs>
                <w:tab w:val="left" w:pos="0"/>
              </w:tabs>
              <w:autoSpaceDE w:val="0"/>
              <w:autoSpaceDN w:val="0"/>
              <w:adjustRightInd w:val="0"/>
              <w:ind w:firstLine="459"/>
              <w:jc w:val="both"/>
            </w:pPr>
            <w:r w:rsidRPr="00850D36">
              <w:t>Основания для отказа:</w:t>
            </w:r>
          </w:p>
          <w:p w:rsidR="00BE54B3" w:rsidRPr="00850D36" w:rsidRDefault="00BE54B3" w:rsidP="00142345">
            <w:pPr>
              <w:numPr>
                <w:ilvl w:val="0"/>
                <w:numId w:val="3"/>
              </w:numPr>
              <w:tabs>
                <w:tab w:val="left" w:pos="0"/>
              </w:tabs>
              <w:autoSpaceDE w:val="0"/>
              <w:autoSpaceDN w:val="0"/>
              <w:adjustRightInd w:val="0"/>
              <w:jc w:val="both"/>
            </w:pPr>
            <w:r w:rsidRPr="00850D36">
              <w:t>Отсутствие запрашиваемых сведений об объектах учета;</w:t>
            </w:r>
          </w:p>
          <w:p w:rsidR="00BE54B3" w:rsidRPr="00850D36" w:rsidRDefault="00BE54B3" w:rsidP="00142345">
            <w:pPr>
              <w:numPr>
                <w:ilvl w:val="0"/>
                <w:numId w:val="3"/>
              </w:numPr>
              <w:tabs>
                <w:tab w:val="left" w:pos="0"/>
              </w:tabs>
              <w:autoSpaceDE w:val="0"/>
              <w:autoSpaceDN w:val="0"/>
              <w:adjustRightInd w:val="0"/>
              <w:jc w:val="both"/>
            </w:pPr>
            <w:r w:rsidRPr="00850D36">
              <w:t xml:space="preserve">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514" w:type="dxa"/>
          </w:tcPr>
          <w:p w:rsidR="00BE54B3" w:rsidRPr="00850D36" w:rsidRDefault="00BE54B3" w:rsidP="00182C73">
            <w:pPr>
              <w:widowControl w:val="0"/>
              <w:jc w:val="both"/>
            </w:pPr>
          </w:p>
        </w:tc>
      </w:tr>
      <w:tr w:rsidR="00BE54B3" w:rsidRPr="00850D36" w:rsidTr="00182C73">
        <w:trPr>
          <w:trHeight w:val="2001"/>
        </w:trPr>
        <w:tc>
          <w:tcPr>
            <w:tcW w:w="3728" w:type="dxa"/>
          </w:tcPr>
          <w:p w:rsidR="00BE54B3" w:rsidRPr="00850D36" w:rsidRDefault="00BE54B3"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8400" w:type="dxa"/>
          </w:tcPr>
          <w:p w:rsidR="00BE54B3" w:rsidRPr="00850D36" w:rsidRDefault="00BE54B3" w:rsidP="00182C73">
            <w:pPr>
              <w:widowControl w:val="0"/>
              <w:ind w:firstLine="303"/>
              <w:jc w:val="both"/>
            </w:pPr>
            <w:r w:rsidRPr="00850D36">
              <w:t>Муниципальная услуга предоставляется на безвозмездной основе</w:t>
            </w:r>
          </w:p>
        </w:tc>
        <w:tc>
          <w:tcPr>
            <w:tcW w:w="2514" w:type="dxa"/>
          </w:tcPr>
          <w:p w:rsidR="00BE54B3" w:rsidRPr="00850D36" w:rsidRDefault="00BE54B3" w:rsidP="00182C73">
            <w:pPr>
              <w:widowControl w:val="0"/>
            </w:pPr>
          </w:p>
        </w:tc>
      </w:tr>
      <w:tr w:rsidR="00BE54B3" w:rsidRPr="00850D36" w:rsidTr="00182C73">
        <w:trPr>
          <w:trHeight w:val="2001"/>
        </w:trPr>
        <w:tc>
          <w:tcPr>
            <w:tcW w:w="3728" w:type="dxa"/>
          </w:tcPr>
          <w:p w:rsidR="00BE54B3" w:rsidRPr="00850D36" w:rsidRDefault="00BE54B3" w:rsidP="00182C73">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400" w:type="dxa"/>
          </w:tcPr>
          <w:p w:rsidR="00BE54B3" w:rsidRPr="00850D36" w:rsidRDefault="00BE54B3" w:rsidP="00182C73">
            <w:pPr>
              <w:widowControl w:val="0"/>
              <w:ind w:firstLine="303"/>
              <w:jc w:val="both"/>
            </w:pPr>
            <w:r w:rsidRPr="00850D36">
              <w:t>Предоставление необходимых и обязательных услуг не требуется</w:t>
            </w:r>
          </w:p>
        </w:tc>
        <w:tc>
          <w:tcPr>
            <w:tcW w:w="2514" w:type="dxa"/>
          </w:tcPr>
          <w:p w:rsidR="00BE54B3" w:rsidRPr="00850D36" w:rsidRDefault="00BE54B3" w:rsidP="00182C73">
            <w:pPr>
              <w:widowControl w:val="0"/>
              <w:jc w:val="both"/>
            </w:pPr>
          </w:p>
        </w:tc>
      </w:tr>
      <w:tr w:rsidR="00BE54B3" w:rsidRPr="00850D36" w:rsidTr="00182C73">
        <w:tc>
          <w:tcPr>
            <w:tcW w:w="3728" w:type="dxa"/>
          </w:tcPr>
          <w:p w:rsidR="00BE54B3" w:rsidRPr="00850D36" w:rsidRDefault="00BE54B3" w:rsidP="00182C73">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400" w:type="dxa"/>
          </w:tcPr>
          <w:p w:rsidR="00BE54B3" w:rsidRPr="00850D36" w:rsidRDefault="00BE54B3" w:rsidP="00182C73">
            <w:pPr>
              <w:tabs>
                <w:tab w:val="left" w:pos="0"/>
              </w:tabs>
              <w:autoSpaceDE w:val="0"/>
              <w:autoSpaceDN w:val="0"/>
              <w:adjustRightInd w:val="0"/>
              <w:ind w:firstLine="303"/>
              <w:jc w:val="both"/>
            </w:pPr>
            <w:r w:rsidRPr="00850D36">
              <w:t>Подача заявления на получение муниципальной услуги при наличии очереди - не более 15 минут.</w:t>
            </w:r>
          </w:p>
          <w:p w:rsidR="00BE54B3" w:rsidRPr="00850D36" w:rsidRDefault="00BE54B3" w:rsidP="00182C73">
            <w:pPr>
              <w:tabs>
                <w:tab w:val="left" w:pos="0"/>
              </w:tabs>
              <w:autoSpaceDE w:val="0"/>
              <w:autoSpaceDN w:val="0"/>
              <w:adjustRightInd w:val="0"/>
              <w:ind w:firstLine="30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2514" w:type="dxa"/>
          </w:tcPr>
          <w:p w:rsidR="00BE54B3" w:rsidRPr="00850D36" w:rsidRDefault="00BE54B3" w:rsidP="00182C73">
            <w:pPr>
              <w:widowControl w:val="0"/>
              <w:jc w:val="center"/>
            </w:pPr>
          </w:p>
        </w:tc>
      </w:tr>
      <w:tr w:rsidR="00BE54B3" w:rsidRPr="00850D36" w:rsidTr="00182C73">
        <w:tc>
          <w:tcPr>
            <w:tcW w:w="3728" w:type="dxa"/>
          </w:tcPr>
          <w:p w:rsidR="00BE54B3" w:rsidRPr="00850D36" w:rsidRDefault="00BE54B3"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8400" w:type="dxa"/>
          </w:tcPr>
          <w:p w:rsidR="00BE54B3" w:rsidRPr="00850D36" w:rsidRDefault="00BE54B3" w:rsidP="00182C73">
            <w:pPr>
              <w:tabs>
                <w:tab w:val="num" w:pos="0"/>
              </w:tabs>
              <w:ind w:firstLine="427"/>
              <w:jc w:val="both"/>
            </w:pPr>
            <w:r w:rsidRPr="00850D36">
              <w:t>В течение одного дня с момента поступления заявления.</w:t>
            </w:r>
          </w:p>
          <w:p w:rsidR="00BE54B3" w:rsidRPr="00850D36" w:rsidRDefault="00BE54B3"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514" w:type="dxa"/>
          </w:tcPr>
          <w:p w:rsidR="00BE54B3" w:rsidRPr="00850D36" w:rsidRDefault="00BE54B3" w:rsidP="00182C73">
            <w:pPr>
              <w:widowControl w:val="0"/>
              <w:jc w:val="center"/>
            </w:pPr>
          </w:p>
        </w:tc>
      </w:tr>
      <w:tr w:rsidR="00BE54B3" w:rsidRPr="00850D36" w:rsidTr="00182C73">
        <w:tc>
          <w:tcPr>
            <w:tcW w:w="3728" w:type="dxa"/>
          </w:tcPr>
          <w:p w:rsidR="00BE54B3" w:rsidRPr="00850D36" w:rsidRDefault="00BE54B3" w:rsidP="00182C73">
            <w:pPr>
              <w:suppressAutoHyphens/>
              <w:ind w:firstLine="34"/>
            </w:pPr>
            <w:r w:rsidRPr="00850D36">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w:t>
            </w:r>
            <w:r w:rsidRPr="00850D36">
              <w:lastRenderedPageBreak/>
              <w:t>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400" w:type="dxa"/>
          </w:tcPr>
          <w:p w:rsidR="00BE54B3" w:rsidRPr="00850D36" w:rsidRDefault="00BE54B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E54B3" w:rsidRPr="00850D36" w:rsidRDefault="00BE54B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E54B3" w:rsidRPr="00850D36" w:rsidRDefault="00BE54B3" w:rsidP="00182C73">
            <w:pPr>
              <w:tabs>
                <w:tab w:val="num" w:pos="370"/>
              </w:tabs>
              <w:ind w:firstLine="303"/>
              <w:jc w:val="both"/>
            </w:pPr>
            <w:r w:rsidRPr="00850D36">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514" w:type="dxa"/>
          </w:tcPr>
          <w:p w:rsidR="00BE54B3" w:rsidRPr="00850D36" w:rsidRDefault="00BE54B3" w:rsidP="00182C73">
            <w:pPr>
              <w:widowControl w:val="0"/>
              <w:jc w:val="center"/>
            </w:pPr>
          </w:p>
        </w:tc>
      </w:tr>
      <w:tr w:rsidR="00BE54B3" w:rsidRPr="00850D36" w:rsidTr="00182C73">
        <w:tc>
          <w:tcPr>
            <w:tcW w:w="3728" w:type="dxa"/>
          </w:tcPr>
          <w:p w:rsidR="00BE54B3" w:rsidRPr="00850D36" w:rsidRDefault="00BE54B3" w:rsidP="00182C73">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400" w:type="dxa"/>
          </w:tcPr>
          <w:p w:rsidR="00BE54B3" w:rsidRPr="00850D36" w:rsidRDefault="00BE54B3" w:rsidP="00182C73">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BE54B3" w:rsidRPr="00850D36" w:rsidRDefault="00BE54B3"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BE54B3" w:rsidRPr="00850D36" w:rsidRDefault="00BE54B3"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BE54B3" w:rsidRPr="00850D36" w:rsidRDefault="00BE54B3"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BE54B3" w:rsidRPr="00850D36" w:rsidRDefault="00BE54B3"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BE54B3" w:rsidRPr="00850D36" w:rsidRDefault="00BE54B3"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BE54B3" w:rsidRPr="00850D36" w:rsidRDefault="00BE54B3" w:rsidP="00182C73">
            <w:pPr>
              <w:autoSpaceDE w:val="0"/>
              <w:autoSpaceDN w:val="0"/>
              <w:adjustRightInd w:val="0"/>
              <w:ind w:firstLine="427"/>
              <w:jc w:val="both"/>
            </w:pPr>
            <w:r w:rsidRPr="00850D36">
              <w:t>очередей при приеме и выдаче документов заявителям;</w:t>
            </w:r>
          </w:p>
          <w:p w:rsidR="00BE54B3" w:rsidRPr="00850D36" w:rsidRDefault="00BE54B3" w:rsidP="00182C73">
            <w:pPr>
              <w:autoSpaceDE w:val="0"/>
              <w:autoSpaceDN w:val="0"/>
              <w:adjustRightInd w:val="0"/>
              <w:ind w:firstLine="427"/>
              <w:jc w:val="both"/>
            </w:pPr>
            <w:r w:rsidRPr="00850D36">
              <w:t>нарушений сроков предоставления муниципальной услуги;</w:t>
            </w:r>
          </w:p>
          <w:p w:rsidR="00BE54B3" w:rsidRPr="00850D36" w:rsidRDefault="00BE54B3"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BE54B3" w:rsidRPr="00850D36" w:rsidRDefault="00BE54B3"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BE54B3" w:rsidRPr="00850D36" w:rsidRDefault="00BE54B3"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E54B3" w:rsidRPr="00850D36" w:rsidRDefault="00BE54B3"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E54B3" w:rsidRPr="00850D36" w:rsidRDefault="00BE54B3" w:rsidP="00182C73">
            <w:pPr>
              <w:autoSpaceDE w:val="0"/>
              <w:autoSpaceDN w:val="0"/>
              <w:adjustRightInd w:val="0"/>
              <w:ind w:firstLine="427"/>
              <w:jc w:val="both"/>
            </w:pPr>
            <w:r w:rsidRPr="00850D36">
              <w:lastRenderedPageBreak/>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2514" w:type="dxa"/>
          </w:tcPr>
          <w:p w:rsidR="00BE54B3" w:rsidRPr="00850D36" w:rsidRDefault="00BE54B3" w:rsidP="00182C73">
            <w:pPr>
              <w:pStyle w:val="ConsPlusCell"/>
              <w:widowControl/>
              <w:ind w:firstLine="45"/>
              <w:rPr>
                <w:rFonts w:ascii="Times New Roman" w:hAnsi="Times New Roman" w:cs="Times New Roman"/>
                <w:sz w:val="24"/>
                <w:szCs w:val="24"/>
              </w:rPr>
            </w:pPr>
            <w:r w:rsidRPr="00850D36">
              <w:rPr>
                <w:rFonts w:ascii="Times New Roman" w:hAnsi="Times New Roman" w:cs="Times New Roman"/>
                <w:vanish/>
                <w:sz w:val="24"/>
                <w:szCs w:val="24"/>
              </w:rPr>
              <w:lastRenderedPageBreak/>
              <w:t>.</w:t>
            </w:r>
          </w:p>
        </w:tc>
      </w:tr>
      <w:tr w:rsidR="00BE54B3" w:rsidRPr="00850D36" w:rsidTr="00182C73">
        <w:tc>
          <w:tcPr>
            <w:tcW w:w="3728" w:type="dxa"/>
          </w:tcPr>
          <w:p w:rsidR="00BE54B3" w:rsidRPr="00850D36" w:rsidRDefault="00BE54B3"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8400" w:type="dxa"/>
          </w:tcPr>
          <w:p w:rsidR="00BE54B3" w:rsidRPr="00850D36" w:rsidRDefault="00BE54B3" w:rsidP="00182C73">
            <w:pPr>
              <w:tabs>
                <w:tab w:val="left" w:pos="709"/>
              </w:tabs>
              <w:ind w:firstLine="30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E54B3" w:rsidRPr="00850D36" w:rsidRDefault="00BE54B3" w:rsidP="00182C73">
            <w:pPr>
              <w:tabs>
                <w:tab w:val="left" w:pos="709"/>
              </w:tabs>
              <w:ind w:firstLine="303"/>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w:t>
            </w:r>
            <w:hyperlink r:id="rId52"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53"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2514" w:type="dxa"/>
          </w:tcPr>
          <w:p w:rsidR="00BE54B3" w:rsidRPr="00850D36" w:rsidRDefault="00BE54B3" w:rsidP="00182C73">
            <w:pPr>
              <w:widowControl w:val="0"/>
              <w:jc w:val="center"/>
            </w:pPr>
          </w:p>
        </w:tc>
      </w:tr>
    </w:tbl>
    <w:p w:rsidR="00BE54B3" w:rsidRPr="00850D36" w:rsidRDefault="00BE54B3" w:rsidP="00BE54B3">
      <w:pPr>
        <w:jc w:val="center"/>
        <w:sectPr w:rsidR="00BE54B3" w:rsidRPr="00850D36" w:rsidSect="00182C73">
          <w:pgSz w:w="16838" w:h="11906" w:orient="landscape" w:code="9"/>
          <w:pgMar w:top="851" w:right="851" w:bottom="851" w:left="1418" w:header="720" w:footer="720" w:gutter="0"/>
          <w:cols w:space="720"/>
        </w:sectPr>
      </w:pPr>
    </w:p>
    <w:p w:rsidR="00BE54B3" w:rsidRPr="00850D36" w:rsidRDefault="00BE54B3" w:rsidP="00BE54B3">
      <w:pPr>
        <w:autoSpaceDE w:val="0"/>
        <w:autoSpaceDN w:val="0"/>
        <w:adjustRightInd w:val="0"/>
        <w:jc w:val="center"/>
        <w:rPr>
          <w:color w:val="000000"/>
        </w:rPr>
      </w:pPr>
      <w:r w:rsidRPr="00850D36">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E54B3" w:rsidRPr="00850D36" w:rsidRDefault="00BE54B3" w:rsidP="00BE54B3">
      <w:pPr>
        <w:autoSpaceDE w:val="0"/>
        <w:autoSpaceDN w:val="0"/>
        <w:adjustRightInd w:val="0"/>
        <w:ind w:firstLine="720"/>
        <w:jc w:val="both"/>
      </w:pPr>
    </w:p>
    <w:p w:rsidR="00BE54B3" w:rsidRPr="00850D36" w:rsidRDefault="00BE54B3" w:rsidP="00BE54B3">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BE54B3" w:rsidRPr="00850D36" w:rsidRDefault="00BE54B3" w:rsidP="00BE54B3">
      <w:pPr>
        <w:suppressAutoHyphens/>
        <w:autoSpaceDE w:val="0"/>
        <w:autoSpaceDN w:val="0"/>
        <w:adjustRightInd w:val="0"/>
        <w:ind w:firstLine="709"/>
        <w:jc w:val="both"/>
      </w:pPr>
    </w:p>
    <w:p w:rsidR="00BE54B3" w:rsidRPr="00850D36" w:rsidRDefault="00BE54B3" w:rsidP="00BE54B3">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BE54B3" w:rsidRPr="00850D36" w:rsidRDefault="00BE54B3" w:rsidP="00BE54B3">
      <w:pPr>
        <w:suppressAutoHyphens/>
        <w:autoSpaceDE w:val="0"/>
        <w:autoSpaceDN w:val="0"/>
        <w:adjustRightInd w:val="0"/>
        <w:ind w:firstLine="709"/>
        <w:jc w:val="both"/>
      </w:pPr>
      <w:r w:rsidRPr="00850D36">
        <w:t>1) консультирование заявителя;</w:t>
      </w:r>
    </w:p>
    <w:p w:rsidR="00BE54B3" w:rsidRPr="00850D36" w:rsidRDefault="00BE54B3" w:rsidP="00BE54B3">
      <w:pPr>
        <w:suppressAutoHyphens/>
        <w:autoSpaceDE w:val="0"/>
        <w:autoSpaceDN w:val="0"/>
        <w:adjustRightInd w:val="0"/>
        <w:ind w:firstLine="709"/>
        <w:jc w:val="both"/>
      </w:pPr>
      <w:r w:rsidRPr="00850D36">
        <w:t>2) принятие и регистрация заявления;</w:t>
      </w:r>
    </w:p>
    <w:p w:rsidR="00BE54B3" w:rsidRPr="00850D36" w:rsidRDefault="00BE54B3" w:rsidP="00BE54B3">
      <w:pPr>
        <w:suppressAutoHyphens/>
        <w:autoSpaceDE w:val="0"/>
        <w:autoSpaceDN w:val="0"/>
        <w:adjustRightInd w:val="0"/>
        <w:ind w:firstLine="709"/>
        <w:jc w:val="both"/>
      </w:pPr>
      <w:r w:rsidRPr="00850D36">
        <w:t>3) подготовка результата муниципальной услуги;</w:t>
      </w:r>
    </w:p>
    <w:p w:rsidR="00BE54B3" w:rsidRPr="00850D36" w:rsidRDefault="00BE54B3" w:rsidP="00BE54B3">
      <w:pPr>
        <w:suppressAutoHyphens/>
        <w:autoSpaceDE w:val="0"/>
        <w:autoSpaceDN w:val="0"/>
        <w:adjustRightInd w:val="0"/>
        <w:ind w:firstLine="709"/>
        <w:jc w:val="both"/>
      </w:pPr>
      <w:r w:rsidRPr="00850D36">
        <w:t>4) выдача заявителю результата муниципальной услуги.</w:t>
      </w:r>
    </w:p>
    <w:p w:rsidR="00BE54B3" w:rsidRPr="00850D36" w:rsidRDefault="00BE54B3" w:rsidP="00BE54B3">
      <w:pPr>
        <w:suppressAutoHyphens/>
        <w:autoSpaceDE w:val="0"/>
        <w:autoSpaceDN w:val="0"/>
        <w:adjustRightInd w:val="0"/>
        <w:ind w:firstLine="708"/>
        <w:jc w:val="both"/>
      </w:pPr>
      <w:r w:rsidRPr="00850D36">
        <w:t>3.1.2. Блок-схема последовательности действий по предоставлению муниципальной услуги представлена в приложении №2.</w:t>
      </w:r>
    </w:p>
    <w:p w:rsidR="00BE54B3" w:rsidRPr="00850D36" w:rsidRDefault="00BE54B3" w:rsidP="00BE54B3">
      <w:pPr>
        <w:suppressAutoHyphens/>
        <w:autoSpaceDE w:val="0"/>
        <w:autoSpaceDN w:val="0"/>
        <w:adjustRightInd w:val="0"/>
        <w:jc w:val="both"/>
      </w:pPr>
    </w:p>
    <w:p w:rsidR="00BE54B3" w:rsidRPr="00850D36" w:rsidRDefault="00BE54B3" w:rsidP="00BE54B3">
      <w:pPr>
        <w:suppressAutoHyphens/>
        <w:autoSpaceDE w:val="0"/>
        <w:autoSpaceDN w:val="0"/>
        <w:adjustRightInd w:val="0"/>
        <w:ind w:firstLine="709"/>
        <w:jc w:val="both"/>
      </w:pPr>
      <w:r w:rsidRPr="00850D36">
        <w:t>3.2. Оказание консультаций заявителю</w:t>
      </w:r>
    </w:p>
    <w:p w:rsidR="00BE54B3" w:rsidRPr="00850D36" w:rsidRDefault="00BE54B3" w:rsidP="00BE54B3">
      <w:pPr>
        <w:suppressAutoHyphens/>
        <w:autoSpaceDE w:val="0"/>
        <w:autoSpaceDN w:val="0"/>
        <w:adjustRightInd w:val="0"/>
        <w:ind w:firstLine="709"/>
        <w:jc w:val="both"/>
      </w:pPr>
    </w:p>
    <w:p w:rsidR="00BE54B3" w:rsidRPr="00850D36" w:rsidRDefault="00BE54B3" w:rsidP="00BE54B3">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E54B3" w:rsidRPr="00850D36" w:rsidRDefault="00BE54B3" w:rsidP="00BE54B3">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E54B3" w:rsidRPr="00850D36" w:rsidRDefault="00BE54B3" w:rsidP="00BE54B3">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BE54B3" w:rsidRPr="00850D36" w:rsidRDefault="00BE54B3" w:rsidP="00BE54B3">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BE54B3" w:rsidRPr="00850D36" w:rsidRDefault="00BE54B3" w:rsidP="00BE54B3">
      <w:pPr>
        <w:suppressAutoHyphens/>
        <w:autoSpaceDE w:val="0"/>
        <w:autoSpaceDN w:val="0"/>
        <w:adjustRightInd w:val="0"/>
        <w:ind w:firstLine="709"/>
        <w:jc w:val="both"/>
      </w:pPr>
    </w:p>
    <w:p w:rsidR="00BE54B3" w:rsidRPr="00850D36" w:rsidRDefault="00BE54B3" w:rsidP="00BE54B3">
      <w:pPr>
        <w:suppressAutoHyphens/>
        <w:autoSpaceDE w:val="0"/>
        <w:autoSpaceDN w:val="0"/>
        <w:adjustRightInd w:val="0"/>
        <w:ind w:firstLine="709"/>
        <w:jc w:val="both"/>
      </w:pPr>
      <w:r w:rsidRPr="00850D36">
        <w:t>3.3. Принятие и регистрация заявления</w:t>
      </w:r>
    </w:p>
    <w:p w:rsidR="00BE54B3" w:rsidRPr="00850D36" w:rsidRDefault="00BE54B3" w:rsidP="00BE54B3">
      <w:pPr>
        <w:suppressAutoHyphens/>
        <w:ind w:firstLine="709"/>
        <w:jc w:val="both"/>
      </w:pPr>
    </w:p>
    <w:p w:rsidR="00BE54B3" w:rsidRPr="00850D36" w:rsidRDefault="00BE54B3" w:rsidP="00BE54B3">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BE54B3" w:rsidRPr="00850D36" w:rsidRDefault="00BE54B3" w:rsidP="00BE54B3">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E54B3" w:rsidRPr="00850D36" w:rsidRDefault="00BE54B3" w:rsidP="00BE54B3">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BE54B3" w:rsidRPr="00850D36" w:rsidRDefault="00BE54B3" w:rsidP="00BE54B3">
      <w:pPr>
        <w:suppressAutoHyphens/>
        <w:autoSpaceDE w:val="0"/>
        <w:autoSpaceDN w:val="0"/>
        <w:adjustRightInd w:val="0"/>
        <w:ind w:firstLine="709"/>
        <w:jc w:val="both"/>
        <w:rPr>
          <w:bCs/>
        </w:rPr>
      </w:pPr>
      <w:r w:rsidRPr="00850D36">
        <w:rPr>
          <w:bCs/>
        </w:rPr>
        <w:t xml:space="preserve">установление личности заявителя; </w:t>
      </w:r>
    </w:p>
    <w:p w:rsidR="00BE54B3" w:rsidRPr="00850D36" w:rsidRDefault="00BE54B3" w:rsidP="00BE54B3">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BE54B3" w:rsidRPr="00850D36" w:rsidRDefault="00BE54B3" w:rsidP="00BE54B3">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BE54B3" w:rsidRPr="00850D36" w:rsidRDefault="00BE54B3" w:rsidP="00BE54B3">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E54B3" w:rsidRPr="00850D36" w:rsidRDefault="00BE54B3" w:rsidP="00BE54B3">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 xml:space="preserve">Палаты </w:t>
      </w:r>
      <w:r w:rsidRPr="00850D36">
        <w:rPr>
          <w:bCs/>
        </w:rPr>
        <w:t>осуществляет:</w:t>
      </w:r>
    </w:p>
    <w:p w:rsidR="00BE54B3" w:rsidRPr="00850D36" w:rsidRDefault="00BE54B3" w:rsidP="00BE54B3">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BE54B3" w:rsidRPr="00850D36" w:rsidRDefault="00BE54B3" w:rsidP="00BE54B3">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BE54B3" w:rsidRPr="00850D36" w:rsidRDefault="00BE54B3" w:rsidP="00BE54B3">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BE54B3" w:rsidRPr="00850D36" w:rsidRDefault="00BE54B3" w:rsidP="00BE54B3">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w:t>
      </w:r>
      <w:r w:rsidRPr="00850D36">
        <w:t>Палаты</w:t>
      </w:r>
      <w:r w:rsidRPr="00850D36">
        <w:rPr>
          <w:bCs/>
        </w:rPr>
        <w:t xml:space="preserve">,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BE54B3" w:rsidRPr="00850D36" w:rsidRDefault="00BE54B3" w:rsidP="00BE54B3">
      <w:pPr>
        <w:ind w:firstLine="709"/>
        <w:jc w:val="both"/>
      </w:pPr>
      <w:r w:rsidRPr="00850D36">
        <w:t>Процедуры, устанавливаемые настоящим пунктом, осуществляются:</w:t>
      </w:r>
    </w:p>
    <w:p w:rsidR="00BE54B3" w:rsidRPr="00850D36" w:rsidRDefault="00BE54B3" w:rsidP="00BE54B3">
      <w:pPr>
        <w:ind w:firstLine="709"/>
        <w:jc w:val="both"/>
        <w:rPr>
          <w:lang w:eastAsia="en-US"/>
        </w:rPr>
      </w:pPr>
      <w:r w:rsidRPr="00850D36">
        <w:t>прием заявления и документов в течение 15 минут;</w:t>
      </w:r>
    </w:p>
    <w:p w:rsidR="00BE54B3" w:rsidRPr="00850D36" w:rsidRDefault="00BE54B3" w:rsidP="00BE54B3">
      <w:pPr>
        <w:suppressAutoHyphens/>
        <w:autoSpaceDE w:val="0"/>
        <w:autoSpaceDN w:val="0"/>
        <w:adjustRightInd w:val="0"/>
        <w:ind w:firstLine="709"/>
        <w:jc w:val="both"/>
        <w:rPr>
          <w:bCs/>
        </w:rPr>
      </w:pPr>
      <w:r w:rsidRPr="00850D36">
        <w:t>регистрация заявления в течение одного дня с момента поступления заявления.</w:t>
      </w:r>
    </w:p>
    <w:p w:rsidR="00BE54B3" w:rsidRPr="00850D36" w:rsidRDefault="00BE54B3" w:rsidP="00BE54B3">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BE54B3" w:rsidRPr="00850D36" w:rsidRDefault="00BE54B3" w:rsidP="00BE54B3">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заявление в Палату.</w:t>
      </w:r>
    </w:p>
    <w:p w:rsidR="00BE54B3" w:rsidRPr="00850D36" w:rsidRDefault="00BE54B3" w:rsidP="00BE54B3">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BE54B3" w:rsidRPr="00850D36" w:rsidRDefault="00BE54B3" w:rsidP="00BE54B3">
      <w:pPr>
        <w:suppressAutoHyphens/>
        <w:autoSpaceDE w:val="0"/>
        <w:autoSpaceDN w:val="0"/>
        <w:adjustRightInd w:val="0"/>
        <w:ind w:firstLine="709"/>
        <w:jc w:val="both"/>
      </w:pPr>
      <w:r w:rsidRPr="00850D36">
        <w:t>Результат процедуры: направленное исполнителю заявление.</w:t>
      </w:r>
    </w:p>
    <w:p w:rsidR="00BE54B3" w:rsidRPr="00850D36" w:rsidRDefault="00BE54B3" w:rsidP="00BE54B3">
      <w:pPr>
        <w:tabs>
          <w:tab w:val="left" w:pos="8610"/>
        </w:tabs>
        <w:suppressAutoHyphens/>
        <w:ind w:firstLine="709"/>
        <w:jc w:val="both"/>
      </w:pPr>
    </w:p>
    <w:p w:rsidR="00BE54B3" w:rsidRPr="00850D36" w:rsidRDefault="00BE54B3" w:rsidP="00BE54B3">
      <w:pPr>
        <w:autoSpaceDE w:val="0"/>
        <w:autoSpaceDN w:val="0"/>
        <w:adjustRightInd w:val="0"/>
        <w:ind w:firstLine="709"/>
        <w:jc w:val="both"/>
      </w:pPr>
      <w:r w:rsidRPr="00850D36">
        <w:t>3.4. Подготовка результата муниципальной услуги</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3.4.1. Специалист Палаты на основании заявления:</w:t>
      </w:r>
    </w:p>
    <w:p w:rsidR="00BE54B3" w:rsidRPr="00850D36" w:rsidRDefault="00BE54B3" w:rsidP="00BE54B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одготавливает проект письма с информацией об объектах недвижимого имущества, находящихся в муниципальной собственности и предназначенных для сдачи в аренду (далее – информация) или проект письма об отказе </w:t>
      </w:r>
      <w:r w:rsidRPr="00850D36">
        <w:rPr>
          <w:rFonts w:ascii="Times New Roman" w:hAnsi="Times New Roman" w:cs="Times New Roman"/>
          <w:bCs/>
          <w:sz w:val="24"/>
          <w:szCs w:val="24"/>
        </w:rPr>
        <w:t xml:space="preserve">в предоставлении информации </w:t>
      </w:r>
      <w:r w:rsidRPr="00850D36">
        <w:rPr>
          <w:rFonts w:ascii="Times New Roman" w:hAnsi="Times New Roman" w:cs="Times New Roman"/>
          <w:sz w:val="24"/>
          <w:szCs w:val="24"/>
        </w:rPr>
        <w:t xml:space="preserve">с указанием причин отказа; </w:t>
      </w:r>
    </w:p>
    <w:p w:rsidR="00BE54B3" w:rsidRPr="00850D36" w:rsidRDefault="00BE54B3" w:rsidP="00BE54B3">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BE54B3" w:rsidRPr="00850D36" w:rsidRDefault="00BE54B3" w:rsidP="00BE54B3">
      <w:pPr>
        <w:autoSpaceDE w:val="0"/>
        <w:autoSpaceDN w:val="0"/>
        <w:adjustRightInd w:val="0"/>
        <w:ind w:firstLine="709"/>
        <w:jc w:val="both"/>
      </w:pPr>
      <w:r w:rsidRPr="00850D36">
        <w:t>направляет проект письма с информацией или проект письма об отказе в</w:t>
      </w:r>
      <w:r w:rsidRPr="00850D36">
        <w:rPr>
          <w:bCs/>
        </w:rPr>
        <w:t xml:space="preserve"> предоставлении информации</w:t>
      </w:r>
      <w:r w:rsidRPr="00850D36">
        <w:t xml:space="preserve"> председателю Палаты (лицу, им уполномоченному).</w:t>
      </w:r>
    </w:p>
    <w:p w:rsidR="00BE54B3" w:rsidRPr="00850D36" w:rsidRDefault="00BE54B3" w:rsidP="00BE54B3">
      <w:pPr>
        <w:suppressAutoHyphens/>
        <w:ind w:firstLine="709"/>
        <w:jc w:val="both"/>
        <w:rPr>
          <w:spacing w:val="-1"/>
        </w:rPr>
      </w:pPr>
      <w:r w:rsidRPr="00850D36">
        <w:rPr>
          <w:spacing w:val="-1"/>
        </w:rPr>
        <w:t>Процедуры, устанавливаемые настоящим пунктом, осуществляются в день поступления исполнителю заявления.</w:t>
      </w:r>
    </w:p>
    <w:p w:rsidR="00BE54B3" w:rsidRPr="00850D36" w:rsidRDefault="00BE54B3" w:rsidP="00BE54B3">
      <w:pPr>
        <w:autoSpaceDE w:val="0"/>
        <w:autoSpaceDN w:val="0"/>
        <w:adjustRightInd w:val="0"/>
        <w:ind w:firstLine="709"/>
        <w:jc w:val="both"/>
      </w:pPr>
      <w:r w:rsidRPr="00850D36">
        <w:t>Результат процедур: проекты, направленные на подпись председателю Палаты (лицу, им уполномоченному).</w:t>
      </w:r>
    </w:p>
    <w:p w:rsidR="00BE54B3" w:rsidRPr="00850D36" w:rsidRDefault="00BE54B3" w:rsidP="00BE54B3">
      <w:pPr>
        <w:autoSpaceDE w:val="0"/>
        <w:autoSpaceDN w:val="0"/>
        <w:adjustRightInd w:val="0"/>
        <w:ind w:firstLine="709"/>
        <w:jc w:val="both"/>
      </w:pPr>
      <w:r w:rsidRPr="00850D36">
        <w:t>3.4.2. Председатель Палаты (лицо, им уполномоченное) утверждает проект документа. Подписанные документы направляются специалисту Палаты.</w:t>
      </w:r>
    </w:p>
    <w:p w:rsidR="00BE54B3" w:rsidRPr="00850D36" w:rsidRDefault="00BE54B3" w:rsidP="00BE54B3">
      <w:pPr>
        <w:autoSpaceDE w:val="0"/>
        <w:autoSpaceDN w:val="0"/>
        <w:adjustRightInd w:val="0"/>
        <w:ind w:firstLine="709"/>
        <w:jc w:val="both"/>
      </w:pPr>
      <w:r w:rsidRPr="00850D36">
        <w:t>Процедура, устанавливаемая настоящим пунктом, осуществляется в день поступления проектов на утверждение.</w:t>
      </w:r>
    </w:p>
    <w:p w:rsidR="00BE54B3" w:rsidRPr="00850D36" w:rsidRDefault="00BE54B3" w:rsidP="00BE54B3">
      <w:pPr>
        <w:autoSpaceDE w:val="0"/>
        <w:autoSpaceDN w:val="0"/>
        <w:adjustRightInd w:val="0"/>
        <w:ind w:firstLine="709"/>
        <w:jc w:val="both"/>
      </w:pPr>
      <w:r w:rsidRPr="00850D36">
        <w:t xml:space="preserve">Результат процедуры: письмо с информацией или утвержденное и подписанное письмо об отказе в предоставление информации. </w:t>
      </w:r>
    </w:p>
    <w:p w:rsidR="00BE54B3" w:rsidRPr="00850D36" w:rsidRDefault="00BE54B3" w:rsidP="00BE54B3">
      <w:pPr>
        <w:autoSpaceDE w:val="0"/>
        <w:autoSpaceDN w:val="0"/>
        <w:adjustRightInd w:val="0"/>
        <w:ind w:firstLine="709"/>
        <w:jc w:val="both"/>
      </w:pPr>
      <w:r w:rsidRPr="00850D36">
        <w:t>3.4.3. Специалист Палаты:</w:t>
      </w:r>
    </w:p>
    <w:p w:rsidR="00BE54B3" w:rsidRPr="00850D36" w:rsidRDefault="00BE54B3" w:rsidP="00BE54B3">
      <w:pPr>
        <w:autoSpaceDE w:val="0"/>
        <w:autoSpaceDN w:val="0"/>
        <w:adjustRightInd w:val="0"/>
        <w:ind w:firstLine="709"/>
        <w:jc w:val="both"/>
      </w:pPr>
      <w:r w:rsidRPr="00850D36">
        <w:t>регистрирует письмо с информацией или письмо об отказе;</w:t>
      </w:r>
    </w:p>
    <w:p w:rsidR="00BE54B3" w:rsidRPr="00850D36" w:rsidRDefault="00BE54B3" w:rsidP="00BE54B3">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письма с информацией или письма об отказе.</w:t>
      </w:r>
    </w:p>
    <w:p w:rsidR="00BE54B3" w:rsidRPr="00850D36" w:rsidRDefault="00BE54B3" w:rsidP="00BE54B3">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руководителем Палаты.</w:t>
      </w:r>
    </w:p>
    <w:p w:rsidR="00BE54B3" w:rsidRPr="00850D36" w:rsidRDefault="00BE54B3" w:rsidP="00BE54B3">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3.5. Выдача заявителю результата муниципальной услуги.</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3.5.1. Специалист Палаты выдает заявителю (его представителю) под роспись письмо с информацией или письмо об отказе.</w:t>
      </w:r>
    </w:p>
    <w:p w:rsidR="00BE54B3" w:rsidRPr="00850D36" w:rsidRDefault="00BE54B3" w:rsidP="00BE54B3">
      <w:pPr>
        <w:autoSpaceDE w:val="0"/>
        <w:autoSpaceDN w:val="0"/>
        <w:adjustRightInd w:val="0"/>
        <w:ind w:firstLine="709"/>
        <w:jc w:val="both"/>
      </w:pPr>
      <w:r w:rsidRPr="00850D36">
        <w:t>Процедуры, устанавливаемые настоящим пунктом, осуществляются:</w:t>
      </w:r>
    </w:p>
    <w:p w:rsidR="00BE54B3" w:rsidRPr="00850D36" w:rsidRDefault="00BE54B3" w:rsidP="00BE54B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документ с информацией - в течение 15 минут, в порядке очередности, в день прибытия заявителя;</w:t>
      </w:r>
    </w:p>
    <w:p w:rsidR="00BE54B3" w:rsidRPr="00850D36" w:rsidRDefault="00BE54B3" w:rsidP="00BE54B3">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4.3. настоящего Регламента, </w:t>
      </w:r>
    </w:p>
    <w:p w:rsidR="00BE54B3" w:rsidRPr="00850D36" w:rsidRDefault="00BE54B3" w:rsidP="00BE54B3">
      <w:pPr>
        <w:autoSpaceDE w:val="0"/>
        <w:autoSpaceDN w:val="0"/>
        <w:adjustRightInd w:val="0"/>
        <w:ind w:firstLine="709"/>
        <w:jc w:val="both"/>
      </w:pPr>
      <w:r w:rsidRPr="00850D36">
        <w:lastRenderedPageBreak/>
        <w:t xml:space="preserve">Результат процедур: выданный документ с информацией или письмо об отказе в предоставлении муниципальной услуги. </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3.7. Предоставление муниципальной услуги через МФЦ</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BE54B3" w:rsidRPr="00850D36" w:rsidRDefault="00BE54B3" w:rsidP="00BE54B3">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E54B3" w:rsidRPr="00850D36" w:rsidRDefault="00BE54B3" w:rsidP="00BE54B3">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BE54B3" w:rsidRPr="00850D36" w:rsidRDefault="00BE54B3" w:rsidP="00BE54B3">
      <w:pPr>
        <w:tabs>
          <w:tab w:val="left" w:pos="2775"/>
        </w:tabs>
        <w:autoSpaceDE w:val="0"/>
        <w:autoSpaceDN w:val="0"/>
        <w:adjustRightInd w:val="0"/>
        <w:ind w:firstLine="709"/>
        <w:jc w:val="both"/>
      </w:pPr>
      <w:r w:rsidRPr="00850D36">
        <w:tab/>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E54B3" w:rsidRPr="00850D36" w:rsidRDefault="00BE54B3" w:rsidP="00BE54B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BE54B3" w:rsidRPr="00850D36" w:rsidRDefault="00BE54B3" w:rsidP="00BE54B3">
      <w:pPr>
        <w:pStyle w:val="ConsPlusNonformat"/>
        <w:ind w:right="281" w:firstLine="709"/>
        <w:jc w:val="both"/>
        <w:rPr>
          <w:rFonts w:ascii="Times New Roman" w:hAnsi="Times New Roman" w:cs="Times New Roman"/>
          <w:sz w:val="24"/>
          <w:szCs w:val="24"/>
        </w:rPr>
      </w:pPr>
    </w:p>
    <w:p w:rsidR="00BE54B3" w:rsidRPr="00850D36" w:rsidRDefault="00BE54B3" w:rsidP="00BE54B3">
      <w:pPr>
        <w:ind w:left="5954"/>
      </w:pPr>
    </w:p>
    <w:p w:rsidR="00BE54B3" w:rsidRPr="00850D36" w:rsidRDefault="00BE54B3" w:rsidP="00BE54B3">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BE54B3" w:rsidRPr="00850D36" w:rsidRDefault="00BE54B3" w:rsidP="00BE54B3">
      <w:pPr>
        <w:autoSpaceDE w:val="0"/>
        <w:autoSpaceDN w:val="0"/>
        <w:adjustRightInd w:val="0"/>
        <w:ind w:firstLine="709"/>
        <w:jc w:val="both"/>
      </w:pPr>
    </w:p>
    <w:p w:rsidR="00BE54B3" w:rsidRPr="00850D36" w:rsidRDefault="00BE54B3" w:rsidP="00BE54B3">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E54B3" w:rsidRPr="00850D36" w:rsidRDefault="00BE54B3" w:rsidP="00BE54B3">
      <w:pPr>
        <w:autoSpaceDE w:val="0"/>
        <w:autoSpaceDN w:val="0"/>
        <w:adjustRightInd w:val="0"/>
        <w:ind w:firstLine="709"/>
        <w:jc w:val="both"/>
      </w:pPr>
      <w:r w:rsidRPr="00850D36">
        <w:lastRenderedPageBreak/>
        <w:t>Формами контроля за соблюдением исполнения административных процедур являются:</w:t>
      </w:r>
    </w:p>
    <w:p w:rsidR="00BE54B3" w:rsidRPr="00850D36" w:rsidRDefault="00BE54B3" w:rsidP="00BE54B3">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BE54B3" w:rsidRPr="00850D36" w:rsidRDefault="00BE54B3" w:rsidP="00BE54B3">
      <w:pPr>
        <w:autoSpaceDE w:val="0"/>
        <w:autoSpaceDN w:val="0"/>
        <w:adjustRightInd w:val="0"/>
        <w:ind w:firstLine="709"/>
        <w:jc w:val="both"/>
      </w:pPr>
      <w:r w:rsidRPr="00850D36">
        <w:t>2) проводимые в установленном порядке проверки ведения делопроизводства;</w:t>
      </w:r>
    </w:p>
    <w:p w:rsidR="00BE54B3" w:rsidRPr="00850D36" w:rsidRDefault="00BE54B3" w:rsidP="00BE54B3">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BE54B3" w:rsidRPr="00850D36" w:rsidRDefault="00BE54B3" w:rsidP="00BE54B3">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E54B3" w:rsidRPr="00850D36" w:rsidRDefault="00BE54B3" w:rsidP="00BE54B3">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BE54B3" w:rsidRPr="00850D36" w:rsidRDefault="00BE54B3" w:rsidP="00BE54B3">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E54B3" w:rsidRPr="00850D36" w:rsidRDefault="00BE54B3" w:rsidP="00BE54B3">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E54B3" w:rsidRPr="00850D36" w:rsidRDefault="00BE54B3" w:rsidP="00BE54B3">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E54B3" w:rsidRPr="00850D36" w:rsidRDefault="00BE54B3" w:rsidP="00BE54B3">
      <w:pPr>
        <w:autoSpaceDE w:val="0"/>
        <w:autoSpaceDN w:val="0"/>
        <w:adjustRightInd w:val="0"/>
        <w:ind w:firstLine="709"/>
        <w:jc w:val="both"/>
      </w:pPr>
      <w:r w:rsidRPr="00850D36">
        <w:t>4.4. Председатель Палаты имущественных и земельных отношений несет ответственность за несвоевременное рассмотрение обращений заявителей.</w:t>
      </w:r>
    </w:p>
    <w:p w:rsidR="00BE54B3" w:rsidRPr="00850D36" w:rsidRDefault="00BE54B3" w:rsidP="00BE54B3">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E54B3" w:rsidRPr="00850D36" w:rsidRDefault="00BE54B3" w:rsidP="00BE54B3">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E54B3" w:rsidRPr="00850D36" w:rsidRDefault="00BE54B3" w:rsidP="00BE54B3">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E54B3" w:rsidRPr="00850D36" w:rsidRDefault="00BE54B3" w:rsidP="00BE54B3">
      <w:pPr>
        <w:autoSpaceDE w:val="0"/>
        <w:autoSpaceDN w:val="0"/>
        <w:adjustRightInd w:val="0"/>
        <w:ind w:firstLine="540"/>
        <w:jc w:val="both"/>
      </w:pPr>
    </w:p>
    <w:p w:rsidR="00BE54B3" w:rsidRPr="00850D36" w:rsidRDefault="00BE54B3" w:rsidP="00BE54B3">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E54B3" w:rsidRPr="00850D36" w:rsidRDefault="00BE54B3" w:rsidP="00BE54B3">
      <w:pPr>
        <w:suppressAutoHyphens/>
        <w:ind w:firstLine="720"/>
        <w:jc w:val="both"/>
      </w:pPr>
    </w:p>
    <w:p w:rsidR="00BE54B3" w:rsidRPr="00850D36" w:rsidRDefault="00BE54B3" w:rsidP="00BE54B3">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BE54B3" w:rsidRPr="00850D36" w:rsidRDefault="00BE54B3" w:rsidP="00BE54B3">
      <w:pPr>
        <w:suppressAutoHyphens/>
        <w:ind w:firstLine="720"/>
        <w:jc w:val="both"/>
      </w:pPr>
      <w:r w:rsidRPr="00850D36">
        <w:t>Заявитель может обратиться с жалобой, в том числе в следующих случаях:</w:t>
      </w:r>
    </w:p>
    <w:p w:rsidR="00BE54B3" w:rsidRPr="00850D36" w:rsidRDefault="00BE54B3" w:rsidP="00BE54B3">
      <w:pPr>
        <w:suppressAutoHyphens/>
        <w:ind w:firstLine="720"/>
        <w:jc w:val="both"/>
      </w:pPr>
      <w:r w:rsidRPr="00850D36">
        <w:t>1) нарушение срока регистрации запроса заявителя о предоставлении муниципальной услуги;</w:t>
      </w:r>
    </w:p>
    <w:p w:rsidR="00BE54B3" w:rsidRPr="00850D36" w:rsidRDefault="00BE54B3" w:rsidP="00BE54B3">
      <w:pPr>
        <w:suppressAutoHyphens/>
        <w:ind w:firstLine="720"/>
        <w:jc w:val="both"/>
      </w:pPr>
      <w:r w:rsidRPr="00850D36">
        <w:t>2) нарушение срока предоставления муниципальной услуги;</w:t>
      </w:r>
    </w:p>
    <w:p w:rsidR="00BE54B3" w:rsidRPr="00850D36" w:rsidRDefault="00BE54B3" w:rsidP="00BE54B3">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BE54B3" w:rsidRPr="00850D36" w:rsidRDefault="00BE54B3" w:rsidP="00BE54B3">
      <w:pPr>
        <w:suppressAutoHyphens/>
        <w:ind w:firstLine="720"/>
        <w:jc w:val="both"/>
      </w:pPr>
      <w:r w:rsidRPr="00850D36">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BE54B3" w:rsidRPr="00850D36" w:rsidRDefault="00BE54B3" w:rsidP="00BE54B3">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BE54B3" w:rsidRPr="00850D36" w:rsidRDefault="00BE54B3" w:rsidP="00BE54B3">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BE54B3" w:rsidRPr="00850D36" w:rsidRDefault="00BE54B3" w:rsidP="00BE54B3">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E54B3" w:rsidRPr="00850D36" w:rsidRDefault="00BE54B3" w:rsidP="00BE54B3">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BE54B3" w:rsidRPr="00850D36" w:rsidRDefault="00BE54B3" w:rsidP="00BE54B3">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BE54B3" w:rsidRPr="00850D36" w:rsidRDefault="00BE54B3" w:rsidP="00BE54B3">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54" w:history="1">
        <w:r w:rsidRPr="00850D36">
          <w:rPr>
            <w:rStyle w:val="a3"/>
            <w:color w:val="auto"/>
            <w:u w:val="none"/>
          </w:rPr>
          <w:t>пунктом 4 части 1 статьи 7</w:t>
        </w:r>
      </w:hyperlink>
      <w:r w:rsidRPr="00850D36">
        <w:t xml:space="preserve"> Федерального закона № 210-ФЗ.</w:t>
      </w:r>
    </w:p>
    <w:p w:rsidR="00BE54B3" w:rsidRPr="00850D36" w:rsidRDefault="00BE54B3" w:rsidP="00BE54B3">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BE54B3" w:rsidRPr="00850D36" w:rsidRDefault="00BE54B3" w:rsidP="00BE54B3">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55"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BE54B3" w:rsidRPr="00850D36" w:rsidRDefault="00BE54B3" w:rsidP="00BE54B3">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E54B3" w:rsidRPr="00850D36" w:rsidRDefault="00BE54B3" w:rsidP="00BE54B3">
      <w:pPr>
        <w:autoSpaceDE w:val="0"/>
        <w:autoSpaceDN w:val="0"/>
        <w:adjustRightInd w:val="0"/>
        <w:ind w:firstLine="720"/>
        <w:jc w:val="both"/>
      </w:pPr>
      <w:r w:rsidRPr="00850D36">
        <w:t>5.4. Жалоба должна содержать следующую информацию:</w:t>
      </w:r>
    </w:p>
    <w:p w:rsidR="00BE54B3" w:rsidRPr="00850D36" w:rsidRDefault="00BE54B3" w:rsidP="00BE54B3">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E54B3" w:rsidRPr="00850D36" w:rsidRDefault="00BE54B3" w:rsidP="00BE54B3">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E54B3" w:rsidRPr="00850D36" w:rsidRDefault="00BE54B3" w:rsidP="00BE54B3">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E54B3" w:rsidRPr="00850D36" w:rsidRDefault="00BE54B3" w:rsidP="00BE54B3">
      <w:pPr>
        <w:autoSpaceDE w:val="0"/>
        <w:autoSpaceDN w:val="0"/>
        <w:adjustRightInd w:val="0"/>
        <w:ind w:firstLine="720"/>
        <w:jc w:val="both"/>
      </w:pPr>
      <w:r w:rsidRPr="00850D36">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E54B3" w:rsidRPr="00850D36" w:rsidRDefault="00BE54B3" w:rsidP="00BE54B3">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E54B3" w:rsidRPr="00850D36" w:rsidRDefault="00BE54B3" w:rsidP="00BE54B3">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BE54B3" w:rsidRPr="00850D36" w:rsidRDefault="00BE54B3" w:rsidP="00BE54B3">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BE54B3" w:rsidRPr="00850D36" w:rsidRDefault="00BE54B3" w:rsidP="00BE54B3">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BE54B3" w:rsidRPr="00850D36" w:rsidRDefault="00BE54B3" w:rsidP="00BE54B3">
      <w:pPr>
        <w:autoSpaceDE w:val="0"/>
        <w:autoSpaceDN w:val="0"/>
        <w:adjustRightInd w:val="0"/>
        <w:ind w:firstLine="720"/>
        <w:jc w:val="both"/>
      </w:pPr>
      <w:r w:rsidRPr="00850D36">
        <w:t xml:space="preserve">2) в удовлетворении жалобы отказывается. </w:t>
      </w:r>
    </w:p>
    <w:p w:rsidR="00BE54B3" w:rsidRPr="00850D36" w:rsidRDefault="00BE54B3" w:rsidP="00BE54B3">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E54B3" w:rsidRPr="00850D36" w:rsidRDefault="00BE54B3" w:rsidP="00BE54B3">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E54B3" w:rsidRPr="00850D36" w:rsidRDefault="00BE54B3" w:rsidP="00BE54B3">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E54B3" w:rsidRPr="00850D36" w:rsidRDefault="00BE54B3" w:rsidP="00BE54B3">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E54B3" w:rsidRPr="00850D36" w:rsidRDefault="00BE54B3" w:rsidP="00BE54B3">
      <w:pPr>
        <w:autoSpaceDE w:val="0"/>
        <w:autoSpaceDN w:val="0"/>
        <w:adjustRightInd w:val="0"/>
        <w:ind w:firstLine="567"/>
        <w:jc w:val="both"/>
      </w:pPr>
    </w:p>
    <w:p w:rsidR="00BE54B3" w:rsidRPr="00850D36" w:rsidRDefault="00BE54B3" w:rsidP="00BE54B3">
      <w:pPr>
        <w:autoSpaceDE w:val="0"/>
        <w:autoSpaceDN w:val="0"/>
        <w:adjustRightInd w:val="0"/>
        <w:ind w:firstLine="720"/>
        <w:jc w:val="right"/>
      </w:pPr>
      <w:r w:rsidRPr="00850D36">
        <w:br w:type="page"/>
      </w:r>
    </w:p>
    <w:p w:rsidR="00BE54B3" w:rsidRPr="00850D36" w:rsidRDefault="00BE54B3" w:rsidP="00BE54B3">
      <w:pPr>
        <w:autoSpaceDE w:val="0"/>
        <w:autoSpaceDN w:val="0"/>
        <w:adjustRightInd w:val="0"/>
        <w:ind w:firstLine="720"/>
        <w:jc w:val="right"/>
      </w:pPr>
    </w:p>
    <w:p w:rsidR="00BE54B3" w:rsidRPr="00850D36" w:rsidRDefault="00BE54B3" w:rsidP="00BE54B3">
      <w:pPr>
        <w:autoSpaceDE w:val="0"/>
        <w:autoSpaceDN w:val="0"/>
        <w:adjustRightInd w:val="0"/>
        <w:ind w:firstLine="720"/>
        <w:jc w:val="right"/>
      </w:pPr>
      <w:r w:rsidRPr="00850D36">
        <w:t xml:space="preserve">Приложение №1  </w:t>
      </w:r>
    </w:p>
    <w:p w:rsidR="00BE54B3" w:rsidRPr="00850D36" w:rsidRDefault="00BE54B3" w:rsidP="00BE54B3">
      <w:pPr>
        <w:autoSpaceDE w:val="0"/>
        <w:autoSpaceDN w:val="0"/>
        <w:adjustRightInd w:val="0"/>
        <w:ind w:firstLine="720"/>
        <w:jc w:val="right"/>
      </w:pPr>
    </w:p>
    <w:p w:rsidR="00BE54B3" w:rsidRPr="00850D36" w:rsidRDefault="00BE54B3" w:rsidP="00BE54B3">
      <w:pPr>
        <w:ind w:left="4111"/>
      </w:pPr>
      <w:r w:rsidRPr="00850D36">
        <w:t>Председателю Палаты имущественных и земельных отношений</w:t>
      </w:r>
    </w:p>
    <w:p w:rsidR="00BE54B3" w:rsidRPr="00850D36" w:rsidRDefault="00BE54B3" w:rsidP="00BE54B3">
      <w:pPr>
        <w:pBdr>
          <w:top w:val="single" w:sz="4" w:space="1" w:color="auto"/>
        </w:pBdr>
        <w:ind w:left="4111"/>
        <w:jc w:val="center"/>
      </w:pPr>
      <w:r w:rsidRPr="00850D36">
        <w:t>(наименование органа местного самоуправления</w:t>
      </w:r>
    </w:p>
    <w:p w:rsidR="00BE54B3" w:rsidRPr="00850D36" w:rsidRDefault="00BE54B3" w:rsidP="00BE54B3">
      <w:pPr>
        <w:ind w:left="4111"/>
      </w:pPr>
      <w:r w:rsidRPr="00850D36">
        <w:t>Новошешминского муниципального района______</w:t>
      </w:r>
    </w:p>
    <w:p w:rsidR="00BE54B3" w:rsidRPr="00850D36" w:rsidRDefault="00BE54B3" w:rsidP="00BE54B3">
      <w:pPr>
        <w:ind w:left="4111"/>
        <w:jc w:val="center"/>
      </w:pPr>
      <w:r w:rsidRPr="00850D36">
        <w:t>муниципального образования)</w:t>
      </w:r>
    </w:p>
    <w:p w:rsidR="00BE54B3" w:rsidRPr="00850D36" w:rsidRDefault="00BE54B3" w:rsidP="00BE54B3">
      <w:pPr>
        <w:ind w:left="4111"/>
      </w:pPr>
      <w:r w:rsidRPr="00850D36">
        <w:t xml:space="preserve"> Республики Татарстан     </w:t>
      </w:r>
    </w:p>
    <w:p w:rsidR="00BE54B3" w:rsidRPr="00850D36" w:rsidRDefault="00BE54B3" w:rsidP="00BE54B3">
      <w:pPr>
        <w:pBdr>
          <w:top w:val="single" w:sz="4" w:space="3" w:color="auto"/>
        </w:pBdr>
        <w:ind w:left="4111"/>
        <w:jc w:val="center"/>
      </w:pPr>
    </w:p>
    <w:p w:rsidR="00BE54B3" w:rsidRPr="00850D36" w:rsidRDefault="00BE54B3" w:rsidP="00BE54B3">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BE54B3" w:rsidRPr="00850D36" w:rsidRDefault="00BE54B3" w:rsidP="00BE54B3">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BE54B3" w:rsidRPr="00850D36" w:rsidRDefault="00BE54B3" w:rsidP="00BE54B3"/>
    <w:p w:rsidR="00BE54B3" w:rsidRPr="00850D36" w:rsidRDefault="00BE54B3" w:rsidP="00BE54B3">
      <w:pPr>
        <w:jc w:val="center"/>
      </w:pPr>
    </w:p>
    <w:p w:rsidR="00BE54B3" w:rsidRPr="00850D36" w:rsidRDefault="00BE54B3" w:rsidP="00BE54B3">
      <w:pPr>
        <w:jc w:val="center"/>
      </w:pPr>
    </w:p>
    <w:p w:rsidR="00BE54B3" w:rsidRPr="00850D36" w:rsidRDefault="00BE54B3" w:rsidP="00BE54B3">
      <w:pPr>
        <w:jc w:val="center"/>
      </w:pPr>
    </w:p>
    <w:p w:rsidR="00BE54B3" w:rsidRPr="00850D36" w:rsidRDefault="00BE54B3" w:rsidP="00BE54B3">
      <w:pPr>
        <w:jc w:val="center"/>
      </w:pPr>
      <w:r w:rsidRPr="00850D36">
        <w:t>Заявление</w:t>
      </w:r>
    </w:p>
    <w:p w:rsidR="00BE54B3" w:rsidRPr="00850D36" w:rsidRDefault="00BE54B3" w:rsidP="00BE54B3">
      <w:pPr>
        <w:jc w:val="center"/>
      </w:pPr>
      <w:r w:rsidRPr="00850D36">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BE54B3" w:rsidRPr="00850D36" w:rsidRDefault="00BE54B3" w:rsidP="00BE54B3"/>
    <w:p w:rsidR="00BE54B3" w:rsidRPr="00850D36" w:rsidRDefault="00BE54B3" w:rsidP="00BE54B3">
      <w:pPr>
        <w:ind w:firstLine="709"/>
        <w:jc w:val="both"/>
      </w:pPr>
      <w:r w:rsidRPr="00850D36">
        <w:t xml:space="preserve"> Прошу Вас предоставить информацию об объектах недвижимого имущества, находящихся в муниципальной собственности и предназначенных для сдачи в аренду.</w:t>
      </w:r>
    </w:p>
    <w:p w:rsidR="00BE54B3" w:rsidRPr="00850D36" w:rsidRDefault="00BE54B3" w:rsidP="00BE54B3">
      <w:pPr>
        <w:ind w:firstLine="709"/>
        <w:jc w:val="both"/>
      </w:pPr>
      <w:r w:rsidRPr="00850D36">
        <w:t xml:space="preserve"> Месторасположение недвижимого имущества: муниципальный район (городской округ), населенный пункт _____________ ул.____________ д. _________ </w:t>
      </w:r>
    </w:p>
    <w:p w:rsidR="00BE54B3" w:rsidRPr="00850D36" w:rsidRDefault="00BE54B3" w:rsidP="00BE54B3">
      <w:pPr>
        <w:ind w:firstLine="709"/>
      </w:pPr>
      <w:r w:rsidRPr="00850D36">
        <w:t>К заявлению прилагаются следующие отсканированные документы:</w:t>
      </w:r>
    </w:p>
    <w:p w:rsidR="00BE54B3" w:rsidRPr="00850D36" w:rsidRDefault="00BE54B3" w:rsidP="00BE54B3">
      <w:pPr>
        <w:autoSpaceDE w:val="0"/>
        <w:autoSpaceDN w:val="0"/>
        <w:adjustRightInd w:val="0"/>
        <w:ind w:firstLine="709"/>
        <w:jc w:val="both"/>
      </w:pPr>
      <w:r w:rsidRPr="00850D36">
        <w:t>1) Документы, удостоверяющие личность;</w:t>
      </w:r>
    </w:p>
    <w:p w:rsidR="00BE54B3" w:rsidRPr="00850D36" w:rsidRDefault="00BE54B3" w:rsidP="00BE54B3">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BE54B3" w:rsidRPr="00850D36" w:rsidRDefault="00BE54B3" w:rsidP="00BE54B3">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BE54B3" w:rsidRPr="00850D36" w:rsidTr="00182C73">
        <w:trPr>
          <w:trHeight w:val="823"/>
        </w:trPr>
        <w:tc>
          <w:tcPr>
            <w:tcW w:w="1790" w:type="dxa"/>
            <w:tcBorders>
              <w:top w:val="nil"/>
              <w:left w:val="nil"/>
              <w:bottom w:val="single" w:sz="4" w:space="0" w:color="auto"/>
              <w:right w:val="nil"/>
            </w:tcBorders>
            <w:vAlign w:val="bottom"/>
          </w:tcPr>
          <w:p w:rsidR="00BE54B3" w:rsidRPr="00850D36" w:rsidRDefault="00BE54B3" w:rsidP="00182C73">
            <w:pPr>
              <w:jc w:val="center"/>
            </w:pPr>
          </w:p>
        </w:tc>
        <w:tc>
          <w:tcPr>
            <w:tcW w:w="483" w:type="dxa"/>
            <w:tcBorders>
              <w:top w:val="nil"/>
              <w:left w:val="nil"/>
              <w:bottom w:val="nil"/>
              <w:right w:val="nil"/>
            </w:tcBorders>
            <w:vAlign w:val="bottom"/>
          </w:tcPr>
          <w:p w:rsidR="00BE54B3" w:rsidRPr="00850D36" w:rsidRDefault="00BE54B3" w:rsidP="00182C73">
            <w:pPr>
              <w:jc w:val="center"/>
            </w:pPr>
          </w:p>
        </w:tc>
        <w:tc>
          <w:tcPr>
            <w:tcW w:w="1369" w:type="dxa"/>
            <w:tcBorders>
              <w:top w:val="nil"/>
              <w:left w:val="nil"/>
              <w:bottom w:val="single" w:sz="4" w:space="0" w:color="auto"/>
              <w:right w:val="nil"/>
            </w:tcBorders>
            <w:vAlign w:val="bottom"/>
          </w:tcPr>
          <w:p w:rsidR="00BE54B3" w:rsidRPr="00850D36" w:rsidRDefault="00BE54B3" w:rsidP="00182C73">
            <w:pPr>
              <w:jc w:val="center"/>
            </w:pPr>
          </w:p>
        </w:tc>
        <w:tc>
          <w:tcPr>
            <w:tcW w:w="686" w:type="dxa"/>
            <w:tcBorders>
              <w:top w:val="nil"/>
              <w:left w:val="nil"/>
              <w:bottom w:val="nil"/>
              <w:right w:val="nil"/>
            </w:tcBorders>
            <w:vAlign w:val="bottom"/>
          </w:tcPr>
          <w:p w:rsidR="00BE54B3" w:rsidRPr="00850D36" w:rsidRDefault="00BE54B3" w:rsidP="00182C73">
            <w:pPr>
              <w:jc w:val="center"/>
            </w:pPr>
          </w:p>
        </w:tc>
        <w:tc>
          <w:tcPr>
            <w:tcW w:w="606" w:type="dxa"/>
            <w:tcBorders>
              <w:top w:val="nil"/>
              <w:left w:val="nil"/>
              <w:bottom w:val="single" w:sz="4" w:space="0" w:color="auto"/>
              <w:right w:val="nil"/>
            </w:tcBorders>
          </w:tcPr>
          <w:p w:rsidR="00BE54B3" w:rsidRPr="00850D36" w:rsidRDefault="00BE54B3" w:rsidP="00182C73">
            <w:pPr>
              <w:jc w:val="center"/>
            </w:pPr>
          </w:p>
        </w:tc>
        <w:tc>
          <w:tcPr>
            <w:tcW w:w="2756" w:type="dxa"/>
            <w:tcBorders>
              <w:top w:val="nil"/>
              <w:left w:val="nil"/>
              <w:bottom w:val="single" w:sz="4" w:space="0" w:color="auto"/>
              <w:right w:val="nil"/>
            </w:tcBorders>
            <w:vAlign w:val="bottom"/>
          </w:tcPr>
          <w:p w:rsidR="00BE54B3" w:rsidRPr="00850D36" w:rsidRDefault="00BE54B3" w:rsidP="00182C73">
            <w:pPr>
              <w:jc w:val="center"/>
            </w:pPr>
          </w:p>
        </w:tc>
        <w:tc>
          <w:tcPr>
            <w:tcW w:w="1681" w:type="dxa"/>
            <w:tcBorders>
              <w:top w:val="nil"/>
              <w:left w:val="nil"/>
              <w:bottom w:val="single" w:sz="4" w:space="0" w:color="auto"/>
              <w:right w:val="nil"/>
            </w:tcBorders>
          </w:tcPr>
          <w:p w:rsidR="00BE54B3" w:rsidRPr="00850D36" w:rsidRDefault="00BE54B3" w:rsidP="00182C73">
            <w:pPr>
              <w:jc w:val="center"/>
            </w:pPr>
          </w:p>
        </w:tc>
      </w:tr>
      <w:tr w:rsidR="00BE54B3" w:rsidRPr="00850D36" w:rsidTr="00182C73">
        <w:trPr>
          <w:trHeight w:val="298"/>
        </w:trPr>
        <w:tc>
          <w:tcPr>
            <w:tcW w:w="1790" w:type="dxa"/>
            <w:tcBorders>
              <w:top w:val="nil"/>
              <w:left w:val="nil"/>
              <w:bottom w:val="nil"/>
              <w:right w:val="nil"/>
            </w:tcBorders>
          </w:tcPr>
          <w:p w:rsidR="00BE54B3" w:rsidRPr="00850D36" w:rsidRDefault="00BE54B3" w:rsidP="00182C73">
            <w:pPr>
              <w:jc w:val="center"/>
            </w:pPr>
            <w:r w:rsidRPr="00850D36">
              <w:t>(дата)</w:t>
            </w:r>
          </w:p>
        </w:tc>
        <w:tc>
          <w:tcPr>
            <w:tcW w:w="483" w:type="dxa"/>
            <w:tcBorders>
              <w:top w:val="nil"/>
              <w:left w:val="nil"/>
              <w:bottom w:val="nil"/>
              <w:right w:val="nil"/>
            </w:tcBorders>
          </w:tcPr>
          <w:p w:rsidR="00BE54B3" w:rsidRPr="00850D36" w:rsidRDefault="00BE54B3" w:rsidP="00182C73">
            <w:pPr>
              <w:jc w:val="center"/>
            </w:pPr>
          </w:p>
        </w:tc>
        <w:tc>
          <w:tcPr>
            <w:tcW w:w="1369" w:type="dxa"/>
            <w:tcBorders>
              <w:top w:val="nil"/>
              <w:left w:val="nil"/>
              <w:bottom w:val="nil"/>
              <w:right w:val="nil"/>
            </w:tcBorders>
          </w:tcPr>
          <w:p w:rsidR="00BE54B3" w:rsidRPr="00850D36" w:rsidRDefault="00BE54B3" w:rsidP="00182C73">
            <w:pPr>
              <w:jc w:val="center"/>
            </w:pPr>
            <w:r w:rsidRPr="00850D36">
              <w:t>(подпись)</w:t>
            </w:r>
          </w:p>
        </w:tc>
        <w:tc>
          <w:tcPr>
            <w:tcW w:w="686" w:type="dxa"/>
            <w:tcBorders>
              <w:top w:val="nil"/>
              <w:left w:val="nil"/>
              <w:bottom w:val="nil"/>
              <w:right w:val="nil"/>
            </w:tcBorders>
          </w:tcPr>
          <w:p w:rsidR="00BE54B3" w:rsidRPr="00850D36" w:rsidRDefault="00BE54B3" w:rsidP="00182C73">
            <w:pPr>
              <w:jc w:val="center"/>
            </w:pPr>
          </w:p>
        </w:tc>
        <w:tc>
          <w:tcPr>
            <w:tcW w:w="606" w:type="dxa"/>
            <w:tcBorders>
              <w:top w:val="nil"/>
              <w:left w:val="nil"/>
              <w:bottom w:val="nil"/>
              <w:right w:val="nil"/>
            </w:tcBorders>
          </w:tcPr>
          <w:p w:rsidR="00BE54B3" w:rsidRPr="00850D36" w:rsidRDefault="00BE54B3" w:rsidP="00182C73">
            <w:pPr>
              <w:tabs>
                <w:tab w:val="left" w:pos="1800"/>
              </w:tabs>
              <w:ind w:right="453"/>
              <w:jc w:val="center"/>
            </w:pPr>
          </w:p>
        </w:tc>
        <w:tc>
          <w:tcPr>
            <w:tcW w:w="2756" w:type="dxa"/>
            <w:tcBorders>
              <w:top w:val="nil"/>
              <w:left w:val="nil"/>
              <w:bottom w:val="nil"/>
              <w:right w:val="nil"/>
            </w:tcBorders>
          </w:tcPr>
          <w:p w:rsidR="00BE54B3" w:rsidRPr="00850D36" w:rsidRDefault="00BE54B3" w:rsidP="00182C73">
            <w:pPr>
              <w:jc w:val="center"/>
            </w:pPr>
            <w:r w:rsidRPr="00850D36">
              <w:t>(ФИО)</w:t>
            </w:r>
          </w:p>
        </w:tc>
        <w:tc>
          <w:tcPr>
            <w:tcW w:w="1681" w:type="dxa"/>
            <w:tcBorders>
              <w:top w:val="nil"/>
              <w:left w:val="nil"/>
              <w:bottom w:val="nil"/>
              <w:right w:val="nil"/>
            </w:tcBorders>
          </w:tcPr>
          <w:p w:rsidR="00BE54B3" w:rsidRPr="00850D36" w:rsidRDefault="00BE54B3" w:rsidP="00182C73"/>
        </w:tc>
      </w:tr>
    </w:tbl>
    <w:p w:rsidR="00BE54B3" w:rsidRPr="00850D36" w:rsidRDefault="00BE54B3" w:rsidP="00BE54B3">
      <w:pPr>
        <w:autoSpaceDE w:val="0"/>
        <w:autoSpaceDN w:val="0"/>
        <w:adjustRightInd w:val="0"/>
        <w:ind w:firstLine="720"/>
        <w:jc w:val="both"/>
      </w:pPr>
    </w:p>
    <w:p w:rsidR="00BE54B3" w:rsidRPr="00850D36" w:rsidRDefault="00BE54B3" w:rsidP="00BE54B3">
      <w:pPr>
        <w:jc w:val="right"/>
        <w:rPr>
          <w:color w:val="000000"/>
          <w:spacing w:val="-6"/>
        </w:rPr>
      </w:pPr>
      <w:r w:rsidRPr="00850D36">
        <w:rPr>
          <w:color w:val="000000"/>
          <w:spacing w:val="-6"/>
        </w:rPr>
        <w:br w:type="page"/>
      </w:r>
      <w:r w:rsidRPr="00850D36">
        <w:rPr>
          <w:color w:val="000000"/>
          <w:spacing w:val="-6"/>
        </w:rPr>
        <w:lastRenderedPageBreak/>
        <w:t xml:space="preserve"> </w:t>
      </w:r>
    </w:p>
    <w:p w:rsidR="00BE54B3" w:rsidRPr="00850D36" w:rsidRDefault="00BE54B3" w:rsidP="00BE54B3">
      <w:pPr>
        <w:jc w:val="right"/>
      </w:pPr>
      <w:r w:rsidRPr="00850D36">
        <w:t>Приложение №2</w:t>
      </w:r>
    </w:p>
    <w:p w:rsidR="00BE54B3" w:rsidRPr="00850D36" w:rsidRDefault="00BE54B3" w:rsidP="00BE54B3">
      <w:pPr>
        <w:jc w:val="center"/>
      </w:pPr>
      <w:r w:rsidRPr="00850D36">
        <w:t>Блок-схема</w:t>
      </w:r>
    </w:p>
    <w:p w:rsidR="00BE54B3" w:rsidRPr="00850D36" w:rsidRDefault="00BE54B3" w:rsidP="00BE54B3">
      <w:pPr>
        <w:jc w:val="center"/>
      </w:pPr>
      <w:r w:rsidRPr="00850D36">
        <w:t>последовательности действий по предоставлению муниципальной услуги</w:t>
      </w:r>
    </w:p>
    <w:p w:rsidR="00BE54B3" w:rsidRPr="00850D36" w:rsidRDefault="00BE54B3" w:rsidP="00BE54B3">
      <w:r w:rsidRPr="00850D36">
        <w:object w:dxaOrig="13647" w:dyaOrig="20623">
          <v:shape id="_x0000_i1029" type="#_x0000_t75" style="width:487.5pt;height:561pt" o:ole="">
            <v:imagedata r:id="rId56" o:title=""/>
          </v:shape>
          <o:OLEObject Type="Embed" ProgID="Visio.Drawing.11" ShapeID="_x0000_i1029" DrawAspect="Content" ObjectID="_1638084765" r:id="rId57"/>
        </w:object>
      </w:r>
      <w:r w:rsidRPr="00850D36">
        <w:tab/>
      </w:r>
    </w:p>
    <w:p w:rsidR="00BE54B3" w:rsidRPr="00850D36" w:rsidRDefault="00BE54B3" w:rsidP="00BE54B3">
      <w:r w:rsidRPr="00850D36">
        <w:br w:type="page"/>
      </w:r>
    </w:p>
    <w:p w:rsidR="00BE54B3" w:rsidRPr="00850D36" w:rsidRDefault="00BE54B3" w:rsidP="00BE54B3">
      <w:pPr>
        <w:autoSpaceDE w:val="0"/>
        <w:ind w:left="5670" w:hanging="150"/>
        <w:jc w:val="right"/>
      </w:pPr>
      <w:r w:rsidRPr="00850D36">
        <w:lastRenderedPageBreak/>
        <w:t>Приложение №3</w:t>
      </w:r>
    </w:p>
    <w:p w:rsidR="00BE54B3" w:rsidRPr="00850D36" w:rsidRDefault="00BE54B3" w:rsidP="00BE54B3">
      <w:pPr>
        <w:autoSpaceDE w:val="0"/>
        <w:ind w:left="5670" w:hanging="150"/>
        <w:jc w:val="right"/>
      </w:pPr>
    </w:p>
    <w:p w:rsidR="00BE54B3" w:rsidRPr="00850D36" w:rsidRDefault="00BE54B3" w:rsidP="00BE54B3">
      <w:pPr>
        <w:autoSpaceDE w:val="0"/>
        <w:jc w:val="center"/>
      </w:pPr>
      <w:r w:rsidRPr="00850D36">
        <w:t>Список удаленных рабочих мест и график приема документов</w:t>
      </w:r>
    </w:p>
    <w:p w:rsidR="00BE54B3" w:rsidRPr="00850D36" w:rsidRDefault="00BE54B3" w:rsidP="00BE54B3">
      <w:pPr>
        <w:autoSpaceDE w:val="0"/>
        <w:jc w:val="center"/>
      </w:pPr>
    </w:p>
    <w:p w:rsidR="00BE54B3" w:rsidRPr="00850D36" w:rsidRDefault="00BE54B3" w:rsidP="00BE54B3">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2931"/>
        <w:gridCol w:w="3612"/>
        <w:gridCol w:w="2431"/>
      </w:tblGrid>
      <w:tr w:rsidR="00BE54B3" w:rsidRPr="00850D36" w:rsidTr="00182C73">
        <w:tc>
          <w:tcPr>
            <w:tcW w:w="675" w:type="dxa"/>
            <w:shd w:val="clear" w:color="auto" w:fill="auto"/>
          </w:tcPr>
          <w:p w:rsidR="00BE54B3" w:rsidRPr="00850D36" w:rsidRDefault="00BE54B3" w:rsidP="00182C73">
            <w:pPr>
              <w:autoSpaceDE w:val="0"/>
              <w:jc w:val="center"/>
            </w:pPr>
            <w:r w:rsidRPr="00850D36">
              <w:t>№ п/п</w:t>
            </w:r>
          </w:p>
        </w:tc>
        <w:tc>
          <w:tcPr>
            <w:tcW w:w="3119" w:type="dxa"/>
            <w:shd w:val="clear" w:color="auto" w:fill="auto"/>
          </w:tcPr>
          <w:p w:rsidR="00BE54B3" w:rsidRPr="00850D36" w:rsidRDefault="00BE54B3" w:rsidP="00182C73">
            <w:pPr>
              <w:autoSpaceDE w:val="0"/>
              <w:jc w:val="center"/>
            </w:pPr>
            <w:r w:rsidRPr="00850D36">
              <w:t>Место расположения удаленного рабочего места</w:t>
            </w:r>
          </w:p>
        </w:tc>
        <w:tc>
          <w:tcPr>
            <w:tcW w:w="3928" w:type="dxa"/>
            <w:shd w:val="clear" w:color="auto" w:fill="auto"/>
          </w:tcPr>
          <w:p w:rsidR="00BE54B3" w:rsidRPr="00850D36" w:rsidRDefault="00BE54B3" w:rsidP="00182C73">
            <w:pPr>
              <w:autoSpaceDE w:val="0"/>
              <w:jc w:val="center"/>
            </w:pPr>
            <w:r w:rsidRPr="00850D36">
              <w:t>Обслуживаемые населенные пункты</w:t>
            </w:r>
          </w:p>
        </w:tc>
        <w:tc>
          <w:tcPr>
            <w:tcW w:w="2574" w:type="dxa"/>
            <w:shd w:val="clear" w:color="auto" w:fill="auto"/>
          </w:tcPr>
          <w:p w:rsidR="00BE54B3" w:rsidRPr="00850D36" w:rsidRDefault="00BE54B3" w:rsidP="00182C73">
            <w:pPr>
              <w:autoSpaceDE w:val="0"/>
              <w:jc w:val="center"/>
            </w:pPr>
            <w:r w:rsidRPr="00850D36">
              <w:t>График приема</w:t>
            </w:r>
          </w:p>
          <w:p w:rsidR="00BE54B3" w:rsidRPr="00850D36" w:rsidRDefault="00BE54B3" w:rsidP="00182C73">
            <w:pPr>
              <w:autoSpaceDE w:val="0"/>
              <w:jc w:val="center"/>
            </w:pPr>
            <w:r w:rsidRPr="00850D36">
              <w:t>документов</w:t>
            </w:r>
          </w:p>
        </w:tc>
      </w:tr>
      <w:tr w:rsidR="00BE54B3" w:rsidRPr="00850D36" w:rsidTr="00182C73">
        <w:tc>
          <w:tcPr>
            <w:tcW w:w="675" w:type="dxa"/>
            <w:shd w:val="clear" w:color="auto" w:fill="auto"/>
          </w:tcPr>
          <w:p w:rsidR="00BE54B3" w:rsidRPr="00850D36" w:rsidRDefault="00BE54B3" w:rsidP="00182C73">
            <w:pPr>
              <w:autoSpaceDE w:val="0"/>
              <w:jc w:val="center"/>
            </w:pPr>
            <w:r w:rsidRPr="00850D36">
              <w:t>1</w:t>
            </w:r>
          </w:p>
        </w:tc>
        <w:tc>
          <w:tcPr>
            <w:tcW w:w="3119" w:type="dxa"/>
            <w:shd w:val="clear" w:color="auto" w:fill="auto"/>
          </w:tcPr>
          <w:p w:rsidR="00BE54B3" w:rsidRPr="00850D36" w:rsidRDefault="00BE54B3" w:rsidP="00182C73">
            <w:pPr>
              <w:autoSpaceDE w:val="0"/>
              <w:jc w:val="center"/>
            </w:pPr>
            <w:r w:rsidRPr="00850D36">
              <w:t>с. Новошешминск, ул. Ленина, д. 37 а</w:t>
            </w:r>
          </w:p>
        </w:tc>
        <w:tc>
          <w:tcPr>
            <w:tcW w:w="3928" w:type="dxa"/>
            <w:shd w:val="clear" w:color="auto" w:fill="auto"/>
          </w:tcPr>
          <w:p w:rsidR="00BE54B3" w:rsidRPr="00850D36" w:rsidRDefault="00BE54B3" w:rsidP="00182C73">
            <w:pPr>
              <w:autoSpaceDE w:val="0"/>
              <w:jc w:val="center"/>
            </w:pPr>
            <w:r w:rsidRPr="00850D36">
              <w:t>с. Новошешминск</w:t>
            </w:r>
          </w:p>
        </w:tc>
        <w:tc>
          <w:tcPr>
            <w:tcW w:w="2574" w:type="dxa"/>
            <w:shd w:val="clear" w:color="auto" w:fill="auto"/>
          </w:tcPr>
          <w:p w:rsidR="00BE54B3" w:rsidRPr="00850D36" w:rsidRDefault="00BE54B3" w:rsidP="00182C73">
            <w:pPr>
              <w:autoSpaceDE w:val="0"/>
              <w:jc w:val="center"/>
            </w:pPr>
            <w:r w:rsidRPr="00850D36">
              <w:t>Понедельник, среда, пятница с 08.00-17.00</w:t>
            </w:r>
          </w:p>
          <w:p w:rsidR="00BE54B3" w:rsidRPr="00850D36" w:rsidRDefault="00BE54B3" w:rsidP="00182C73">
            <w:pPr>
              <w:autoSpaceDE w:val="0"/>
              <w:jc w:val="center"/>
            </w:pPr>
          </w:p>
          <w:p w:rsidR="00BE54B3" w:rsidRPr="00850D36" w:rsidRDefault="00BE54B3" w:rsidP="00182C73">
            <w:pPr>
              <w:autoSpaceDE w:val="0"/>
              <w:jc w:val="center"/>
            </w:pPr>
            <w:r w:rsidRPr="00850D36">
              <w:t>Вторник, четверг с 08.00-19.00</w:t>
            </w:r>
          </w:p>
          <w:p w:rsidR="00BE54B3" w:rsidRPr="00850D36" w:rsidRDefault="00BE54B3" w:rsidP="00182C73">
            <w:pPr>
              <w:autoSpaceDE w:val="0"/>
              <w:jc w:val="center"/>
            </w:pPr>
          </w:p>
          <w:p w:rsidR="00BE54B3" w:rsidRPr="00850D36" w:rsidRDefault="00BE54B3" w:rsidP="00182C73">
            <w:pPr>
              <w:autoSpaceDE w:val="0"/>
              <w:jc w:val="center"/>
            </w:pPr>
            <w:r w:rsidRPr="00850D36">
              <w:t>Суббота с 08.00-12.00</w:t>
            </w:r>
          </w:p>
          <w:p w:rsidR="00BE54B3" w:rsidRPr="00850D36" w:rsidRDefault="00BE54B3" w:rsidP="00182C73">
            <w:pPr>
              <w:autoSpaceDE w:val="0"/>
              <w:jc w:val="center"/>
            </w:pPr>
          </w:p>
          <w:p w:rsidR="00BE54B3" w:rsidRPr="00850D36" w:rsidRDefault="00BE54B3" w:rsidP="00182C73">
            <w:pPr>
              <w:autoSpaceDE w:val="0"/>
              <w:jc w:val="center"/>
            </w:pPr>
            <w:r w:rsidRPr="00850D36">
              <w:t>Воскресенье-выходной день</w:t>
            </w:r>
          </w:p>
        </w:tc>
      </w:tr>
      <w:tr w:rsidR="00BE54B3" w:rsidRPr="00850D36" w:rsidTr="00182C73">
        <w:tc>
          <w:tcPr>
            <w:tcW w:w="675" w:type="dxa"/>
            <w:shd w:val="clear" w:color="auto" w:fill="auto"/>
          </w:tcPr>
          <w:p w:rsidR="00BE54B3" w:rsidRPr="00850D36" w:rsidRDefault="00BE54B3" w:rsidP="00182C73">
            <w:pPr>
              <w:autoSpaceDE w:val="0"/>
              <w:jc w:val="center"/>
            </w:pPr>
            <w:r w:rsidRPr="00850D36">
              <w:t>2</w:t>
            </w:r>
          </w:p>
        </w:tc>
        <w:tc>
          <w:tcPr>
            <w:tcW w:w="3119" w:type="dxa"/>
            <w:shd w:val="clear" w:color="auto" w:fill="auto"/>
          </w:tcPr>
          <w:p w:rsidR="00BE54B3" w:rsidRPr="00850D36" w:rsidRDefault="00BE54B3" w:rsidP="00182C73">
            <w:pPr>
              <w:autoSpaceDE w:val="0"/>
              <w:jc w:val="center"/>
            </w:pPr>
            <w:r w:rsidRPr="00850D36">
              <w:t>с. Шахмайкино, ул. Центральная, д. 40</w:t>
            </w:r>
          </w:p>
        </w:tc>
        <w:tc>
          <w:tcPr>
            <w:tcW w:w="3928" w:type="dxa"/>
            <w:shd w:val="clear" w:color="auto" w:fill="auto"/>
          </w:tcPr>
          <w:p w:rsidR="00BE54B3" w:rsidRPr="00850D36" w:rsidRDefault="00BE54B3" w:rsidP="00182C73">
            <w:pPr>
              <w:autoSpaceDE w:val="0"/>
              <w:jc w:val="center"/>
            </w:pPr>
            <w:r w:rsidRPr="00850D36">
              <w:t>с. Шахмайкино, д. Чертушкино, с. Простые Челны</w:t>
            </w:r>
          </w:p>
        </w:tc>
        <w:tc>
          <w:tcPr>
            <w:tcW w:w="2574" w:type="dxa"/>
            <w:shd w:val="clear" w:color="auto" w:fill="auto"/>
          </w:tcPr>
          <w:p w:rsidR="00BE54B3" w:rsidRPr="00850D36" w:rsidRDefault="00BE54B3" w:rsidP="00182C73">
            <w:pPr>
              <w:autoSpaceDE w:val="0"/>
              <w:jc w:val="center"/>
            </w:pPr>
            <w:r w:rsidRPr="00850D36">
              <w:t xml:space="preserve">Понедельник-пятница с 08.00 до 16.00 </w:t>
            </w:r>
          </w:p>
          <w:p w:rsidR="00BE54B3" w:rsidRPr="00850D36" w:rsidRDefault="00BE54B3" w:rsidP="00182C73">
            <w:pPr>
              <w:autoSpaceDE w:val="0"/>
              <w:jc w:val="center"/>
            </w:pPr>
          </w:p>
          <w:p w:rsidR="00BE54B3" w:rsidRPr="00850D36" w:rsidRDefault="00BE54B3" w:rsidP="00182C73">
            <w:pPr>
              <w:autoSpaceDE w:val="0"/>
              <w:jc w:val="center"/>
            </w:pPr>
            <w:r w:rsidRPr="00850D36">
              <w:t>Суббота с 08.00-12.00</w:t>
            </w:r>
          </w:p>
          <w:p w:rsidR="00BE54B3" w:rsidRPr="00850D36" w:rsidRDefault="00BE54B3" w:rsidP="00182C73">
            <w:pPr>
              <w:autoSpaceDE w:val="0"/>
              <w:jc w:val="center"/>
            </w:pPr>
          </w:p>
          <w:p w:rsidR="00BE54B3" w:rsidRPr="00850D36" w:rsidRDefault="00BE54B3" w:rsidP="00182C73">
            <w:pPr>
              <w:autoSpaceDE w:val="0"/>
              <w:jc w:val="center"/>
            </w:pPr>
            <w:r w:rsidRPr="00850D36">
              <w:t>Воскресенье-выходной день</w:t>
            </w:r>
          </w:p>
        </w:tc>
      </w:tr>
    </w:tbl>
    <w:p w:rsidR="00BE54B3" w:rsidRPr="00850D36" w:rsidRDefault="00BE54B3" w:rsidP="00BE54B3"/>
    <w:p w:rsidR="00BE54B3" w:rsidRPr="00850D36" w:rsidRDefault="00BE54B3" w:rsidP="00BE54B3">
      <w:pPr>
        <w:tabs>
          <w:tab w:val="left" w:pos="6675"/>
        </w:tabs>
      </w:pPr>
      <w:r w:rsidRPr="00850D36">
        <w:tab/>
      </w:r>
    </w:p>
    <w:p w:rsidR="00BE54B3" w:rsidRPr="00850D36" w:rsidRDefault="00BE54B3" w:rsidP="00BE54B3">
      <w:pPr>
        <w:autoSpaceDE w:val="0"/>
        <w:autoSpaceDN w:val="0"/>
        <w:adjustRightInd w:val="0"/>
        <w:ind w:firstLine="720"/>
        <w:jc w:val="right"/>
        <w:rPr>
          <w:highlight w:val="cyan"/>
        </w:rPr>
        <w:sectPr w:rsidR="00BE54B3" w:rsidRPr="00850D36" w:rsidSect="00182C73">
          <w:headerReference w:type="even" r:id="rId58"/>
          <w:headerReference w:type="default" r:id="rId59"/>
          <w:pgSz w:w="11906" w:h="16838"/>
          <w:pgMar w:top="851" w:right="851" w:bottom="851" w:left="1418" w:header="709" w:footer="709" w:gutter="0"/>
          <w:cols w:space="708"/>
          <w:titlePg/>
          <w:docGrid w:linePitch="360"/>
        </w:sectPr>
      </w:pPr>
    </w:p>
    <w:p w:rsidR="00BE54B3" w:rsidRPr="00850D36" w:rsidRDefault="00BE54B3" w:rsidP="00BE54B3">
      <w:pPr>
        <w:jc w:val="right"/>
        <w:rPr>
          <w:color w:val="000000"/>
          <w:spacing w:val="-6"/>
        </w:rPr>
      </w:pPr>
      <w:r w:rsidRPr="00850D36">
        <w:rPr>
          <w:color w:val="000000"/>
          <w:spacing w:val="-6"/>
        </w:rPr>
        <w:lastRenderedPageBreak/>
        <w:t>Приложение №4</w:t>
      </w:r>
    </w:p>
    <w:p w:rsidR="00BE54B3" w:rsidRPr="00850D36" w:rsidRDefault="00BE54B3" w:rsidP="00BE54B3">
      <w:pPr>
        <w:jc w:val="right"/>
        <w:rPr>
          <w:color w:val="000000"/>
          <w:spacing w:val="-6"/>
        </w:rPr>
      </w:pPr>
    </w:p>
    <w:p w:rsidR="00BE54B3" w:rsidRPr="00850D36" w:rsidRDefault="00BE54B3" w:rsidP="00BE54B3">
      <w:pPr>
        <w:jc w:val="right"/>
        <w:rPr>
          <w:color w:val="000000"/>
          <w:spacing w:val="-6"/>
        </w:rPr>
      </w:pPr>
    </w:p>
    <w:p w:rsidR="00BE54B3" w:rsidRPr="00850D36" w:rsidRDefault="00BE54B3" w:rsidP="00BE54B3">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BE54B3" w:rsidRPr="00850D36" w:rsidRDefault="00BE54B3" w:rsidP="00BE54B3">
      <w:pPr>
        <w:ind w:left="5812" w:right="-2"/>
      </w:pPr>
      <w:proofErr w:type="gramStart"/>
      <w:r w:rsidRPr="00850D36">
        <w:t>От:_</w:t>
      </w:r>
      <w:proofErr w:type="gramEnd"/>
      <w:r w:rsidRPr="00850D36">
        <w:t>________________________</w:t>
      </w:r>
    </w:p>
    <w:p w:rsidR="00BE54B3" w:rsidRPr="00850D36" w:rsidRDefault="00BE54B3" w:rsidP="00BE54B3">
      <w:pPr>
        <w:ind w:right="-2" w:firstLine="709"/>
        <w:jc w:val="center"/>
      </w:pPr>
    </w:p>
    <w:p w:rsidR="00BE54B3" w:rsidRPr="00850D36" w:rsidRDefault="00BE54B3" w:rsidP="00BE54B3">
      <w:pPr>
        <w:ind w:right="-2" w:firstLine="709"/>
        <w:jc w:val="center"/>
      </w:pPr>
      <w:r w:rsidRPr="00850D36">
        <w:t>Заявление</w:t>
      </w:r>
    </w:p>
    <w:p w:rsidR="00BE54B3" w:rsidRPr="00850D36" w:rsidRDefault="00BE54B3" w:rsidP="00BE54B3">
      <w:pPr>
        <w:ind w:right="-2" w:firstLine="709"/>
        <w:jc w:val="center"/>
      </w:pPr>
      <w:r w:rsidRPr="00850D36">
        <w:t>об исправлении технической ошибки</w:t>
      </w:r>
    </w:p>
    <w:p w:rsidR="00BE54B3" w:rsidRPr="00850D36" w:rsidRDefault="00BE54B3" w:rsidP="00BE54B3">
      <w:pPr>
        <w:ind w:right="-2" w:firstLine="709"/>
        <w:jc w:val="center"/>
      </w:pPr>
    </w:p>
    <w:p w:rsidR="00BE54B3" w:rsidRPr="00850D36" w:rsidRDefault="00BE54B3" w:rsidP="00BE54B3">
      <w:pPr>
        <w:ind w:right="-2" w:firstLine="709"/>
        <w:jc w:val="center"/>
      </w:pPr>
    </w:p>
    <w:p w:rsidR="00BE54B3" w:rsidRPr="00850D36" w:rsidRDefault="00BE54B3" w:rsidP="00BE54B3">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BE54B3" w:rsidRPr="00850D36" w:rsidRDefault="00BE54B3" w:rsidP="00BE54B3">
      <w:pPr>
        <w:widowControl w:val="0"/>
        <w:autoSpaceDE w:val="0"/>
        <w:autoSpaceDN w:val="0"/>
        <w:adjustRightInd w:val="0"/>
        <w:ind w:right="-2" w:firstLine="709"/>
        <w:jc w:val="center"/>
      </w:pPr>
      <w:r w:rsidRPr="00850D36">
        <w:t>(наименование услуги)</w:t>
      </w:r>
    </w:p>
    <w:p w:rsidR="00BE54B3" w:rsidRPr="00850D36" w:rsidRDefault="00BE54B3" w:rsidP="00BE54B3">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BE54B3" w:rsidRPr="00850D36" w:rsidRDefault="00BE54B3" w:rsidP="00BE54B3">
      <w:pPr>
        <w:ind w:right="-2" w:firstLine="709"/>
        <w:jc w:val="both"/>
      </w:pPr>
    </w:p>
    <w:p w:rsidR="00BE54B3" w:rsidRPr="00850D36" w:rsidRDefault="00BE54B3" w:rsidP="00BE54B3">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BE54B3" w:rsidRPr="00850D36" w:rsidRDefault="00BE54B3" w:rsidP="00BE54B3">
      <w:pPr>
        <w:ind w:right="-2"/>
      </w:pPr>
      <w:r w:rsidRPr="00850D36">
        <w:t>______________________________________________________________________</w:t>
      </w:r>
    </w:p>
    <w:p w:rsidR="00BE54B3" w:rsidRPr="00850D36" w:rsidRDefault="00BE54B3" w:rsidP="00BE54B3">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E54B3" w:rsidRPr="00850D36" w:rsidRDefault="00BE54B3" w:rsidP="00BE54B3">
      <w:pPr>
        <w:ind w:right="-2" w:firstLine="709"/>
        <w:jc w:val="both"/>
      </w:pPr>
      <w:r w:rsidRPr="00850D36">
        <w:t>Прилагаю следующие документы:</w:t>
      </w:r>
    </w:p>
    <w:p w:rsidR="00BE54B3" w:rsidRPr="00850D36" w:rsidRDefault="00BE54B3" w:rsidP="00BE54B3">
      <w:pPr>
        <w:ind w:right="-2" w:firstLine="709"/>
        <w:jc w:val="both"/>
      </w:pPr>
      <w:r w:rsidRPr="00850D36">
        <w:t>1.</w:t>
      </w:r>
    </w:p>
    <w:p w:rsidR="00BE54B3" w:rsidRPr="00850D36" w:rsidRDefault="00BE54B3" w:rsidP="00BE54B3">
      <w:pPr>
        <w:ind w:right="-2" w:firstLine="709"/>
        <w:jc w:val="both"/>
      </w:pPr>
      <w:r w:rsidRPr="00850D36">
        <w:t>2.</w:t>
      </w:r>
    </w:p>
    <w:p w:rsidR="00BE54B3" w:rsidRPr="00850D36" w:rsidRDefault="00BE54B3" w:rsidP="00BE54B3">
      <w:pPr>
        <w:ind w:right="-2" w:firstLine="709"/>
        <w:jc w:val="both"/>
      </w:pPr>
      <w:r w:rsidRPr="00850D36">
        <w:t>3.</w:t>
      </w:r>
    </w:p>
    <w:p w:rsidR="00BE54B3" w:rsidRPr="00850D36" w:rsidRDefault="00BE54B3" w:rsidP="00BE54B3">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BE54B3" w:rsidRPr="00850D36" w:rsidRDefault="00BE54B3" w:rsidP="00BE54B3">
      <w:pPr>
        <w:widowControl w:val="0"/>
        <w:autoSpaceDE w:val="0"/>
        <w:autoSpaceDN w:val="0"/>
        <w:adjustRightInd w:val="0"/>
        <w:ind w:firstLine="709"/>
        <w:jc w:val="both"/>
      </w:pPr>
      <w:r w:rsidRPr="00850D36">
        <w:t>посредством отправления электронного документа на адрес E-mail: _______;</w:t>
      </w:r>
    </w:p>
    <w:p w:rsidR="00BE54B3" w:rsidRPr="00850D36" w:rsidRDefault="00BE54B3" w:rsidP="00BE54B3">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BE54B3" w:rsidRPr="00850D36" w:rsidRDefault="00BE54B3" w:rsidP="00BE54B3">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E54B3" w:rsidRPr="00850D36" w:rsidRDefault="00BE54B3" w:rsidP="00BE54B3">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E54B3" w:rsidRPr="00850D36" w:rsidRDefault="00BE54B3" w:rsidP="00BE54B3">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BE54B3" w:rsidRPr="00850D36" w:rsidRDefault="00BE54B3" w:rsidP="00BE54B3">
      <w:pPr>
        <w:jc w:val="center"/>
      </w:pPr>
    </w:p>
    <w:p w:rsidR="00BE54B3" w:rsidRPr="00850D36" w:rsidRDefault="00BE54B3" w:rsidP="00BE54B3">
      <w:pPr>
        <w:jc w:val="both"/>
      </w:pPr>
      <w:r w:rsidRPr="00850D36">
        <w:t>______________</w:t>
      </w:r>
      <w:r w:rsidRPr="00850D36">
        <w:tab/>
      </w:r>
      <w:r w:rsidRPr="00850D36">
        <w:tab/>
      </w:r>
      <w:r w:rsidRPr="00850D36">
        <w:tab/>
      </w:r>
      <w:r w:rsidRPr="00850D36">
        <w:tab/>
        <w:t>_________________ ( ________________)</w:t>
      </w:r>
    </w:p>
    <w:p w:rsidR="00BE54B3" w:rsidRPr="00850D36" w:rsidRDefault="00BE54B3" w:rsidP="00BE54B3">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BE54B3" w:rsidRPr="00850D36" w:rsidRDefault="00BE54B3" w:rsidP="00BE54B3">
      <w:pPr>
        <w:tabs>
          <w:tab w:val="left" w:pos="8535"/>
          <w:tab w:val="right" w:pos="10255"/>
        </w:tabs>
        <w:rPr>
          <w:color w:val="000000"/>
          <w:spacing w:val="-6"/>
        </w:rPr>
      </w:pPr>
    </w:p>
    <w:p w:rsidR="00BE54B3" w:rsidRPr="00850D36" w:rsidRDefault="00BE54B3" w:rsidP="00BE54B3">
      <w:pPr>
        <w:tabs>
          <w:tab w:val="left" w:pos="8535"/>
          <w:tab w:val="right" w:pos="10255"/>
        </w:tabs>
        <w:rPr>
          <w:color w:val="000000"/>
          <w:spacing w:val="-6"/>
        </w:rPr>
      </w:pPr>
    </w:p>
    <w:p w:rsidR="00BE54B3" w:rsidRPr="00850D36" w:rsidRDefault="00BE54B3" w:rsidP="00BE54B3">
      <w:pPr>
        <w:tabs>
          <w:tab w:val="left" w:pos="8535"/>
          <w:tab w:val="right" w:pos="10255"/>
        </w:tabs>
        <w:rPr>
          <w:color w:val="000000"/>
          <w:spacing w:val="-6"/>
        </w:rPr>
        <w:sectPr w:rsidR="00BE54B3" w:rsidRPr="00850D36" w:rsidSect="00182C73">
          <w:pgSz w:w="11906" w:h="16838"/>
          <w:pgMar w:top="851" w:right="851" w:bottom="851" w:left="1418" w:header="709" w:footer="709" w:gutter="0"/>
          <w:cols w:space="708"/>
          <w:titlePg/>
          <w:docGrid w:linePitch="360"/>
        </w:sectPr>
      </w:pPr>
    </w:p>
    <w:p w:rsidR="00BE54B3" w:rsidRPr="00850D36" w:rsidRDefault="001B4759" w:rsidP="00BE54B3">
      <w:pPr>
        <w:tabs>
          <w:tab w:val="left" w:pos="8535"/>
          <w:tab w:val="right" w:pos="10255"/>
        </w:tabs>
        <w:ind w:left="8080"/>
        <w:rPr>
          <w:color w:val="000000"/>
          <w:spacing w:val="-6"/>
        </w:rPr>
      </w:pPr>
      <w:r w:rsidRPr="00850D36">
        <w:rPr>
          <w:noProof/>
        </w:rPr>
        <w:lastRenderedPageBreak/>
        <mc:AlternateContent>
          <mc:Choice Requires="wps">
            <w:drawing>
              <wp:anchor distT="0" distB="0" distL="114300" distR="114300" simplePos="0" relativeHeight="25166950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BE54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629.3pt;margin-top:-27.8pt;width:136.15pt;height:6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uaxgIAAME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42+uaxgIAAMEFAAAOAAAAAAAAAAAAAAAAAC4CAABkcnMvZTJvRG9jLnhtbFBLAQIt&#10;ABQABgAIAAAAIQARAASw3wAAAAwBAAAPAAAAAAAAAAAAAAAAACAFAABkcnMvZG93bnJldi54bWxQ&#10;SwUGAAAAAAQABADzAAAALAYAAAAA&#10;" filled="f" stroked="f">
                <v:textbox>
                  <w:txbxContent>
                    <w:p w:rsidR="00C14AFA" w:rsidRDefault="00C14AFA" w:rsidP="00BE54B3"/>
                  </w:txbxContent>
                </v:textbox>
              </v:shape>
            </w:pict>
          </mc:Fallback>
        </mc:AlternateContent>
      </w:r>
      <w:r w:rsidR="00BE54B3" w:rsidRPr="00850D36">
        <w:rPr>
          <w:color w:val="000000"/>
          <w:spacing w:val="-6"/>
        </w:rPr>
        <w:t xml:space="preserve">Приложение (справочное) </w:t>
      </w:r>
    </w:p>
    <w:p w:rsidR="00BE54B3" w:rsidRPr="00850D36" w:rsidRDefault="00BE54B3" w:rsidP="00BE54B3">
      <w:pPr>
        <w:tabs>
          <w:tab w:val="left" w:pos="8790"/>
        </w:tabs>
        <w:autoSpaceDE w:val="0"/>
        <w:autoSpaceDN w:val="0"/>
        <w:spacing w:after="120"/>
        <w:rPr>
          <w:bCs/>
        </w:rPr>
      </w:pPr>
      <w:r w:rsidRPr="00850D36">
        <w:rPr>
          <w:bCs/>
        </w:rPr>
        <w:tab/>
      </w:r>
    </w:p>
    <w:p w:rsidR="00BE54B3" w:rsidRPr="00850D36" w:rsidRDefault="00BE54B3" w:rsidP="00BE54B3">
      <w:pPr>
        <w:jc w:val="center"/>
      </w:pPr>
    </w:p>
    <w:p w:rsidR="00BE54B3" w:rsidRPr="00850D36" w:rsidRDefault="00BE54B3" w:rsidP="00BE54B3">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BE54B3" w:rsidRPr="00850D36" w:rsidRDefault="00BE54B3" w:rsidP="00BE54B3">
      <w:pPr>
        <w:jc w:val="center"/>
      </w:pPr>
    </w:p>
    <w:p w:rsidR="00BE54B3" w:rsidRPr="00850D36" w:rsidRDefault="00BE54B3" w:rsidP="00BE54B3">
      <w:pPr>
        <w:jc w:val="center"/>
      </w:pPr>
    </w:p>
    <w:p w:rsidR="00BE54B3" w:rsidRPr="00850D36" w:rsidRDefault="00BE54B3" w:rsidP="00BE54B3">
      <w:pPr>
        <w:jc w:val="center"/>
      </w:pPr>
      <w:r w:rsidRPr="00850D36">
        <w:t>Палата имущественных и земельных отношений</w:t>
      </w:r>
    </w:p>
    <w:p w:rsidR="00BE54B3" w:rsidRPr="00850D36" w:rsidRDefault="00BE54B3" w:rsidP="00BE54B3">
      <w:pPr>
        <w:jc w:val="center"/>
      </w:pPr>
      <w:r w:rsidRPr="00850D36">
        <w:t xml:space="preserve"> Новошешминского муниципального района Республики Татарстан</w:t>
      </w:r>
    </w:p>
    <w:p w:rsidR="00BE54B3" w:rsidRPr="00850D36" w:rsidRDefault="00BE54B3" w:rsidP="00BE54B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7"/>
        <w:gridCol w:w="1856"/>
        <w:gridCol w:w="8"/>
        <w:gridCol w:w="3897"/>
      </w:tblGrid>
      <w:tr w:rsidR="00BE54B3"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t>Электронный адрес</w:t>
            </w:r>
          </w:p>
        </w:tc>
      </w:tr>
      <w:tr w:rsidR="00BE54B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both"/>
            </w:pPr>
            <w:r w:rsidRPr="00850D36">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t>8-84348-</w:t>
            </w:r>
          </w:p>
          <w:p w:rsidR="00BE54B3" w:rsidRPr="00850D36" w:rsidRDefault="00BE54B3" w:rsidP="00182C73">
            <w:pPr>
              <w:suppressAutoHyphens/>
              <w:jc w:val="center"/>
            </w:pPr>
            <w:r w:rsidRPr="00850D36">
              <w:t>22547</w:t>
            </w:r>
          </w:p>
        </w:tc>
        <w:tc>
          <w:tcPr>
            <w:tcW w:w="4090"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BE54B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both"/>
            </w:pPr>
            <w:r w:rsidRPr="00850D36">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t>8-84348-</w:t>
            </w:r>
          </w:p>
          <w:p w:rsidR="00BE54B3" w:rsidRPr="00850D36" w:rsidRDefault="00BE54B3" w:rsidP="00182C73">
            <w:pPr>
              <w:suppressAutoHyphens/>
              <w:jc w:val="center"/>
            </w:pPr>
            <w:r w:rsidRPr="00850D36">
              <w:t>22767</w:t>
            </w:r>
          </w:p>
        </w:tc>
        <w:tc>
          <w:tcPr>
            <w:tcW w:w="4090" w:type="dxa"/>
            <w:tcBorders>
              <w:top w:val="single" w:sz="4" w:space="0" w:color="auto"/>
              <w:left w:val="single" w:sz="4" w:space="0" w:color="auto"/>
              <w:bottom w:val="single" w:sz="4" w:space="0" w:color="auto"/>
              <w:right w:val="single" w:sz="4" w:space="0" w:color="auto"/>
            </w:tcBorders>
            <w:hideMark/>
          </w:tcPr>
          <w:p w:rsidR="00BE54B3" w:rsidRPr="00850D36" w:rsidRDefault="00BE54B3"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BE54B3" w:rsidRPr="00850D36" w:rsidRDefault="00BE54B3" w:rsidP="0023404D">
      <w:pPr>
        <w:spacing w:line="276" w:lineRule="auto"/>
      </w:pPr>
    </w:p>
    <w:p w:rsidR="00C14AFA" w:rsidRPr="00850D36" w:rsidRDefault="00C14AFA" w:rsidP="00C14AFA">
      <w:pPr>
        <w:ind w:left="5954"/>
      </w:pPr>
      <w:r w:rsidRPr="00850D36">
        <w:lastRenderedPageBreak/>
        <w:t>Утверждено</w:t>
      </w:r>
    </w:p>
    <w:p w:rsidR="00C14AFA" w:rsidRPr="00850D36" w:rsidRDefault="00C14AFA" w:rsidP="00C14AFA">
      <w:pPr>
        <w:ind w:left="5954"/>
      </w:pPr>
      <w:r w:rsidRPr="00850D36">
        <w:t>постановлением</w:t>
      </w:r>
    </w:p>
    <w:p w:rsidR="00C14AFA" w:rsidRPr="00850D36" w:rsidRDefault="00C14AFA" w:rsidP="00C14AFA">
      <w:pPr>
        <w:ind w:left="5954"/>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954"/>
        <w:rPr>
          <w:rFonts w:ascii="Arial" w:hAnsi="Arial" w:cs="Arial"/>
          <w:bCs/>
        </w:rPr>
      </w:pPr>
      <w:r w:rsidRPr="00850D36">
        <w:t>от «</w:t>
      </w:r>
      <w:r>
        <w:t>___</w:t>
      </w:r>
      <w:r w:rsidRPr="00850D36">
        <w:t xml:space="preserve">» февраля 2019 года № </w:t>
      </w:r>
      <w:r>
        <w:rPr>
          <w:u w:val="single"/>
        </w:rPr>
        <w:t>___</w:t>
      </w:r>
    </w:p>
    <w:p w:rsidR="007C02C3" w:rsidRPr="00850D36" w:rsidRDefault="007C02C3" w:rsidP="007C02C3">
      <w:pPr>
        <w:ind w:left="6521"/>
        <w:rPr>
          <w:bCs/>
        </w:rPr>
      </w:pPr>
    </w:p>
    <w:p w:rsidR="007C02C3" w:rsidRPr="00850D36" w:rsidRDefault="007C02C3" w:rsidP="007C02C3"/>
    <w:p w:rsidR="007C02C3" w:rsidRPr="00850D36" w:rsidRDefault="007C02C3" w:rsidP="00DD39F1">
      <w:pPr>
        <w:pStyle w:val="1"/>
        <w:spacing w:before="0" w:after="0"/>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7C02C3" w:rsidRPr="00850D36" w:rsidRDefault="007C02C3" w:rsidP="00DD39F1">
      <w:pPr>
        <w:pStyle w:val="1"/>
        <w:spacing w:before="0" w:after="0"/>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услуги по передаче в аренду имущества, составляющего муниципальную казну </w:t>
      </w:r>
    </w:p>
    <w:p w:rsidR="007C02C3" w:rsidRPr="00850D36" w:rsidRDefault="007C02C3" w:rsidP="007C02C3">
      <w:pPr>
        <w:rPr>
          <w:lang w:eastAsia="zh-CN"/>
        </w:rPr>
      </w:pPr>
    </w:p>
    <w:p w:rsidR="007C02C3" w:rsidRPr="00850D36" w:rsidRDefault="007C02C3" w:rsidP="007C02C3">
      <w:pPr>
        <w:jc w:val="center"/>
      </w:pPr>
      <w:r w:rsidRPr="00850D36">
        <w:t>1. Общие положения</w:t>
      </w:r>
    </w:p>
    <w:p w:rsidR="007C02C3" w:rsidRPr="00850D36" w:rsidRDefault="007C02C3" w:rsidP="007C02C3">
      <w:pPr>
        <w:jc w:val="both"/>
      </w:pPr>
    </w:p>
    <w:p w:rsidR="007C02C3" w:rsidRPr="00850D36" w:rsidRDefault="007C02C3" w:rsidP="00DD39F1">
      <w:pPr>
        <w:pStyle w:val="1"/>
        <w:ind w:firstLine="709"/>
        <w:jc w:val="both"/>
        <w:rPr>
          <w:rFonts w:ascii="Times New Roman" w:hAnsi="Times New Roman"/>
          <w:b w:val="0"/>
          <w:color w:val="auto"/>
        </w:rPr>
      </w:pPr>
      <w:r w:rsidRPr="00850D36">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rFonts w:ascii="Times New Roman" w:hAnsi="Times New Roman"/>
          <w:b w:val="0"/>
          <w:bCs w:val="0"/>
          <w:color w:val="auto"/>
        </w:rPr>
        <w:t>по передаче в аренду имущества, составляющего муниципальную казну (</w:t>
      </w:r>
      <w:r w:rsidRPr="00850D36">
        <w:rPr>
          <w:rFonts w:ascii="Times New Roman" w:hAnsi="Times New Roman"/>
          <w:b w:val="0"/>
          <w:color w:val="auto"/>
        </w:rPr>
        <w:t xml:space="preserve">далее – муниципальная услуга). </w:t>
      </w:r>
    </w:p>
    <w:p w:rsidR="007C02C3" w:rsidRPr="00850D36" w:rsidRDefault="007C02C3" w:rsidP="007C02C3">
      <w:pPr>
        <w:autoSpaceDE w:val="0"/>
        <w:autoSpaceDN w:val="0"/>
        <w:adjustRightInd w:val="0"/>
        <w:ind w:firstLine="709"/>
        <w:jc w:val="both"/>
      </w:pPr>
      <w:r w:rsidRPr="00850D36">
        <w:t>1.2. Получатели муниципальной услуги: физические и юридические лица, индивидуальные предприниматели (далее - заявитель).</w:t>
      </w:r>
    </w:p>
    <w:p w:rsidR="007C02C3" w:rsidRPr="00850D36" w:rsidRDefault="007C02C3" w:rsidP="007C02C3">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7C02C3" w:rsidRPr="00850D36" w:rsidRDefault="007C02C3" w:rsidP="007C02C3">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7C02C3" w:rsidRPr="00850D36" w:rsidRDefault="007C02C3" w:rsidP="007C02C3">
      <w:pPr>
        <w:tabs>
          <w:tab w:val="left" w:pos="709"/>
        </w:tabs>
        <w:ind w:firstLine="709"/>
        <w:jc w:val="both"/>
      </w:pPr>
      <w:r w:rsidRPr="00850D36">
        <w:t>1.3.1. Место нахождения Палаты: с. Новошешминск, ул. Ленина, д. 37 А.</w:t>
      </w:r>
    </w:p>
    <w:p w:rsidR="007C02C3" w:rsidRPr="00850D36" w:rsidRDefault="007C02C3" w:rsidP="007C02C3">
      <w:pPr>
        <w:tabs>
          <w:tab w:val="left" w:pos="709"/>
        </w:tabs>
        <w:ind w:firstLine="709"/>
        <w:jc w:val="both"/>
      </w:pPr>
      <w:r w:rsidRPr="00850D36">
        <w:t xml:space="preserve">График работы: </w:t>
      </w:r>
    </w:p>
    <w:p w:rsidR="007C02C3" w:rsidRPr="00850D36" w:rsidRDefault="007C02C3" w:rsidP="007C02C3">
      <w:pPr>
        <w:tabs>
          <w:tab w:val="left" w:pos="709"/>
        </w:tabs>
        <w:ind w:firstLine="709"/>
        <w:jc w:val="both"/>
      </w:pPr>
      <w:r w:rsidRPr="00850D36">
        <w:t xml:space="preserve">понедельник – четверг: с 08.00 до 16.15; </w:t>
      </w:r>
    </w:p>
    <w:p w:rsidR="007C02C3" w:rsidRPr="00850D36" w:rsidRDefault="007C02C3" w:rsidP="007C02C3">
      <w:pPr>
        <w:tabs>
          <w:tab w:val="left" w:pos="709"/>
        </w:tabs>
        <w:ind w:firstLine="709"/>
        <w:jc w:val="both"/>
      </w:pPr>
      <w:r w:rsidRPr="00850D36">
        <w:t xml:space="preserve">пятница: с 08.00 до 16.00; </w:t>
      </w:r>
    </w:p>
    <w:p w:rsidR="007C02C3" w:rsidRPr="00850D36" w:rsidRDefault="007C02C3" w:rsidP="007C02C3">
      <w:pPr>
        <w:tabs>
          <w:tab w:val="left" w:pos="709"/>
        </w:tabs>
        <w:ind w:firstLine="709"/>
        <w:jc w:val="both"/>
      </w:pPr>
      <w:r w:rsidRPr="00850D36">
        <w:t>суббота, воскресенье: выходные дни.</w:t>
      </w:r>
    </w:p>
    <w:p w:rsidR="007C02C3" w:rsidRPr="00850D36" w:rsidRDefault="007C02C3" w:rsidP="007C02C3">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7C02C3" w:rsidRPr="00850D36" w:rsidRDefault="007C02C3" w:rsidP="007C02C3">
      <w:pPr>
        <w:tabs>
          <w:tab w:val="left" w:pos="709"/>
        </w:tabs>
        <w:ind w:firstLine="709"/>
        <w:jc w:val="both"/>
      </w:pPr>
      <w:r w:rsidRPr="00850D36">
        <w:t xml:space="preserve">Справочный телефон 8(84348) 2-27-67. </w:t>
      </w:r>
    </w:p>
    <w:p w:rsidR="007C02C3" w:rsidRPr="00850D36" w:rsidRDefault="007C02C3" w:rsidP="007C02C3">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7C02C3" w:rsidRPr="00850D36" w:rsidRDefault="007C02C3" w:rsidP="007C02C3">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60"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7C02C3" w:rsidRPr="00850D36" w:rsidRDefault="007C02C3" w:rsidP="007C02C3">
      <w:pPr>
        <w:tabs>
          <w:tab w:val="left" w:pos="709"/>
        </w:tabs>
        <w:ind w:firstLine="709"/>
        <w:jc w:val="both"/>
      </w:pPr>
      <w:r w:rsidRPr="00850D36">
        <w:t xml:space="preserve">1.3.3. Информация о муниципальной услуге может быть получена: </w:t>
      </w:r>
    </w:p>
    <w:p w:rsidR="007C02C3" w:rsidRPr="00850D36" w:rsidRDefault="007C02C3" w:rsidP="007C02C3">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C02C3" w:rsidRPr="00850D36" w:rsidRDefault="007C02C3" w:rsidP="007C02C3">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61" w:history="1">
        <w:r w:rsidRPr="00850D36">
          <w:rPr>
            <w:rStyle w:val="a3"/>
            <w:color w:val="auto"/>
            <w:u w:val="none"/>
            <w:lang w:val="en-US"/>
          </w:rPr>
          <w:t>www</w:t>
        </w:r>
        <w:r w:rsidRPr="00850D36">
          <w:rPr>
            <w:rStyle w:val="a3"/>
            <w:color w:val="auto"/>
            <w:u w:val="none"/>
          </w:rPr>
          <w:t>.novosheshminsk.</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7C02C3" w:rsidRPr="00850D36" w:rsidRDefault="007C02C3" w:rsidP="007C02C3">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62"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7C02C3" w:rsidRPr="00850D36" w:rsidRDefault="007C02C3" w:rsidP="007C02C3">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63"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7C02C3" w:rsidRPr="00850D36" w:rsidRDefault="007C02C3" w:rsidP="007C02C3">
      <w:pPr>
        <w:tabs>
          <w:tab w:val="left" w:pos="709"/>
          <w:tab w:val="left" w:pos="4290"/>
        </w:tabs>
        <w:ind w:firstLine="709"/>
        <w:jc w:val="both"/>
      </w:pPr>
      <w:r w:rsidRPr="00850D36">
        <w:t>5) в Палате:</w:t>
      </w:r>
      <w:r w:rsidRPr="00850D36">
        <w:tab/>
      </w:r>
    </w:p>
    <w:p w:rsidR="007C02C3" w:rsidRPr="00850D36" w:rsidRDefault="007C02C3" w:rsidP="007C02C3">
      <w:pPr>
        <w:tabs>
          <w:tab w:val="left" w:pos="709"/>
        </w:tabs>
        <w:ind w:firstLine="709"/>
        <w:jc w:val="both"/>
      </w:pPr>
      <w:r w:rsidRPr="00850D36">
        <w:t xml:space="preserve">при устном обращении - лично или по телефону; </w:t>
      </w:r>
    </w:p>
    <w:p w:rsidR="007C02C3" w:rsidRPr="00850D36" w:rsidRDefault="007C02C3" w:rsidP="007C02C3">
      <w:pPr>
        <w:widowControl w:val="0"/>
        <w:autoSpaceDE w:val="0"/>
        <w:autoSpaceDN w:val="0"/>
        <w:adjustRightInd w:val="0"/>
        <w:ind w:firstLine="720"/>
        <w:jc w:val="both"/>
        <w:outlineLvl w:val="0"/>
        <w:rPr>
          <w:bCs/>
        </w:rPr>
      </w:pPr>
      <w:r w:rsidRPr="00850D36">
        <w:rPr>
          <w:bCs/>
        </w:rPr>
        <w:t xml:space="preserve">при письменном (в том числе в форме электронного документа) обращении – на </w:t>
      </w:r>
      <w:r w:rsidRPr="00850D36">
        <w:rPr>
          <w:bCs/>
        </w:rPr>
        <w:lastRenderedPageBreak/>
        <w:t>бумажном носителе по почте, в электронной форме по электронной почте.</w:t>
      </w:r>
    </w:p>
    <w:p w:rsidR="007C02C3" w:rsidRPr="00850D36" w:rsidRDefault="007C02C3" w:rsidP="007C02C3">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C02C3" w:rsidRPr="00850D36" w:rsidRDefault="007C02C3" w:rsidP="007C02C3">
      <w:pPr>
        <w:autoSpaceDE w:val="0"/>
        <w:autoSpaceDN w:val="0"/>
        <w:adjustRightInd w:val="0"/>
        <w:ind w:firstLine="709"/>
        <w:jc w:val="both"/>
      </w:pPr>
      <w:r w:rsidRPr="00850D36">
        <w:t xml:space="preserve">1.4. Предоставление муниципальной услуги осуществляется в соответствии с: </w:t>
      </w:r>
    </w:p>
    <w:p w:rsidR="007C02C3" w:rsidRPr="00850D36" w:rsidRDefault="007C02C3" w:rsidP="007C02C3">
      <w:pPr>
        <w:ind w:firstLine="720"/>
        <w:jc w:val="both"/>
      </w:pPr>
      <w:r w:rsidRPr="00850D36">
        <w:t>Гражданским кодексом Российской Федерации от 30.11.1994 № 51-ФЗ (далее – ГК РФ) (Собрание законодательства Российской Федерации, 05.12.1994, № 32, ст. 3301);</w:t>
      </w:r>
    </w:p>
    <w:p w:rsidR="007C02C3" w:rsidRPr="00850D36" w:rsidRDefault="007C02C3" w:rsidP="007C02C3">
      <w:pPr>
        <w:ind w:firstLine="720"/>
        <w:jc w:val="both"/>
      </w:pPr>
      <w:r w:rsidRPr="00850D36">
        <w:t>Земельным кодексом Российской Федерации от 25.10.2001 № 136-ФЗ (далее – ЗК РФ) (Собрание законодательства Российской Федерации, 29.10.2001, №44, ст.4147);</w:t>
      </w:r>
    </w:p>
    <w:p w:rsidR="007C02C3" w:rsidRPr="00850D36" w:rsidRDefault="007C02C3" w:rsidP="007C02C3">
      <w:pPr>
        <w:ind w:firstLine="720"/>
        <w:jc w:val="both"/>
      </w:pPr>
      <w:r w:rsidRPr="00850D36">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7C02C3" w:rsidRPr="00850D36" w:rsidRDefault="007C02C3" w:rsidP="007C02C3">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C02C3" w:rsidRPr="00850D36" w:rsidRDefault="007C02C3" w:rsidP="007C02C3">
      <w:pPr>
        <w:autoSpaceDE w:val="0"/>
        <w:autoSpaceDN w:val="0"/>
        <w:adjustRightInd w:val="0"/>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C02C3" w:rsidRPr="00850D36" w:rsidRDefault="007C02C3" w:rsidP="007C02C3">
      <w:pPr>
        <w:suppressAutoHyphens/>
        <w:ind w:firstLine="709"/>
        <w:jc w:val="both"/>
      </w:pPr>
      <w:r w:rsidRPr="00850D36">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7C02C3" w:rsidRPr="00850D36" w:rsidRDefault="007C02C3" w:rsidP="007C02C3">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7C02C3" w:rsidRPr="00850D36" w:rsidRDefault="007C02C3" w:rsidP="007C02C3">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7C02C3" w:rsidRPr="00850D36" w:rsidRDefault="007C02C3" w:rsidP="007C02C3">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7C02C3" w:rsidRPr="00850D36" w:rsidRDefault="007C02C3" w:rsidP="007C02C3">
      <w:pPr>
        <w:autoSpaceDE w:val="0"/>
        <w:autoSpaceDN w:val="0"/>
        <w:adjustRightInd w:val="0"/>
        <w:ind w:firstLine="709"/>
        <w:jc w:val="both"/>
      </w:pPr>
      <w:r w:rsidRPr="00850D36">
        <w:t>1.5. В настоящем регламенте используются следующие термины и определения:</w:t>
      </w:r>
    </w:p>
    <w:p w:rsidR="007C02C3" w:rsidRPr="00850D36" w:rsidRDefault="007C02C3" w:rsidP="007C02C3">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C02C3" w:rsidRPr="00850D36" w:rsidRDefault="007C02C3" w:rsidP="007C02C3">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C02C3" w:rsidRPr="00850D36" w:rsidRDefault="007C02C3" w:rsidP="007C02C3">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C02C3" w:rsidRPr="00850D36" w:rsidRDefault="007C02C3" w:rsidP="007C02C3">
      <w:pPr>
        <w:autoSpaceDE w:val="0"/>
        <w:autoSpaceDN w:val="0"/>
        <w:adjustRightInd w:val="0"/>
        <w:ind w:firstLine="709"/>
        <w:jc w:val="both"/>
      </w:pPr>
    </w:p>
    <w:p w:rsidR="007C02C3" w:rsidRPr="00850D36" w:rsidRDefault="007C02C3" w:rsidP="007C02C3">
      <w:pPr>
        <w:ind w:firstLine="720"/>
        <w:jc w:val="both"/>
        <w:sectPr w:rsidR="007C02C3" w:rsidRPr="00850D36" w:rsidSect="007C02C3">
          <w:headerReference w:type="even" r:id="rId64"/>
          <w:headerReference w:type="default" r:id="rId65"/>
          <w:pgSz w:w="11907" w:h="16840" w:code="9"/>
          <w:pgMar w:top="851" w:right="851" w:bottom="851" w:left="1418" w:header="720" w:footer="720" w:gutter="0"/>
          <w:cols w:space="708"/>
          <w:noEndnote/>
          <w:titlePg/>
          <w:docGrid w:linePitch="381"/>
        </w:sectPr>
      </w:pPr>
    </w:p>
    <w:p w:rsidR="007C02C3" w:rsidRPr="00850D36" w:rsidRDefault="007C02C3" w:rsidP="007C02C3">
      <w:pPr>
        <w:autoSpaceDE w:val="0"/>
        <w:autoSpaceDN w:val="0"/>
        <w:adjustRightInd w:val="0"/>
        <w:ind w:firstLine="720"/>
        <w:jc w:val="center"/>
      </w:pPr>
      <w:r w:rsidRPr="00850D36">
        <w:rPr>
          <w:bCs/>
          <w:lang w:val="en-US"/>
        </w:rPr>
        <w:lastRenderedPageBreak/>
        <w:t xml:space="preserve">2. </w:t>
      </w:r>
      <w:r w:rsidRPr="00850D36">
        <w:rPr>
          <w:bCs/>
        </w:rPr>
        <w:t>Стандарт предоставления муниципальной услуги</w:t>
      </w:r>
    </w:p>
    <w:p w:rsidR="007C02C3" w:rsidRPr="00850D36" w:rsidRDefault="007C02C3" w:rsidP="007C02C3">
      <w:pPr>
        <w:pStyle w:val="ConsPlusNonformat"/>
        <w:widowControl/>
        <w:jc w:val="center"/>
        <w:rPr>
          <w:rFonts w:ascii="Times New Roman" w:hAnsi="Times New Roman" w:cs="Times New Roman"/>
          <w:sz w:val="24"/>
          <w:szCs w:val="24"/>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7C02C3" w:rsidRPr="00850D36" w:rsidTr="00182C73">
        <w:tc>
          <w:tcPr>
            <w:tcW w:w="4390" w:type="dxa"/>
            <w:tcBorders>
              <w:top w:val="single" w:sz="6" w:space="0" w:color="auto"/>
              <w:left w:val="single" w:sz="6" w:space="0" w:color="auto"/>
              <w:bottom w:val="single" w:sz="6" w:space="0" w:color="auto"/>
              <w:right w:val="single" w:sz="6" w:space="0" w:color="auto"/>
            </w:tcBorders>
            <w:vAlign w:val="center"/>
          </w:tcPr>
          <w:p w:rsidR="007C02C3" w:rsidRPr="00850D36" w:rsidRDefault="007C02C3"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7C02C3" w:rsidRPr="00850D36" w:rsidRDefault="007C02C3" w:rsidP="00182C73">
            <w:pPr>
              <w:autoSpaceDE w:val="0"/>
              <w:autoSpaceDN w:val="0"/>
              <w:adjustRightInd w:val="0"/>
              <w:jc w:val="center"/>
              <w:rPr>
                <w:lang w:val="en-US"/>
              </w:rPr>
            </w:pPr>
            <w:r w:rsidRPr="00850D36">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7C02C3" w:rsidRPr="00850D36" w:rsidRDefault="007C02C3" w:rsidP="00182C73">
            <w:pPr>
              <w:autoSpaceDE w:val="0"/>
              <w:autoSpaceDN w:val="0"/>
              <w:adjustRightInd w:val="0"/>
              <w:jc w:val="center"/>
            </w:pPr>
            <w:r w:rsidRPr="00850D36">
              <w:t>Нормативный акт, устанавливающий услугу или требование</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ind w:firstLine="288"/>
              <w:jc w:val="both"/>
            </w:pPr>
            <w:r w:rsidRPr="00850D36">
              <w:rPr>
                <w:bCs/>
              </w:rPr>
              <w:t>Передача в аренду имущества, составляющего муниципальную казну</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r w:rsidRPr="00850D36">
              <w:t>ЗК РФ, Положением о Палате</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ind w:firstLine="284"/>
              <w:jc w:val="both"/>
            </w:pPr>
            <w:r w:rsidRPr="00850D36">
              <w:t>Палата имущественных и земельных отношений Новошешмин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r w:rsidRPr="00850D36">
              <w:t>Положение о Палате</w:t>
            </w:r>
          </w:p>
          <w:p w:rsidR="007C02C3" w:rsidRPr="00850D36" w:rsidRDefault="007C02C3" w:rsidP="00182C73"/>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ind w:firstLine="284"/>
              <w:jc w:val="both"/>
              <w:rPr>
                <w:bCs/>
              </w:rPr>
            </w:pPr>
            <w:r w:rsidRPr="00850D36">
              <w:rPr>
                <w:bCs/>
              </w:rPr>
              <w:t>Распоряжение о передаче имущества, составляющего муниципальную казну.</w:t>
            </w:r>
          </w:p>
          <w:p w:rsidR="007C02C3" w:rsidRPr="00850D36" w:rsidRDefault="007C02C3" w:rsidP="00182C73">
            <w:pPr>
              <w:ind w:firstLine="288"/>
              <w:jc w:val="both"/>
              <w:rPr>
                <w:bCs/>
              </w:rPr>
            </w:pPr>
            <w:r w:rsidRPr="00850D36">
              <w:rPr>
                <w:bCs/>
              </w:rPr>
              <w:t>Договор на передачу имущества, составляющего муниципальную казну.</w:t>
            </w:r>
          </w:p>
          <w:p w:rsidR="007C02C3" w:rsidRPr="00850D36" w:rsidRDefault="007C02C3" w:rsidP="00182C73">
            <w:pPr>
              <w:ind w:firstLine="288"/>
              <w:jc w:val="both"/>
              <w:rPr>
                <w:bCs/>
                <w:lang w:val="tt-RU"/>
              </w:rPr>
            </w:pPr>
            <w:r w:rsidRPr="00850D36">
              <w:rPr>
                <w:bCs/>
              </w:rPr>
              <w:t xml:space="preserve"> 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r w:rsidRPr="00850D36">
              <w:t>ЗК РФ, Положение о Палате</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ind w:firstLine="288"/>
              <w:jc w:val="both"/>
            </w:pPr>
            <w:r w:rsidRPr="00850D36">
              <w:t>Не более 12 дней</w:t>
            </w:r>
            <w:r w:rsidRPr="00850D36">
              <w:rPr>
                <w:rStyle w:val="a8"/>
              </w:rPr>
              <w:footnoteReference w:id="6"/>
            </w:r>
            <w:r w:rsidRPr="00850D36">
              <w:t xml:space="preserve"> с момента регистрации заявления.</w:t>
            </w:r>
          </w:p>
          <w:p w:rsidR="007C02C3" w:rsidRPr="00850D36" w:rsidRDefault="007C02C3" w:rsidP="00182C73">
            <w:pPr>
              <w:ind w:firstLine="288"/>
              <w:jc w:val="both"/>
            </w:pPr>
            <w:r w:rsidRPr="00850D36">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2242"/>
              </w:tabs>
              <w:autoSpaceDE w:val="0"/>
              <w:autoSpaceDN w:val="0"/>
              <w:adjustRightInd w:val="0"/>
              <w:jc w:val="both"/>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w:t>
            </w:r>
            <w:r w:rsidRPr="00850D36">
              <w:lastRenderedPageBreak/>
              <w:t>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0"/>
              </w:tabs>
              <w:ind w:firstLine="427"/>
              <w:jc w:val="both"/>
            </w:pPr>
            <w:r w:rsidRPr="00850D36">
              <w:lastRenderedPageBreak/>
              <w:t>1) Заявление;</w:t>
            </w:r>
          </w:p>
          <w:p w:rsidR="007C02C3" w:rsidRPr="00850D36" w:rsidRDefault="007C02C3" w:rsidP="00182C73">
            <w:pPr>
              <w:tabs>
                <w:tab w:val="left" w:pos="0"/>
              </w:tabs>
              <w:ind w:firstLine="427"/>
              <w:jc w:val="both"/>
            </w:pPr>
            <w:r w:rsidRPr="00850D36">
              <w:t>2) Документы, удостоверяющие личность;</w:t>
            </w:r>
          </w:p>
          <w:p w:rsidR="007C02C3" w:rsidRPr="00850D36" w:rsidRDefault="007C02C3" w:rsidP="00182C73">
            <w:pPr>
              <w:tabs>
                <w:tab w:val="left" w:pos="0"/>
              </w:tabs>
              <w:ind w:firstLine="427"/>
              <w:jc w:val="both"/>
            </w:pPr>
            <w:r w:rsidRPr="00850D36">
              <w:t>3) Документ, подтверждающий полномочия представителя (если от имени заявителя действует представитель);</w:t>
            </w:r>
          </w:p>
          <w:p w:rsidR="007C02C3" w:rsidRPr="00850D36" w:rsidRDefault="007C02C3" w:rsidP="00182C73">
            <w:pPr>
              <w:tabs>
                <w:tab w:val="left" w:pos="0"/>
              </w:tabs>
              <w:ind w:firstLine="427"/>
              <w:jc w:val="both"/>
            </w:pPr>
            <w:r w:rsidRPr="00850D36">
              <w:lastRenderedPageBreak/>
              <w:t>4) Копии учредительных документов юридического лица.</w:t>
            </w:r>
          </w:p>
          <w:p w:rsidR="007C02C3" w:rsidRPr="00850D36" w:rsidRDefault="007C02C3"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7C02C3" w:rsidRPr="00850D36" w:rsidRDefault="007C02C3"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7C02C3" w:rsidRPr="00850D36" w:rsidRDefault="007C02C3"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7C02C3" w:rsidRPr="00850D36" w:rsidRDefault="007C02C3" w:rsidP="00182C73">
            <w:pPr>
              <w:autoSpaceDE w:val="0"/>
              <w:autoSpaceDN w:val="0"/>
              <w:adjustRightInd w:val="0"/>
              <w:ind w:firstLine="540"/>
              <w:jc w:val="both"/>
            </w:pPr>
            <w:r w:rsidRPr="00850D36">
              <w:t>почтовым отправлением.</w:t>
            </w:r>
          </w:p>
          <w:p w:rsidR="007C02C3" w:rsidRPr="00850D36" w:rsidRDefault="007C02C3" w:rsidP="00182C73">
            <w:pPr>
              <w:tabs>
                <w:tab w:val="left" w:pos="0"/>
              </w:tabs>
              <w:ind w:firstLine="427"/>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jc w:val="both"/>
            </w:pPr>
            <w:r w:rsidRPr="00850D36">
              <w:lastRenderedPageBreak/>
              <w:t>ЗК РФ, Положение о Палате</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ind w:firstLine="288"/>
              <w:jc w:val="both"/>
            </w:pPr>
            <w:r w:rsidRPr="00850D36">
              <w:t>Получаются в рамках межведомственного взаимодействия:</w:t>
            </w:r>
          </w:p>
          <w:p w:rsidR="007C02C3" w:rsidRPr="00850D36" w:rsidRDefault="007C02C3" w:rsidP="00182C73">
            <w:pPr>
              <w:autoSpaceDE w:val="0"/>
              <w:autoSpaceDN w:val="0"/>
              <w:adjustRightInd w:val="0"/>
              <w:ind w:firstLine="288"/>
              <w:jc w:val="both"/>
            </w:pPr>
            <w:r w:rsidRPr="00850D36">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7C02C3" w:rsidRPr="00850D36" w:rsidRDefault="007C02C3" w:rsidP="00182C73">
            <w:pPr>
              <w:ind w:firstLine="283"/>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7C02C3" w:rsidRPr="00850D36" w:rsidRDefault="007C02C3" w:rsidP="00182C73">
            <w:pPr>
              <w:ind w:firstLine="283"/>
              <w:jc w:val="both"/>
            </w:pPr>
            <w:r w:rsidRPr="00850D36">
              <w:t>3) Сведения из ЕГРЮЛ либо Сведения из ЕГРИП.</w:t>
            </w:r>
          </w:p>
          <w:p w:rsidR="007C02C3" w:rsidRPr="00850D36" w:rsidRDefault="007C02C3" w:rsidP="00182C73">
            <w:pPr>
              <w:ind w:firstLine="283"/>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7C02C3" w:rsidRPr="00850D36" w:rsidRDefault="007C02C3" w:rsidP="00182C73">
            <w:pPr>
              <w:ind w:firstLine="283"/>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7C02C3" w:rsidRPr="00850D36" w:rsidRDefault="007C02C3" w:rsidP="00182C73">
            <w:pPr>
              <w:ind w:firstLine="283"/>
              <w:jc w:val="both"/>
            </w:pPr>
            <w:r w:rsidRPr="00850D36">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r w:rsidRPr="00850D36">
              <w:lastRenderedPageBreak/>
              <w:t>ЗК РФ, Положение о Палате</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ind w:firstLine="288"/>
              <w:jc w:val="both"/>
            </w:pPr>
            <w:r w:rsidRPr="00850D36">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ind w:firstLine="283"/>
              <w:jc w:val="both"/>
            </w:pPr>
            <w:r w:rsidRPr="00850D36">
              <w:t>1) Подача документов ненадлежащим лицом;</w:t>
            </w:r>
          </w:p>
          <w:p w:rsidR="007C02C3" w:rsidRPr="00850D36" w:rsidRDefault="007C02C3" w:rsidP="00182C73">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7C02C3" w:rsidRPr="00850D36" w:rsidRDefault="007C02C3" w:rsidP="00182C73">
            <w:pPr>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C02C3" w:rsidRPr="00850D36" w:rsidRDefault="007C02C3" w:rsidP="00182C73">
            <w:pPr>
              <w:ind w:firstLine="288"/>
              <w:jc w:val="both"/>
            </w:pPr>
            <w:r w:rsidRPr="00850D36">
              <w:rPr>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jc w:val="both"/>
            </w:pPr>
          </w:p>
          <w:p w:rsidR="007C02C3" w:rsidRPr="00850D36" w:rsidRDefault="007C02C3" w:rsidP="00182C73">
            <w:pPr>
              <w:tabs>
                <w:tab w:val="left" w:pos="0"/>
              </w:tabs>
              <w:autoSpaceDE w:val="0"/>
              <w:autoSpaceDN w:val="0"/>
              <w:adjustRightInd w:val="0"/>
              <w:jc w:val="both"/>
            </w:pPr>
          </w:p>
        </w:tc>
      </w:tr>
      <w:tr w:rsidR="007C02C3" w:rsidRPr="00850D36" w:rsidTr="00182C73">
        <w:trPr>
          <w:trHeight w:val="2956"/>
        </w:trPr>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ind w:firstLine="283"/>
              <w:jc w:val="both"/>
            </w:pPr>
            <w:r w:rsidRPr="00850D36">
              <w:t>Основания для приостановления предоставления услуги не предусмотрены.</w:t>
            </w:r>
          </w:p>
          <w:p w:rsidR="007C02C3" w:rsidRPr="00850D36" w:rsidRDefault="007C02C3" w:rsidP="00182C73">
            <w:pPr>
              <w:autoSpaceDE w:val="0"/>
              <w:autoSpaceDN w:val="0"/>
              <w:adjustRightInd w:val="0"/>
              <w:ind w:firstLine="283"/>
              <w:jc w:val="both"/>
            </w:pPr>
            <w:r w:rsidRPr="00850D36">
              <w:t>Основания для отказа:</w:t>
            </w:r>
          </w:p>
          <w:p w:rsidR="007C02C3" w:rsidRPr="00850D36" w:rsidRDefault="007C02C3" w:rsidP="00182C73">
            <w:pPr>
              <w:autoSpaceDE w:val="0"/>
              <w:autoSpaceDN w:val="0"/>
              <w:adjustRightInd w:val="0"/>
              <w:ind w:firstLine="28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C02C3" w:rsidRPr="00850D36" w:rsidRDefault="007C02C3" w:rsidP="00182C73">
            <w:pPr>
              <w:autoSpaceDE w:val="0"/>
              <w:autoSpaceDN w:val="0"/>
              <w:adjustRightInd w:val="0"/>
              <w:ind w:firstLine="283"/>
              <w:jc w:val="both"/>
            </w:pPr>
            <w:r w:rsidRPr="00850D36">
              <w:t>2) Представленные заявителем документы не подтверждают право заявителя на заключение договора аренды без проведения торгов;</w:t>
            </w:r>
          </w:p>
          <w:p w:rsidR="007C02C3" w:rsidRPr="00850D36" w:rsidRDefault="007C02C3" w:rsidP="00182C73">
            <w:pPr>
              <w:autoSpaceDE w:val="0"/>
              <w:autoSpaceDN w:val="0"/>
              <w:adjustRightInd w:val="0"/>
              <w:ind w:firstLine="283"/>
              <w:jc w:val="both"/>
            </w:pPr>
            <w:r w:rsidRPr="00850D36">
              <w:t>3) </w:t>
            </w:r>
            <w:proofErr w:type="gramStart"/>
            <w:r w:rsidRPr="00850D36">
              <w:t>В</w:t>
            </w:r>
            <w:proofErr w:type="gramEnd"/>
            <w:r w:rsidRPr="00850D36">
              <w:t xml:space="preserve">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7C02C3" w:rsidRPr="00850D36" w:rsidRDefault="007C02C3" w:rsidP="00182C73">
            <w:pPr>
              <w:autoSpaceDE w:val="0"/>
              <w:autoSpaceDN w:val="0"/>
              <w:adjustRightInd w:val="0"/>
              <w:ind w:firstLine="283"/>
              <w:jc w:val="both"/>
            </w:pPr>
            <w:r w:rsidRPr="00850D36">
              <w:lastRenderedPageBreak/>
              <w:t>4) Отсутствие запрашиваемого объекта в реестре муниципальной собственности;</w:t>
            </w:r>
          </w:p>
          <w:p w:rsidR="007C02C3" w:rsidRPr="00850D36" w:rsidRDefault="007C02C3" w:rsidP="00182C73">
            <w:pPr>
              <w:autoSpaceDE w:val="0"/>
              <w:autoSpaceDN w:val="0"/>
              <w:adjustRightInd w:val="0"/>
              <w:ind w:firstLine="283"/>
              <w:jc w:val="both"/>
            </w:pPr>
            <w:r w:rsidRPr="00850D36">
              <w:t>5)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7C02C3" w:rsidRPr="00850D36" w:rsidRDefault="007C02C3" w:rsidP="00182C73">
            <w:pPr>
              <w:autoSpaceDE w:val="0"/>
              <w:autoSpaceDN w:val="0"/>
              <w:adjustRightInd w:val="0"/>
              <w:ind w:firstLine="283"/>
              <w:jc w:val="both"/>
            </w:pPr>
            <w:r w:rsidRPr="00850D36">
              <w:t>6)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7C02C3" w:rsidRPr="00850D36" w:rsidRDefault="007C02C3" w:rsidP="00182C73">
            <w:pPr>
              <w:autoSpaceDE w:val="0"/>
              <w:autoSpaceDN w:val="0"/>
              <w:adjustRightInd w:val="0"/>
              <w:ind w:firstLine="283"/>
              <w:jc w:val="both"/>
            </w:pPr>
            <w:r w:rsidRPr="00850D36">
              <w:t>7)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7C02C3" w:rsidRPr="00850D36" w:rsidRDefault="007C02C3" w:rsidP="00182C73">
            <w:pPr>
              <w:autoSpaceDE w:val="0"/>
              <w:autoSpaceDN w:val="0"/>
              <w:adjustRightInd w:val="0"/>
              <w:ind w:firstLine="283"/>
              <w:jc w:val="both"/>
            </w:pPr>
            <w:r w:rsidRPr="00850D36">
              <w:t>8) Объект муниципального нежилого фонда подлежит отчуждению из муниципальной собственности;</w:t>
            </w:r>
          </w:p>
          <w:p w:rsidR="007C02C3" w:rsidRPr="00850D36" w:rsidRDefault="007C02C3" w:rsidP="00182C73">
            <w:pPr>
              <w:autoSpaceDE w:val="0"/>
              <w:autoSpaceDN w:val="0"/>
              <w:adjustRightInd w:val="0"/>
              <w:ind w:firstLine="288"/>
              <w:jc w:val="both"/>
              <w:outlineLvl w:val="2"/>
            </w:pPr>
            <w:r w:rsidRPr="00850D36">
              <w:t>9) Объект муниципального нежилого фонда подлежит использованию для муниципальных нужд</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jc w:val="both"/>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0"/>
              </w:tabs>
              <w:autoSpaceDE w:val="0"/>
              <w:autoSpaceDN w:val="0"/>
              <w:adjustRightInd w:val="0"/>
              <w:ind w:firstLine="288"/>
              <w:jc w:val="both"/>
            </w:pPr>
            <w:r w:rsidRPr="00850D36">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jc w:val="both"/>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ind w:firstLine="288"/>
              <w:jc w:val="both"/>
            </w:pPr>
            <w:r w:rsidRPr="00850D36">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0"/>
              </w:tabs>
              <w:autoSpaceDE w:val="0"/>
              <w:autoSpaceDN w:val="0"/>
              <w:adjustRightInd w:val="0"/>
              <w:ind w:firstLine="288"/>
              <w:jc w:val="both"/>
            </w:pPr>
            <w:r w:rsidRPr="00850D36">
              <w:t>Подача заявления на получение муниципальной услуги при наличии очереди - не более 15 минут.</w:t>
            </w:r>
          </w:p>
          <w:p w:rsidR="007C02C3" w:rsidRPr="00850D36" w:rsidRDefault="007C02C3" w:rsidP="00182C73">
            <w:pPr>
              <w:tabs>
                <w:tab w:val="left" w:pos="0"/>
              </w:tabs>
              <w:autoSpaceDE w:val="0"/>
              <w:autoSpaceDN w:val="0"/>
              <w:adjustRightInd w:val="0"/>
              <w:ind w:firstLine="288"/>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0"/>
              </w:tabs>
              <w:autoSpaceDE w:val="0"/>
              <w:autoSpaceDN w:val="0"/>
              <w:adjustRightInd w:val="0"/>
              <w:jc w:val="both"/>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lastRenderedPageBreak/>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num" w:pos="0"/>
              </w:tabs>
              <w:ind w:firstLine="427"/>
              <w:jc w:val="both"/>
            </w:pPr>
            <w:r w:rsidRPr="00850D36">
              <w:t>В течение одного дня с момента поступления заявления.</w:t>
            </w:r>
          </w:p>
          <w:p w:rsidR="007C02C3" w:rsidRPr="00850D36" w:rsidRDefault="007C02C3"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C02C3" w:rsidRPr="00850D36" w:rsidRDefault="007C02C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C02C3" w:rsidRPr="00850D36" w:rsidRDefault="007C02C3" w:rsidP="00182C73">
            <w:pPr>
              <w:tabs>
                <w:tab w:val="num" w:pos="370"/>
              </w:tabs>
              <w:ind w:firstLine="288"/>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jc w:val="both"/>
            </w:pPr>
            <w:r w:rsidRPr="00850D36">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7C02C3" w:rsidRPr="00850D36" w:rsidRDefault="007C02C3"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7C02C3" w:rsidRPr="00850D36" w:rsidRDefault="007C02C3"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7C02C3" w:rsidRPr="00850D36" w:rsidRDefault="007C02C3"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7C02C3" w:rsidRPr="00850D36" w:rsidRDefault="007C02C3"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7C02C3" w:rsidRPr="00850D36" w:rsidRDefault="007C02C3"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7C02C3" w:rsidRPr="00850D36" w:rsidRDefault="007C02C3" w:rsidP="00182C73">
            <w:pPr>
              <w:autoSpaceDE w:val="0"/>
              <w:autoSpaceDN w:val="0"/>
              <w:adjustRightInd w:val="0"/>
              <w:ind w:firstLine="427"/>
              <w:jc w:val="both"/>
            </w:pPr>
            <w:r w:rsidRPr="00850D36">
              <w:t>очередей при приеме и выдаче документов заявителям;</w:t>
            </w:r>
          </w:p>
          <w:p w:rsidR="007C02C3" w:rsidRPr="00850D36" w:rsidRDefault="007C02C3" w:rsidP="00182C73">
            <w:pPr>
              <w:autoSpaceDE w:val="0"/>
              <w:autoSpaceDN w:val="0"/>
              <w:adjustRightInd w:val="0"/>
              <w:ind w:firstLine="427"/>
              <w:jc w:val="both"/>
            </w:pPr>
            <w:r w:rsidRPr="00850D36">
              <w:t>нарушений сроков предоставления муниципальной услуги;</w:t>
            </w:r>
          </w:p>
          <w:p w:rsidR="007C02C3" w:rsidRPr="00850D36" w:rsidRDefault="007C02C3" w:rsidP="00182C73">
            <w:pPr>
              <w:autoSpaceDE w:val="0"/>
              <w:autoSpaceDN w:val="0"/>
              <w:adjustRightInd w:val="0"/>
              <w:ind w:firstLine="427"/>
              <w:jc w:val="both"/>
            </w:pPr>
            <w:r w:rsidRPr="00850D36">
              <w:lastRenderedPageBreak/>
              <w:t>жалоб на действия (бездействие) муниципальных служащих, предоставляющих муниципальную услугу;</w:t>
            </w:r>
          </w:p>
          <w:p w:rsidR="007C02C3" w:rsidRPr="00850D36" w:rsidRDefault="007C02C3"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7C02C3" w:rsidRPr="00850D36" w:rsidRDefault="007C02C3"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C02C3" w:rsidRPr="00850D36" w:rsidRDefault="007C02C3"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C02C3" w:rsidRPr="00850D36" w:rsidRDefault="007C02C3" w:rsidP="00182C73">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pStyle w:val="ConsPlusCell"/>
              <w:widowControl/>
              <w:ind w:firstLine="45"/>
              <w:rPr>
                <w:rFonts w:ascii="Times New Roman" w:hAnsi="Times New Roman" w:cs="Times New Roman"/>
                <w:sz w:val="24"/>
                <w:szCs w:val="24"/>
              </w:rPr>
            </w:pPr>
            <w:r w:rsidRPr="00850D36">
              <w:rPr>
                <w:rFonts w:ascii="Times New Roman" w:hAnsi="Times New Roman" w:cs="Times New Roman"/>
                <w:vanish/>
                <w:sz w:val="24"/>
                <w:szCs w:val="24"/>
              </w:rPr>
              <w:lastRenderedPageBreak/>
              <w:t>.</w:t>
            </w:r>
          </w:p>
        </w:tc>
      </w:tr>
      <w:tr w:rsidR="007C02C3" w:rsidRPr="00850D36" w:rsidTr="00182C73">
        <w:tc>
          <w:tcPr>
            <w:tcW w:w="439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tabs>
                <w:tab w:val="left" w:pos="709"/>
              </w:tabs>
              <w:ind w:firstLine="288"/>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C02C3" w:rsidRPr="00850D36" w:rsidRDefault="007C02C3" w:rsidP="00182C73">
            <w:pPr>
              <w:tabs>
                <w:tab w:val="left" w:pos="709"/>
              </w:tabs>
              <w:ind w:firstLine="288"/>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66"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67"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7C02C3" w:rsidRPr="00850D36" w:rsidRDefault="007C02C3" w:rsidP="00182C73">
            <w:pPr>
              <w:autoSpaceDE w:val="0"/>
              <w:autoSpaceDN w:val="0"/>
              <w:adjustRightInd w:val="0"/>
            </w:pPr>
          </w:p>
        </w:tc>
      </w:tr>
    </w:tbl>
    <w:p w:rsidR="007C02C3" w:rsidRPr="00850D36" w:rsidRDefault="007C02C3" w:rsidP="007C02C3">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 </w:t>
      </w:r>
    </w:p>
    <w:p w:rsidR="007C02C3" w:rsidRPr="00850D36" w:rsidRDefault="007C02C3" w:rsidP="007C02C3">
      <w:pPr>
        <w:sectPr w:rsidR="007C02C3" w:rsidRPr="00850D36" w:rsidSect="00182C73">
          <w:type w:val="nextColumn"/>
          <w:pgSz w:w="16840" w:h="11907" w:orient="landscape" w:code="9"/>
          <w:pgMar w:top="851" w:right="851" w:bottom="851" w:left="1418" w:header="720" w:footer="720" w:gutter="0"/>
          <w:cols w:space="708"/>
          <w:noEndnote/>
          <w:docGrid w:linePitch="381"/>
        </w:sectPr>
      </w:pPr>
    </w:p>
    <w:p w:rsidR="007C02C3" w:rsidRPr="00850D36" w:rsidRDefault="007C02C3" w:rsidP="007C02C3">
      <w:pPr>
        <w:autoSpaceDE w:val="0"/>
        <w:autoSpaceDN w:val="0"/>
        <w:adjustRightInd w:val="0"/>
        <w:jc w:val="center"/>
        <w:rPr>
          <w:bCs/>
        </w:rPr>
      </w:pPr>
    </w:p>
    <w:p w:rsidR="007C02C3" w:rsidRPr="00850D36" w:rsidRDefault="007C02C3" w:rsidP="007C02C3">
      <w:pPr>
        <w:autoSpaceDE w:val="0"/>
        <w:autoSpaceDN w:val="0"/>
        <w:adjustRightInd w:val="0"/>
        <w:jc w:val="center"/>
        <w:rPr>
          <w:color w:val="000000"/>
        </w:rPr>
      </w:pPr>
      <w:r w:rsidRPr="00850D36">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C02C3" w:rsidRPr="00850D36" w:rsidRDefault="007C02C3" w:rsidP="007C02C3">
      <w:pPr>
        <w:autoSpaceDE w:val="0"/>
        <w:autoSpaceDN w:val="0"/>
        <w:adjustRightInd w:val="0"/>
        <w:ind w:firstLine="720"/>
        <w:jc w:val="both"/>
      </w:pPr>
    </w:p>
    <w:p w:rsidR="007C02C3" w:rsidRPr="00850D36" w:rsidRDefault="007C02C3" w:rsidP="007C02C3">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7C02C3" w:rsidRPr="00850D36" w:rsidRDefault="007C02C3" w:rsidP="007C02C3">
      <w:pPr>
        <w:suppressAutoHyphens/>
        <w:autoSpaceDE w:val="0"/>
        <w:autoSpaceDN w:val="0"/>
        <w:adjustRightInd w:val="0"/>
        <w:ind w:firstLine="709"/>
        <w:jc w:val="both"/>
      </w:pPr>
    </w:p>
    <w:p w:rsidR="007C02C3" w:rsidRPr="00850D36" w:rsidRDefault="007C02C3" w:rsidP="007C02C3">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7C02C3" w:rsidRPr="00850D36" w:rsidRDefault="007C02C3" w:rsidP="007C02C3">
      <w:pPr>
        <w:suppressAutoHyphens/>
        <w:autoSpaceDE w:val="0"/>
        <w:autoSpaceDN w:val="0"/>
        <w:adjustRightInd w:val="0"/>
        <w:ind w:firstLine="709"/>
        <w:jc w:val="both"/>
      </w:pPr>
      <w:r w:rsidRPr="00850D36">
        <w:t>1) консультирование заявителя;</w:t>
      </w:r>
    </w:p>
    <w:p w:rsidR="007C02C3" w:rsidRPr="00850D36" w:rsidRDefault="007C02C3" w:rsidP="007C02C3">
      <w:pPr>
        <w:suppressAutoHyphens/>
        <w:autoSpaceDE w:val="0"/>
        <w:autoSpaceDN w:val="0"/>
        <w:adjustRightInd w:val="0"/>
        <w:ind w:firstLine="709"/>
        <w:jc w:val="both"/>
      </w:pPr>
      <w:r w:rsidRPr="00850D36">
        <w:t>2) принятие и регистрация заявления;</w:t>
      </w:r>
    </w:p>
    <w:p w:rsidR="007C02C3" w:rsidRPr="00850D36" w:rsidRDefault="007C02C3" w:rsidP="007C02C3">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7C02C3" w:rsidRPr="00850D36" w:rsidRDefault="007C02C3" w:rsidP="007C02C3">
      <w:pPr>
        <w:suppressAutoHyphens/>
        <w:autoSpaceDE w:val="0"/>
        <w:autoSpaceDN w:val="0"/>
        <w:adjustRightInd w:val="0"/>
        <w:ind w:firstLine="709"/>
        <w:jc w:val="both"/>
      </w:pPr>
      <w:r w:rsidRPr="00850D36">
        <w:t>4) подготовка результата муниципальной услуги;</w:t>
      </w:r>
    </w:p>
    <w:p w:rsidR="007C02C3" w:rsidRPr="00850D36" w:rsidRDefault="007C02C3" w:rsidP="007C02C3">
      <w:pPr>
        <w:suppressAutoHyphens/>
        <w:autoSpaceDE w:val="0"/>
        <w:autoSpaceDN w:val="0"/>
        <w:adjustRightInd w:val="0"/>
        <w:ind w:firstLine="709"/>
        <w:jc w:val="both"/>
      </w:pPr>
      <w:r w:rsidRPr="00850D36">
        <w:t>5) выдача заявителю результата муниципальной услуги.</w:t>
      </w:r>
    </w:p>
    <w:p w:rsidR="007C02C3" w:rsidRPr="00850D36" w:rsidRDefault="007C02C3" w:rsidP="007C02C3">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7C02C3" w:rsidRPr="00850D36" w:rsidRDefault="007C02C3" w:rsidP="007C02C3">
      <w:pPr>
        <w:tabs>
          <w:tab w:val="left" w:pos="1230"/>
        </w:tabs>
        <w:suppressAutoHyphens/>
        <w:autoSpaceDE w:val="0"/>
        <w:autoSpaceDN w:val="0"/>
        <w:adjustRightInd w:val="0"/>
        <w:ind w:firstLine="709"/>
        <w:jc w:val="both"/>
      </w:pPr>
      <w:r w:rsidRPr="00850D36">
        <w:tab/>
      </w:r>
    </w:p>
    <w:p w:rsidR="007C02C3" w:rsidRPr="00850D36" w:rsidRDefault="007C02C3" w:rsidP="007C02C3">
      <w:pPr>
        <w:suppressAutoHyphens/>
        <w:autoSpaceDE w:val="0"/>
        <w:autoSpaceDN w:val="0"/>
        <w:adjustRightInd w:val="0"/>
        <w:ind w:firstLine="709"/>
        <w:jc w:val="both"/>
      </w:pPr>
      <w:r w:rsidRPr="00850D36">
        <w:t>3.2. Оказание консультаций заявителю</w:t>
      </w:r>
    </w:p>
    <w:p w:rsidR="007C02C3" w:rsidRPr="00850D36" w:rsidRDefault="007C02C3" w:rsidP="007C02C3">
      <w:pPr>
        <w:suppressAutoHyphens/>
        <w:autoSpaceDE w:val="0"/>
        <w:autoSpaceDN w:val="0"/>
        <w:adjustRightInd w:val="0"/>
        <w:ind w:firstLine="709"/>
        <w:jc w:val="both"/>
      </w:pPr>
    </w:p>
    <w:p w:rsidR="007C02C3" w:rsidRPr="00850D36" w:rsidRDefault="007C02C3" w:rsidP="007C02C3">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C02C3" w:rsidRPr="00850D36" w:rsidRDefault="007C02C3" w:rsidP="007C02C3">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C02C3" w:rsidRPr="00850D36" w:rsidRDefault="007C02C3" w:rsidP="007C02C3">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7C02C3" w:rsidRPr="00850D36" w:rsidRDefault="007C02C3" w:rsidP="007C02C3">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7C02C3" w:rsidRPr="00850D36" w:rsidRDefault="007C02C3" w:rsidP="007C02C3">
      <w:pPr>
        <w:suppressAutoHyphens/>
        <w:autoSpaceDE w:val="0"/>
        <w:autoSpaceDN w:val="0"/>
        <w:adjustRightInd w:val="0"/>
        <w:ind w:firstLine="709"/>
        <w:jc w:val="both"/>
      </w:pPr>
    </w:p>
    <w:p w:rsidR="007C02C3" w:rsidRPr="00850D36" w:rsidRDefault="007C02C3" w:rsidP="007C02C3">
      <w:pPr>
        <w:suppressAutoHyphens/>
        <w:autoSpaceDE w:val="0"/>
        <w:autoSpaceDN w:val="0"/>
        <w:adjustRightInd w:val="0"/>
        <w:ind w:firstLine="709"/>
        <w:jc w:val="both"/>
      </w:pPr>
      <w:r w:rsidRPr="00850D36">
        <w:t>3.3. Принятие и регистрация заявления</w:t>
      </w:r>
    </w:p>
    <w:p w:rsidR="007C02C3" w:rsidRPr="00850D36" w:rsidRDefault="007C02C3" w:rsidP="007C02C3">
      <w:pPr>
        <w:suppressAutoHyphens/>
        <w:ind w:firstLine="709"/>
        <w:jc w:val="both"/>
      </w:pPr>
    </w:p>
    <w:p w:rsidR="007C02C3" w:rsidRPr="00850D36" w:rsidRDefault="007C02C3" w:rsidP="007C02C3">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7C02C3" w:rsidRPr="00850D36" w:rsidRDefault="007C02C3" w:rsidP="007C02C3">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C02C3" w:rsidRPr="00850D36" w:rsidRDefault="007C02C3" w:rsidP="007C02C3">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7C02C3" w:rsidRPr="00850D36" w:rsidRDefault="007C02C3" w:rsidP="007C02C3">
      <w:pPr>
        <w:suppressAutoHyphens/>
        <w:autoSpaceDE w:val="0"/>
        <w:autoSpaceDN w:val="0"/>
        <w:adjustRightInd w:val="0"/>
        <w:ind w:firstLine="709"/>
        <w:jc w:val="both"/>
        <w:rPr>
          <w:bCs/>
        </w:rPr>
      </w:pPr>
      <w:r w:rsidRPr="00850D36">
        <w:rPr>
          <w:bCs/>
        </w:rPr>
        <w:t xml:space="preserve">установление личности заявителя; </w:t>
      </w:r>
    </w:p>
    <w:p w:rsidR="007C02C3" w:rsidRPr="00850D36" w:rsidRDefault="007C02C3" w:rsidP="007C02C3">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7C02C3" w:rsidRPr="00850D36" w:rsidRDefault="007C02C3" w:rsidP="007C02C3">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7C02C3" w:rsidRPr="00850D36" w:rsidRDefault="007C02C3" w:rsidP="007C02C3">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C02C3" w:rsidRPr="00850D36" w:rsidRDefault="007C02C3" w:rsidP="007C02C3">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7C02C3" w:rsidRPr="00850D36" w:rsidRDefault="007C02C3" w:rsidP="007C02C3">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7C02C3" w:rsidRPr="00850D36" w:rsidRDefault="007C02C3" w:rsidP="007C02C3">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7C02C3" w:rsidRPr="00850D36" w:rsidRDefault="007C02C3" w:rsidP="007C02C3">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7C02C3" w:rsidRPr="00850D36" w:rsidRDefault="007C02C3" w:rsidP="007C02C3">
      <w:pPr>
        <w:autoSpaceDE w:val="0"/>
        <w:autoSpaceDN w:val="0"/>
        <w:adjustRightInd w:val="0"/>
        <w:ind w:firstLine="709"/>
        <w:jc w:val="both"/>
        <w:rPr>
          <w:bCs/>
        </w:rPr>
      </w:pPr>
      <w:r w:rsidRPr="00850D36">
        <w:rPr>
          <w:bCs/>
        </w:rPr>
        <w:lastRenderedPageBreak/>
        <w:t xml:space="preserve">В случае наличия оснований для отказа в приеме документов, специалист </w:t>
      </w:r>
      <w:r w:rsidRPr="00850D36">
        <w:t>Палаты</w:t>
      </w:r>
      <w:r w:rsidRPr="00850D36">
        <w:rPr>
          <w:bCs/>
        </w:rPr>
        <w:t xml:space="preserve">,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C02C3" w:rsidRPr="00850D36" w:rsidRDefault="007C02C3" w:rsidP="007C02C3">
      <w:pPr>
        <w:ind w:firstLine="709"/>
        <w:jc w:val="both"/>
      </w:pPr>
      <w:r w:rsidRPr="00850D36">
        <w:t>Процедуры, устанавливаемые настоящим пунктом, осуществляются:</w:t>
      </w:r>
    </w:p>
    <w:p w:rsidR="007C02C3" w:rsidRPr="00850D36" w:rsidRDefault="007C02C3" w:rsidP="007C02C3">
      <w:pPr>
        <w:ind w:firstLine="709"/>
        <w:jc w:val="both"/>
        <w:rPr>
          <w:lang w:eastAsia="en-US"/>
        </w:rPr>
      </w:pPr>
      <w:r w:rsidRPr="00850D36">
        <w:t>прием заявления и документов в течение 15 минут;</w:t>
      </w:r>
    </w:p>
    <w:p w:rsidR="007C02C3" w:rsidRPr="00850D36" w:rsidRDefault="007C02C3" w:rsidP="007C02C3">
      <w:pPr>
        <w:suppressAutoHyphens/>
        <w:autoSpaceDE w:val="0"/>
        <w:autoSpaceDN w:val="0"/>
        <w:adjustRightInd w:val="0"/>
        <w:ind w:firstLine="709"/>
        <w:jc w:val="both"/>
        <w:rPr>
          <w:bCs/>
        </w:rPr>
      </w:pPr>
      <w:r w:rsidRPr="00850D36">
        <w:t>регистрация заявления в течение одного дня с момента поступления заявления.</w:t>
      </w:r>
    </w:p>
    <w:p w:rsidR="007C02C3" w:rsidRPr="00850D36" w:rsidRDefault="007C02C3" w:rsidP="007C02C3">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7C02C3" w:rsidRPr="00850D36" w:rsidRDefault="007C02C3" w:rsidP="007C02C3">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заявление специалисту Палаты.</w:t>
      </w:r>
    </w:p>
    <w:p w:rsidR="007C02C3" w:rsidRPr="00850D36" w:rsidRDefault="007C02C3" w:rsidP="007C02C3">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7C02C3" w:rsidRPr="00850D36" w:rsidRDefault="007C02C3" w:rsidP="007C02C3">
      <w:pPr>
        <w:suppressAutoHyphens/>
        <w:autoSpaceDE w:val="0"/>
        <w:autoSpaceDN w:val="0"/>
        <w:adjustRightInd w:val="0"/>
        <w:ind w:firstLine="709"/>
        <w:jc w:val="both"/>
        <w:rPr>
          <w:bCs/>
        </w:rPr>
      </w:pPr>
      <w:r w:rsidRPr="00850D36">
        <w:t>Результат процедуры: направленное исполнителю заявление.</w:t>
      </w:r>
    </w:p>
    <w:p w:rsidR="007C02C3" w:rsidRPr="00850D36" w:rsidRDefault="007C02C3" w:rsidP="007C02C3">
      <w:pPr>
        <w:tabs>
          <w:tab w:val="left" w:pos="8610"/>
        </w:tabs>
        <w:suppressAutoHyphens/>
        <w:ind w:firstLine="709"/>
        <w:jc w:val="both"/>
      </w:pPr>
    </w:p>
    <w:p w:rsidR="007C02C3" w:rsidRPr="00850D36" w:rsidRDefault="007C02C3" w:rsidP="007C02C3">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7C02C3" w:rsidRPr="00850D36" w:rsidRDefault="007C02C3" w:rsidP="007C02C3">
      <w:pPr>
        <w:suppressAutoHyphens/>
        <w:ind w:firstLine="709"/>
        <w:jc w:val="both"/>
        <w:rPr>
          <w:spacing w:val="-1"/>
        </w:rPr>
      </w:pPr>
    </w:p>
    <w:p w:rsidR="007C02C3" w:rsidRPr="00850D36" w:rsidRDefault="007C02C3" w:rsidP="007C02C3">
      <w:pPr>
        <w:suppressAutoHyphens/>
        <w:ind w:firstLine="709"/>
        <w:jc w:val="both"/>
      </w:pPr>
      <w:r w:rsidRPr="00850D36">
        <w:rPr>
          <w:spacing w:val="-1"/>
        </w:rPr>
        <w:t xml:space="preserve">3.4.1. Специалист </w:t>
      </w:r>
      <w:r w:rsidRPr="00850D36">
        <w:t>Палаты</w:t>
      </w:r>
      <w:r w:rsidRPr="00850D36">
        <w:rPr>
          <w:spacing w:val="-1"/>
        </w:rPr>
        <w:t xml:space="preserve"> </w:t>
      </w:r>
      <w:r w:rsidRPr="00850D36">
        <w:t>направляет в электронной форме посредством системы межведомственного электронного взаимодействия запросы о предоставлении:</w:t>
      </w:r>
    </w:p>
    <w:p w:rsidR="007C02C3" w:rsidRPr="00850D36" w:rsidRDefault="007C02C3" w:rsidP="007C02C3">
      <w:pPr>
        <w:suppressAutoHyphens/>
        <w:ind w:firstLine="709"/>
        <w:jc w:val="both"/>
      </w:pPr>
      <w:r w:rsidRPr="00850D36">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7C02C3" w:rsidRPr="00850D36" w:rsidRDefault="007C02C3" w:rsidP="007C02C3">
      <w:pPr>
        <w:suppressAutoHyphens/>
        <w:ind w:firstLine="709"/>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7C02C3" w:rsidRPr="00850D36" w:rsidRDefault="007C02C3" w:rsidP="007C02C3">
      <w:pPr>
        <w:suppressAutoHyphens/>
        <w:ind w:firstLine="709"/>
        <w:jc w:val="both"/>
      </w:pPr>
      <w:r w:rsidRPr="00850D36">
        <w:t>3) Сведения из ЕГРЮЛ либо Сведения из ЕГРИП.</w:t>
      </w:r>
    </w:p>
    <w:p w:rsidR="007C02C3" w:rsidRPr="00850D36" w:rsidRDefault="007C02C3" w:rsidP="007C02C3">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C02C3" w:rsidRPr="00850D36" w:rsidRDefault="007C02C3" w:rsidP="007C02C3">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7C02C3" w:rsidRPr="00850D36" w:rsidRDefault="007C02C3" w:rsidP="007C02C3">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7C02C3" w:rsidRPr="00850D36" w:rsidRDefault="007C02C3" w:rsidP="007C02C3">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7C02C3" w:rsidRPr="00850D36" w:rsidRDefault="007C02C3" w:rsidP="007C02C3">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7C02C3" w:rsidRPr="00850D36" w:rsidRDefault="007C02C3" w:rsidP="007C02C3">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C02C3" w:rsidRPr="00850D36" w:rsidRDefault="007C02C3" w:rsidP="007C02C3">
      <w:pPr>
        <w:suppressAutoHyphens/>
        <w:autoSpaceDE w:val="0"/>
        <w:autoSpaceDN w:val="0"/>
        <w:adjustRightInd w:val="0"/>
        <w:ind w:firstLine="709"/>
        <w:jc w:val="both"/>
        <w:rPr>
          <w:color w:val="000000"/>
        </w:rPr>
      </w:pPr>
      <w:r w:rsidRPr="00850D36">
        <w:t>Результат процедур: документы (сведения) либо уведомление об отказе, направленные в Палату.</w:t>
      </w:r>
    </w:p>
    <w:p w:rsidR="007C02C3" w:rsidRPr="00850D36" w:rsidRDefault="007C02C3" w:rsidP="007C02C3">
      <w:pPr>
        <w:autoSpaceDE w:val="0"/>
        <w:autoSpaceDN w:val="0"/>
        <w:adjustRightInd w:val="0"/>
        <w:ind w:firstLine="720"/>
        <w:jc w:val="both"/>
        <w:rPr>
          <w:color w:val="000000"/>
        </w:rPr>
      </w:pPr>
    </w:p>
    <w:p w:rsidR="007C02C3" w:rsidRPr="00850D36" w:rsidRDefault="007C02C3" w:rsidP="007C02C3">
      <w:pPr>
        <w:suppressAutoHyphens/>
        <w:autoSpaceDE w:val="0"/>
        <w:autoSpaceDN w:val="0"/>
        <w:adjustRightInd w:val="0"/>
        <w:ind w:firstLine="709"/>
        <w:jc w:val="both"/>
      </w:pPr>
      <w:r w:rsidRPr="00850D36">
        <w:t>3.5. Подготовка результата муниципальной услуги</w:t>
      </w:r>
    </w:p>
    <w:p w:rsidR="007C02C3" w:rsidRPr="00850D36" w:rsidRDefault="007C02C3" w:rsidP="007C02C3">
      <w:pPr>
        <w:autoSpaceDE w:val="0"/>
        <w:autoSpaceDN w:val="0"/>
        <w:adjustRightInd w:val="0"/>
        <w:ind w:firstLine="709"/>
        <w:jc w:val="both"/>
      </w:pPr>
    </w:p>
    <w:p w:rsidR="007C02C3" w:rsidRPr="00850D36" w:rsidRDefault="007C02C3" w:rsidP="007C02C3">
      <w:pPr>
        <w:suppressAutoHyphens/>
        <w:autoSpaceDE w:val="0"/>
        <w:autoSpaceDN w:val="0"/>
        <w:adjustRightInd w:val="0"/>
        <w:ind w:firstLine="709"/>
        <w:jc w:val="both"/>
      </w:pPr>
      <w:r w:rsidRPr="00850D36">
        <w:t>3.5.1. Специалист Палаты на основании полученных документов:</w:t>
      </w:r>
    </w:p>
    <w:p w:rsidR="007C02C3" w:rsidRPr="00850D36" w:rsidRDefault="007C02C3" w:rsidP="007C02C3">
      <w:pPr>
        <w:autoSpaceDE w:val="0"/>
        <w:autoSpaceDN w:val="0"/>
        <w:adjustRightInd w:val="0"/>
        <w:ind w:firstLine="709"/>
        <w:jc w:val="both"/>
      </w:pPr>
      <w:r w:rsidRPr="00850D36">
        <w:t xml:space="preserve">принимает решение о </w:t>
      </w:r>
      <w:r w:rsidRPr="00850D36">
        <w:rPr>
          <w:bCs/>
        </w:rPr>
        <w:t>передачи муниципального имущества</w:t>
      </w:r>
      <w:r w:rsidRPr="00850D36">
        <w:t xml:space="preserve"> или об отказе в предоставлении муниципальной услуги;</w:t>
      </w:r>
    </w:p>
    <w:p w:rsidR="007C02C3" w:rsidRPr="00850D36" w:rsidRDefault="007C02C3" w:rsidP="007C02C3">
      <w:pPr>
        <w:suppressAutoHyphens/>
        <w:autoSpaceDE w:val="0"/>
        <w:autoSpaceDN w:val="0"/>
        <w:adjustRightInd w:val="0"/>
        <w:ind w:firstLine="708"/>
        <w:jc w:val="both"/>
        <w:rPr>
          <w:lang w:eastAsia="zh-CN"/>
        </w:rPr>
      </w:pPr>
      <w:r w:rsidRPr="00850D36">
        <w:t xml:space="preserve">подготавливает проект распоряжения </w:t>
      </w:r>
      <w:r w:rsidRPr="00850D36">
        <w:rPr>
          <w:bCs/>
        </w:rPr>
        <w:t>о передачи муниципального имущества (далее – документ)</w:t>
      </w:r>
      <w:r w:rsidRPr="00850D36">
        <w:rPr>
          <w:lang w:eastAsia="zh-CN"/>
        </w:rPr>
        <w:t xml:space="preserve"> или письмо об отказе;</w:t>
      </w:r>
    </w:p>
    <w:p w:rsidR="007C02C3" w:rsidRPr="00850D36" w:rsidRDefault="007C02C3" w:rsidP="007C02C3">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7C02C3" w:rsidRPr="00850D36" w:rsidRDefault="007C02C3" w:rsidP="007C02C3">
      <w:pPr>
        <w:autoSpaceDE w:val="0"/>
        <w:autoSpaceDN w:val="0"/>
        <w:adjustRightInd w:val="0"/>
        <w:ind w:firstLine="709"/>
        <w:jc w:val="both"/>
      </w:pPr>
      <w:r w:rsidRPr="00850D36">
        <w:lastRenderedPageBreak/>
        <w:t>направляет проект документа или письмо об отказе на подпись председателю Палаты (лицу, им уполномоченному).</w:t>
      </w:r>
    </w:p>
    <w:p w:rsidR="007C02C3" w:rsidRPr="00850D36" w:rsidRDefault="007C02C3" w:rsidP="007C02C3">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7C02C3" w:rsidRPr="00850D36" w:rsidRDefault="007C02C3" w:rsidP="007C02C3">
      <w:pPr>
        <w:autoSpaceDE w:val="0"/>
        <w:autoSpaceDN w:val="0"/>
        <w:adjustRightInd w:val="0"/>
        <w:ind w:firstLine="709"/>
        <w:jc w:val="both"/>
      </w:pPr>
      <w:r w:rsidRPr="00850D36">
        <w:t>Результат процедур: проекты, направленные на подпись председателю Палаты (лицу, им уполномоченному).</w:t>
      </w:r>
    </w:p>
    <w:p w:rsidR="007C02C3" w:rsidRPr="00850D36" w:rsidRDefault="007C02C3" w:rsidP="007C02C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Председатель Палаты подписывает документ или письмо об отказе и направляет в Палату для регистрации.</w:t>
      </w:r>
    </w:p>
    <w:p w:rsidR="007C02C3" w:rsidRPr="00850D36" w:rsidRDefault="007C02C3" w:rsidP="007C02C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7C02C3" w:rsidRPr="00850D36" w:rsidRDefault="007C02C3" w:rsidP="007C02C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7C02C3" w:rsidRPr="00850D36" w:rsidRDefault="007C02C3" w:rsidP="007C02C3">
      <w:pPr>
        <w:autoSpaceDE w:val="0"/>
        <w:autoSpaceDN w:val="0"/>
        <w:adjustRightInd w:val="0"/>
        <w:ind w:firstLine="709"/>
        <w:jc w:val="both"/>
      </w:pPr>
      <w:r w:rsidRPr="00850D36">
        <w:t>3.5.3. Специалист Палаты:</w:t>
      </w:r>
    </w:p>
    <w:p w:rsidR="007C02C3" w:rsidRPr="00850D36" w:rsidRDefault="007C02C3" w:rsidP="007C02C3">
      <w:pPr>
        <w:autoSpaceDE w:val="0"/>
        <w:autoSpaceDN w:val="0"/>
        <w:adjustRightInd w:val="0"/>
        <w:ind w:firstLine="709"/>
        <w:jc w:val="both"/>
      </w:pPr>
      <w:r w:rsidRPr="00850D36">
        <w:t>регистрирует документ или письмо об отказе.</w:t>
      </w:r>
    </w:p>
    <w:p w:rsidR="007C02C3" w:rsidRPr="00850D36" w:rsidRDefault="007C02C3" w:rsidP="007C02C3">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о об отказе в предоставлении муниципальной услуги.</w:t>
      </w:r>
    </w:p>
    <w:p w:rsidR="007C02C3" w:rsidRPr="00850D36" w:rsidRDefault="007C02C3" w:rsidP="007C02C3">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председателем Палаты.</w:t>
      </w:r>
    </w:p>
    <w:p w:rsidR="007C02C3" w:rsidRPr="00850D36" w:rsidRDefault="007C02C3" w:rsidP="007C02C3">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7C02C3" w:rsidRPr="00850D36" w:rsidRDefault="007C02C3" w:rsidP="007C02C3">
      <w:pPr>
        <w:autoSpaceDE w:val="0"/>
        <w:autoSpaceDN w:val="0"/>
        <w:adjustRightInd w:val="0"/>
        <w:ind w:firstLine="709"/>
        <w:jc w:val="both"/>
      </w:pPr>
    </w:p>
    <w:p w:rsidR="007C02C3" w:rsidRPr="00850D36" w:rsidRDefault="007C02C3" w:rsidP="007C02C3">
      <w:pPr>
        <w:suppressAutoHyphens/>
        <w:ind w:firstLine="709"/>
        <w:jc w:val="both"/>
      </w:pPr>
      <w:r w:rsidRPr="00850D36">
        <w:t>3.6. Выдача заявителю результата муниципальной услуги</w:t>
      </w:r>
    </w:p>
    <w:p w:rsidR="007C02C3" w:rsidRPr="00850D36" w:rsidRDefault="007C02C3" w:rsidP="007C02C3">
      <w:pPr>
        <w:suppressAutoHyphens/>
        <w:ind w:firstLine="709"/>
        <w:jc w:val="both"/>
      </w:pPr>
      <w:r w:rsidRPr="00850D36">
        <w:t>3.6.1. Специалист Палаты на основании поступившего документа:</w:t>
      </w:r>
    </w:p>
    <w:p w:rsidR="007C02C3" w:rsidRPr="00850D36" w:rsidRDefault="007C02C3" w:rsidP="007C02C3">
      <w:pPr>
        <w:suppressAutoHyphens/>
        <w:ind w:firstLine="709"/>
        <w:jc w:val="both"/>
      </w:pPr>
      <w:r w:rsidRPr="00850D36">
        <w:t xml:space="preserve">подготавливает проект договора </w:t>
      </w:r>
      <w:r w:rsidRPr="00850D36">
        <w:rPr>
          <w:bCs/>
        </w:rPr>
        <w:t>о передачи муниципального имущества</w:t>
      </w:r>
      <w:r w:rsidRPr="00850D36">
        <w:t xml:space="preserve"> (далее – договор) или проект письма об отказе в предоставлении муниципальной услуги;</w:t>
      </w:r>
    </w:p>
    <w:p w:rsidR="007C02C3" w:rsidRPr="00850D36" w:rsidRDefault="007C02C3" w:rsidP="007C02C3">
      <w:pPr>
        <w:tabs>
          <w:tab w:val="left" w:pos="1701"/>
        </w:tabs>
        <w:suppressAutoHyphens/>
        <w:ind w:firstLine="709"/>
        <w:jc w:val="both"/>
      </w:pPr>
      <w:r w:rsidRPr="00850D36">
        <w:t>согласовывает проект подготовленного документа и направляет на подпись председателю Палаты.</w:t>
      </w:r>
    </w:p>
    <w:p w:rsidR="007C02C3" w:rsidRPr="00850D36" w:rsidRDefault="007C02C3" w:rsidP="007C02C3">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выдачи заявителю постановления.</w:t>
      </w:r>
    </w:p>
    <w:p w:rsidR="007C02C3" w:rsidRPr="00850D36" w:rsidRDefault="007C02C3" w:rsidP="007C02C3">
      <w:pPr>
        <w:autoSpaceDE w:val="0"/>
        <w:autoSpaceDN w:val="0"/>
        <w:adjustRightInd w:val="0"/>
        <w:ind w:firstLine="720"/>
        <w:jc w:val="both"/>
        <w:rPr>
          <w:color w:val="000000"/>
        </w:rPr>
      </w:pPr>
      <w:r w:rsidRPr="00850D36">
        <w:rPr>
          <w:color w:val="000000"/>
        </w:rPr>
        <w:t>Результат процедур: направленный на подпись проект документа.</w:t>
      </w:r>
    </w:p>
    <w:p w:rsidR="007C02C3" w:rsidRPr="00850D36" w:rsidRDefault="007C02C3" w:rsidP="007C02C3">
      <w:pPr>
        <w:autoSpaceDE w:val="0"/>
        <w:autoSpaceDN w:val="0"/>
        <w:adjustRightInd w:val="0"/>
        <w:ind w:firstLine="720"/>
        <w:jc w:val="both"/>
      </w:pPr>
      <w:r w:rsidRPr="00850D36">
        <w:t>3.6.2. Председатель Палаты подписывает договор или письмо об отказе и направляет в Палату.</w:t>
      </w:r>
    </w:p>
    <w:p w:rsidR="007C02C3" w:rsidRPr="00850D36" w:rsidRDefault="007C02C3" w:rsidP="007C02C3">
      <w:pPr>
        <w:autoSpaceDE w:val="0"/>
        <w:autoSpaceDN w:val="0"/>
        <w:adjustRightInd w:val="0"/>
        <w:ind w:firstLine="709"/>
        <w:jc w:val="both"/>
      </w:pPr>
      <w:r w:rsidRPr="00850D36">
        <w:t xml:space="preserve">Процедуры, устанавливаемые настоящим пунктом, осуществляются в течение одного дня с момента окончания предыдущей процедуры. </w:t>
      </w:r>
    </w:p>
    <w:p w:rsidR="007C02C3" w:rsidRPr="00850D36" w:rsidRDefault="007C02C3" w:rsidP="007C02C3">
      <w:pPr>
        <w:autoSpaceDE w:val="0"/>
        <w:autoSpaceDN w:val="0"/>
        <w:adjustRightInd w:val="0"/>
        <w:ind w:firstLine="709"/>
        <w:jc w:val="both"/>
      </w:pPr>
      <w:r w:rsidRPr="00850D36">
        <w:t>Результат процедур: подписанный договор или письмо об отказе.</w:t>
      </w:r>
    </w:p>
    <w:p w:rsidR="007C02C3" w:rsidRPr="00850D36" w:rsidRDefault="007C02C3" w:rsidP="007C02C3">
      <w:pPr>
        <w:autoSpaceDE w:val="0"/>
        <w:autoSpaceDN w:val="0"/>
        <w:adjustRightInd w:val="0"/>
        <w:ind w:firstLine="709"/>
        <w:jc w:val="both"/>
      </w:pPr>
      <w:r w:rsidRPr="00850D36">
        <w:t>3.6.3. Специалист Палаты:</w:t>
      </w:r>
    </w:p>
    <w:p w:rsidR="007C02C3" w:rsidRPr="00850D36" w:rsidRDefault="007C02C3" w:rsidP="007C02C3">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7C02C3" w:rsidRPr="00850D36" w:rsidRDefault="007C02C3" w:rsidP="007C02C3">
      <w:pPr>
        <w:tabs>
          <w:tab w:val="left" w:pos="1701"/>
        </w:tabs>
        <w:suppressAutoHyphens/>
        <w:ind w:firstLine="709"/>
        <w:jc w:val="both"/>
      </w:pPr>
      <w:r w:rsidRPr="00850D36">
        <w:t>регистрирует договор в журнале регистрации.</w:t>
      </w:r>
    </w:p>
    <w:p w:rsidR="007C02C3" w:rsidRPr="00850D36" w:rsidRDefault="007C02C3" w:rsidP="007C02C3">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председателем Палаты.</w:t>
      </w:r>
    </w:p>
    <w:p w:rsidR="007C02C3" w:rsidRPr="00850D36" w:rsidRDefault="007C02C3" w:rsidP="007C02C3">
      <w:pPr>
        <w:tabs>
          <w:tab w:val="left" w:pos="1701"/>
        </w:tabs>
        <w:suppressAutoHyphens/>
        <w:ind w:firstLine="709"/>
        <w:jc w:val="both"/>
      </w:pPr>
      <w:r w:rsidRPr="00850D36">
        <w:t>Результата процедуры: извещение заявителя.</w:t>
      </w:r>
    </w:p>
    <w:p w:rsidR="007C02C3" w:rsidRPr="00850D36" w:rsidRDefault="007C02C3" w:rsidP="007C02C3">
      <w:pPr>
        <w:tabs>
          <w:tab w:val="left" w:pos="1701"/>
        </w:tabs>
        <w:suppressAutoHyphens/>
        <w:ind w:firstLine="709"/>
        <w:jc w:val="both"/>
      </w:pPr>
      <w:r w:rsidRPr="00850D36">
        <w:t>3.6.4. Специалист Палаты выдает заявителю либо направляет по почте письмо об отказе в предоставлении муниципальной услуги.</w:t>
      </w:r>
    </w:p>
    <w:p w:rsidR="007C02C3" w:rsidRPr="00850D36" w:rsidRDefault="007C02C3" w:rsidP="007C02C3">
      <w:pPr>
        <w:autoSpaceDE w:val="0"/>
        <w:autoSpaceDN w:val="0"/>
        <w:adjustRightInd w:val="0"/>
        <w:ind w:firstLine="709"/>
        <w:jc w:val="both"/>
      </w:pPr>
      <w:r w:rsidRPr="00850D36">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7C02C3" w:rsidRPr="00850D36" w:rsidRDefault="007C02C3" w:rsidP="007C02C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w:t>
      </w:r>
    </w:p>
    <w:p w:rsidR="007C02C3" w:rsidRPr="00850D36" w:rsidRDefault="007C02C3" w:rsidP="007C02C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7C02C3" w:rsidRPr="00850D36" w:rsidRDefault="007C02C3" w:rsidP="007C02C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7C02C3" w:rsidRPr="00850D36" w:rsidRDefault="007C02C3" w:rsidP="007C02C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lastRenderedPageBreak/>
        <w:t>Результат процедуры: выданный заявителю договор или направленное по почте письмо об отказе.</w:t>
      </w:r>
    </w:p>
    <w:p w:rsidR="007C02C3" w:rsidRPr="00850D36" w:rsidRDefault="007C02C3" w:rsidP="007C02C3">
      <w:pPr>
        <w:ind w:firstLine="709"/>
        <w:jc w:val="both"/>
      </w:pPr>
    </w:p>
    <w:p w:rsidR="007C02C3" w:rsidRPr="00850D36" w:rsidRDefault="007C02C3" w:rsidP="007C02C3">
      <w:pPr>
        <w:pStyle w:val="ConsPlusTitle"/>
        <w:ind w:firstLine="709"/>
        <w:jc w:val="both"/>
        <w:rPr>
          <w:rFonts w:ascii="Times New Roman" w:hAnsi="Times New Roman" w:cs="Times New Roman"/>
          <w:b w:val="0"/>
          <w:sz w:val="24"/>
          <w:szCs w:val="24"/>
        </w:rPr>
      </w:pPr>
    </w:p>
    <w:p w:rsidR="007C02C3" w:rsidRPr="00850D36" w:rsidRDefault="007C02C3" w:rsidP="007C02C3">
      <w:pPr>
        <w:autoSpaceDE w:val="0"/>
        <w:autoSpaceDN w:val="0"/>
        <w:adjustRightInd w:val="0"/>
        <w:ind w:firstLine="709"/>
        <w:jc w:val="both"/>
      </w:pPr>
      <w:r w:rsidRPr="00850D36">
        <w:t>3.7. Предоставление муниципальной услуги через МФЦ</w:t>
      </w:r>
    </w:p>
    <w:p w:rsidR="007C02C3" w:rsidRPr="00850D36" w:rsidRDefault="007C02C3" w:rsidP="007C02C3">
      <w:pPr>
        <w:autoSpaceDE w:val="0"/>
        <w:autoSpaceDN w:val="0"/>
        <w:adjustRightInd w:val="0"/>
        <w:ind w:firstLine="709"/>
        <w:jc w:val="both"/>
      </w:pPr>
    </w:p>
    <w:p w:rsidR="007C02C3" w:rsidRPr="00850D36" w:rsidRDefault="007C02C3" w:rsidP="007C02C3">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7C02C3" w:rsidRPr="00850D36" w:rsidRDefault="007C02C3" w:rsidP="007C02C3">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C02C3" w:rsidRPr="00850D36" w:rsidRDefault="007C02C3" w:rsidP="007C02C3">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C02C3" w:rsidRPr="00850D36" w:rsidRDefault="007C02C3" w:rsidP="007C02C3">
      <w:pPr>
        <w:autoSpaceDE w:val="0"/>
        <w:autoSpaceDN w:val="0"/>
        <w:adjustRightInd w:val="0"/>
        <w:ind w:firstLine="709"/>
        <w:jc w:val="both"/>
      </w:pPr>
    </w:p>
    <w:p w:rsidR="007C02C3" w:rsidRPr="00850D36" w:rsidRDefault="007C02C3" w:rsidP="007C02C3">
      <w:pPr>
        <w:tabs>
          <w:tab w:val="left" w:pos="2775"/>
        </w:tabs>
        <w:autoSpaceDE w:val="0"/>
        <w:autoSpaceDN w:val="0"/>
        <w:adjustRightInd w:val="0"/>
        <w:ind w:firstLine="709"/>
        <w:jc w:val="both"/>
      </w:pPr>
      <w:r w:rsidRPr="00850D36">
        <w:tab/>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C02C3" w:rsidRPr="00850D36" w:rsidRDefault="007C02C3" w:rsidP="007C02C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7C02C3" w:rsidRPr="00850D36" w:rsidRDefault="007C02C3" w:rsidP="007C02C3">
      <w:pPr>
        <w:pStyle w:val="ConsPlusNonformat"/>
        <w:ind w:right="281" w:firstLine="709"/>
        <w:jc w:val="both"/>
        <w:rPr>
          <w:rFonts w:ascii="Times New Roman" w:hAnsi="Times New Roman" w:cs="Times New Roman"/>
          <w:sz w:val="24"/>
          <w:szCs w:val="24"/>
        </w:rPr>
      </w:pPr>
    </w:p>
    <w:p w:rsidR="007C02C3" w:rsidRPr="00850D36" w:rsidRDefault="007C02C3" w:rsidP="007C02C3">
      <w:pPr>
        <w:ind w:left="5954"/>
      </w:pPr>
    </w:p>
    <w:p w:rsidR="007C02C3" w:rsidRPr="00850D36" w:rsidRDefault="007C02C3" w:rsidP="007C02C3">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7C02C3" w:rsidRPr="00850D36" w:rsidRDefault="007C02C3" w:rsidP="007C02C3">
      <w:pPr>
        <w:autoSpaceDE w:val="0"/>
        <w:autoSpaceDN w:val="0"/>
        <w:adjustRightInd w:val="0"/>
        <w:ind w:firstLine="709"/>
        <w:jc w:val="both"/>
      </w:pPr>
    </w:p>
    <w:p w:rsidR="007C02C3" w:rsidRPr="00850D36" w:rsidRDefault="007C02C3" w:rsidP="007C02C3">
      <w:pPr>
        <w:autoSpaceDE w:val="0"/>
        <w:autoSpaceDN w:val="0"/>
        <w:adjustRightInd w:val="0"/>
        <w:ind w:firstLine="709"/>
        <w:jc w:val="both"/>
      </w:pPr>
      <w:r w:rsidRPr="00850D36">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w:t>
      </w:r>
      <w:r w:rsidRPr="00850D36">
        <w:lastRenderedPageBreak/>
        <w:t>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C02C3" w:rsidRPr="00850D36" w:rsidRDefault="007C02C3" w:rsidP="007C02C3">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7C02C3" w:rsidRPr="00850D36" w:rsidRDefault="007C02C3" w:rsidP="007C02C3">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7C02C3" w:rsidRPr="00850D36" w:rsidRDefault="007C02C3" w:rsidP="007C02C3">
      <w:pPr>
        <w:autoSpaceDE w:val="0"/>
        <w:autoSpaceDN w:val="0"/>
        <w:adjustRightInd w:val="0"/>
        <w:ind w:firstLine="709"/>
        <w:jc w:val="both"/>
      </w:pPr>
      <w:r w:rsidRPr="00850D36">
        <w:t>2) проводимые в установленном порядке проверки ведения делопроизводства;</w:t>
      </w:r>
    </w:p>
    <w:p w:rsidR="007C02C3" w:rsidRPr="00850D36" w:rsidRDefault="007C02C3" w:rsidP="007C02C3">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7C02C3" w:rsidRPr="00850D36" w:rsidRDefault="007C02C3" w:rsidP="007C02C3">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C02C3" w:rsidRPr="00850D36" w:rsidRDefault="007C02C3" w:rsidP="007C02C3">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7C02C3" w:rsidRPr="00850D36" w:rsidRDefault="007C02C3" w:rsidP="007C02C3">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C02C3" w:rsidRPr="00850D36" w:rsidRDefault="007C02C3" w:rsidP="007C02C3">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C02C3" w:rsidRPr="00850D36" w:rsidRDefault="007C02C3" w:rsidP="007C02C3">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C02C3" w:rsidRPr="00850D36" w:rsidRDefault="007C02C3" w:rsidP="007C02C3">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7C02C3" w:rsidRPr="00850D36" w:rsidRDefault="007C02C3" w:rsidP="007C02C3">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C02C3" w:rsidRPr="00850D36" w:rsidRDefault="007C02C3" w:rsidP="007C02C3">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C02C3" w:rsidRPr="00850D36" w:rsidRDefault="007C02C3" w:rsidP="007C02C3">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C02C3" w:rsidRPr="00850D36" w:rsidRDefault="007C02C3" w:rsidP="007C02C3">
      <w:pPr>
        <w:autoSpaceDE w:val="0"/>
        <w:autoSpaceDN w:val="0"/>
        <w:adjustRightInd w:val="0"/>
        <w:ind w:firstLine="540"/>
        <w:jc w:val="both"/>
      </w:pPr>
    </w:p>
    <w:p w:rsidR="007C02C3" w:rsidRPr="00850D36" w:rsidRDefault="007C02C3" w:rsidP="007C02C3">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C02C3" w:rsidRPr="00850D36" w:rsidRDefault="007C02C3" w:rsidP="007C02C3">
      <w:pPr>
        <w:suppressAutoHyphens/>
        <w:ind w:firstLine="720"/>
        <w:jc w:val="both"/>
      </w:pPr>
    </w:p>
    <w:p w:rsidR="007C02C3" w:rsidRPr="00850D36" w:rsidRDefault="007C02C3" w:rsidP="007C02C3">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C02C3" w:rsidRPr="00850D36" w:rsidRDefault="007C02C3" w:rsidP="007C02C3">
      <w:pPr>
        <w:suppressAutoHyphens/>
        <w:ind w:firstLine="720"/>
        <w:jc w:val="both"/>
      </w:pPr>
      <w:r w:rsidRPr="00850D36">
        <w:t>Заявитель может обратиться с жалобой, в том числе в следующих случаях:</w:t>
      </w:r>
    </w:p>
    <w:p w:rsidR="007C02C3" w:rsidRPr="00850D36" w:rsidRDefault="007C02C3" w:rsidP="007C02C3">
      <w:pPr>
        <w:suppressAutoHyphens/>
        <w:ind w:firstLine="720"/>
        <w:jc w:val="both"/>
      </w:pPr>
      <w:r w:rsidRPr="00850D36">
        <w:t>1) нарушение срока регистрации запроса заявителя о предоставлении муниципальной услуги;</w:t>
      </w:r>
    </w:p>
    <w:p w:rsidR="007C02C3" w:rsidRPr="00850D36" w:rsidRDefault="007C02C3" w:rsidP="007C02C3">
      <w:pPr>
        <w:suppressAutoHyphens/>
        <w:ind w:firstLine="720"/>
        <w:jc w:val="both"/>
      </w:pPr>
      <w:r w:rsidRPr="00850D36">
        <w:t>2) нарушение срока предоставления муниципальной услуги;</w:t>
      </w:r>
    </w:p>
    <w:p w:rsidR="007C02C3" w:rsidRPr="00850D36" w:rsidRDefault="007C02C3" w:rsidP="007C02C3">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 xml:space="preserve">нормативными правовыми </w:t>
      </w:r>
      <w:r w:rsidRPr="00850D36">
        <w:lastRenderedPageBreak/>
        <w:t>актами Российской Федерации, Республики Татарстан, Новошешминского муниципального района для предоставления муниципальной услуги;</w:t>
      </w:r>
    </w:p>
    <w:p w:rsidR="007C02C3" w:rsidRPr="00850D36" w:rsidRDefault="007C02C3" w:rsidP="007C02C3">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7C02C3" w:rsidRPr="00850D36" w:rsidRDefault="007C02C3" w:rsidP="007C02C3">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7C02C3" w:rsidRPr="00850D36" w:rsidRDefault="007C02C3" w:rsidP="007C02C3">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7C02C3" w:rsidRPr="00850D36" w:rsidRDefault="007C02C3" w:rsidP="007C02C3">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C02C3" w:rsidRPr="00850D36" w:rsidRDefault="007C02C3" w:rsidP="007C02C3">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7C02C3" w:rsidRPr="00850D36" w:rsidRDefault="007C02C3" w:rsidP="007C02C3">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7C02C3" w:rsidRPr="00850D36" w:rsidRDefault="007C02C3" w:rsidP="007C02C3">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68" w:history="1">
        <w:r w:rsidRPr="00850D36">
          <w:rPr>
            <w:rStyle w:val="a3"/>
            <w:color w:val="auto"/>
            <w:u w:val="none"/>
          </w:rPr>
          <w:t>пунктом 4 части 1 статьи 7</w:t>
        </w:r>
      </w:hyperlink>
      <w:r w:rsidRPr="00850D36">
        <w:t xml:space="preserve"> Федерального закона № 210-ФЗ.</w:t>
      </w:r>
    </w:p>
    <w:p w:rsidR="007C02C3" w:rsidRPr="00850D36" w:rsidRDefault="007C02C3" w:rsidP="007C02C3">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7C02C3" w:rsidRPr="00850D36" w:rsidRDefault="007C02C3" w:rsidP="007C02C3">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69"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7C02C3" w:rsidRPr="00850D36" w:rsidRDefault="007C02C3" w:rsidP="007C02C3">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7C02C3" w:rsidRPr="00850D36" w:rsidRDefault="007C02C3" w:rsidP="007C02C3">
      <w:pPr>
        <w:autoSpaceDE w:val="0"/>
        <w:autoSpaceDN w:val="0"/>
        <w:adjustRightInd w:val="0"/>
        <w:ind w:firstLine="720"/>
        <w:jc w:val="both"/>
      </w:pPr>
      <w:r w:rsidRPr="00850D36">
        <w:t>5.4. Жалоба должна содержать следующую информацию:</w:t>
      </w:r>
    </w:p>
    <w:p w:rsidR="007C02C3" w:rsidRPr="00850D36" w:rsidRDefault="007C02C3" w:rsidP="007C02C3">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C02C3" w:rsidRPr="00850D36" w:rsidRDefault="007C02C3" w:rsidP="007C02C3">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C02C3" w:rsidRPr="00850D36" w:rsidRDefault="007C02C3" w:rsidP="007C02C3">
      <w:pPr>
        <w:autoSpaceDE w:val="0"/>
        <w:autoSpaceDN w:val="0"/>
        <w:adjustRightInd w:val="0"/>
        <w:ind w:firstLine="720"/>
        <w:jc w:val="both"/>
      </w:pPr>
      <w:r w:rsidRPr="00850D36">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C02C3" w:rsidRPr="00850D36" w:rsidRDefault="007C02C3" w:rsidP="007C02C3">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C02C3" w:rsidRPr="00850D36" w:rsidRDefault="007C02C3" w:rsidP="007C02C3">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C02C3" w:rsidRPr="00850D36" w:rsidRDefault="007C02C3" w:rsidP="007C02C3">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7C02C3" w:rsidRPr="00850D36" w:rsidRDefault="007C02C3" w:rsidP="007C02C3">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7C02C3" w:rsidRPr="00850D36" w:rsidRDefault="007C02C3" w:rsidP="007C02C3">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7C02C3" w:rsidRPr="00850D36" w:rsidRDefault="007C02C3" w:rsidP="007C02C3">
      <w:pPr>
        <w:autoSpaceDE w:val="0"/>
        <w:autoSpaceDN w:val="0"/>
        <w:adjustRightInd w:val="0"/>
        <w:ind w:firstLine="720"/>
        <w:jc w:val="both"/>
      </w:pPr>
      <w:r w:rsidRPr="00850D36">
        <w:t xml:space="preserve">2) в удовлетворении жалобы отказывается. </w:t>
      </w:r>
    </w:p>
    <w:p w:rsidR="007C02C3" w:rsidRPr="00850D36" w:rsidRDefault="007C02C3" w:rsidP="007C02C3">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C02C3" w:rsidRPr="00850D36" w:rsidRDefault="007C02C3" w:rsidP="007C02C3">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7C02C3" w:rsidRPr="00850D36" w:rsidRDefault="007C02C3" w:rsidP="007C02C3">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7C02C3" w:rsidRPr="00850D36" w:rsidRDefault="007C02C3" w:rsidP="007C02C3">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7C02C3" w:rsidRPr="00850D36" w:rsidRDefault="007C02C3" w:rsidP="007C02C3">
      <w:pPr>
        <w:suppressAutoHyphens/>
        <w:autoSpaceDE w:val="0"/>
        <w:autoSpaceDN w:val="0"/>
        <w:adjustRightInd w:val="0"/>
        <w:ind w:firstLine="720"/>
        <w:jc w:val="both"/>
      </w:pPr>
    </w:p>
    <w:p w:rsidR="007C02C3" w:rsidRPr="00850D36" w:rsidRDefault="007C02C3" w:rsidP="007C02C3">
      <w:pPr>
        <w:autoSpaceDE w:val="0"/>
        <w:autoSpaceDN w:val="0"/>
        <w:adjustRightInd w:val="0"/>
        <w:ind w:left="4395"/>
      </w:pPr>
      <w:r w:rsidRPr="00850D36">
        <w:rPr>
          <w:color w:val="000000"/>
        </w:rPr>
        <w:br w:type="page"/>
      </w:r>
    </w:p>
    <w:p w:rsidR="00DD39F1" w:rsidRPr="00850D36" w:rsidRDefault="00DD39F1" w:rsidP="007C02C3">
      <w:pPr>
        <w:autoSpaceDE w:val="0"/>
        <w:autoSpaceDN w:val="0"/>
        <w:adjustRightInd w:val="0"/>
        <w:ind w:firstLine="720"/>
        <w:jc w:val="right"/>
      </w:pPr>
    </w:p>
    <w:p w:rsidR="007C02C3" w:rsidRPr="00850D36" w:rsidRDefault="007C02C3" w:rsidP="007C02C3">
      <w:pPr>
        <w:autoSpaceDE w:val="0"/>
        <w:autoSpaceDN w:val="0"/>
        <w:adjustRightInd w:val="0"/>
        <w:ind w:firstLine="720"/>
        <w:jc w:val="right"/>
      </w:pPr>
      <w:r w:rsidRPr="00850D36">
        <w:t xml:space="preserve">Приложение №1  </w:t>
      </w:r>
    </w:p>
    <w:p w:rsidR="007C02C3" w:rsidRPr="00850D36" w:rsidRDefault="007C02C3" w:rsidP="007C02C3">
      <w:pPr>
        <w:autoSpaceDE w:val="0"/>
        <w:autoSpaceDN w:val="0"/>
        <w:adjustRightInd w:val="0"/>
        <w:ind w:firstLine="720"/>
        <w:jc w:val="right"/>
      </w:pPr>
    </w:p>
    <w:p w:rsidR="007C02C3" w:rsidRPr="00850D36" w:rsidRDefault="007C02C3" w:rsidP="007C02C3">
      <w:pPr>
        <w:ind w:left="4111"/>
      </w:pPr>
      <w:r w:rsidRPr="00850D36">
        <w:t>Председателю Палаты имущественных и земельных отношений</w:t>
      </w:r>
    </w:p>
    <w:p w:rsidR="007C02C3" w:rsidRPr="00850D36" w:rsidRDefault="007C02C3" w:rsidP="007C02C3">
      <w:pPr>
        <w:pBdr>
          <w:top w:val="single" w:sz="4" w:space="1" w:color="auto"/>
        </w:pBdr>
        <w:ind w:left="4111"/>
        <w:jc w:val="center"/>
      </w:pPr>
      <w:r w:rsidRPr="00850D36">
        <w:t>(наименование органа местного самоуправления</w:t>
      </w:r>
    </w:p>
    <w:p w:rsidR="007C02C3" w:rsidRPr="00850D36" w:rsidRDefault="007C02C3" w:rsidP="007C02C3">
      <w:pPr>
        <w:ind w:left="4111"/>
      </w:pPr>
      <w:r w:rsidRPr="00850D36">
        <w:t>Новошешминского муниципального района______</w:t>
      </w:r>
    </w:p>
    <w:p w:rsidR="007C02C3" w:rsidRPr="00850D36" w:rsidRDefault="007C02C3" w:rsidP="007C02C3">
      <w:pPr>
        <w:ind w:left="4111"/>
        <w:jc w:val="center"/>
      </w:pPr>
      <w:r w:rsidRPr="00850D36">
        <w:t>муниципального образования)</w:t>
      </w:r>
    </w:p>
    <w:p w:rsidR="007C02C3" w:rsidRPr="00850D36" w:rsidRDefault="007C02C3" w:rsidP="007C02C3">
      <w:pPr>
        <w:ind w:left="4111"/>
      </w:pPr>
      <w:r w:rsidRPr="00850D36">
        <w:t xml:space="preserve"> Республики Татарстан     </w:t>
      </w:r>
    </w:p>
    <w:p w:rsidR="007C02C3" w:rsidRPr="00850D36" w:rsidRDefault="007C02C3" w:rsidP="007C02C3">
      <w:pPr>
        <w:pBdr>
          <w:top w:val="single" w:sz="4" w:space="3" w:color="auto"/>
        </w:pBdr>
        <w:ind w:left="4111"/>
        <w:jc w:val="center"/>
      </w:pPr>
    </w:p>
    <w:p w:rsidR="007C02C3" w:rsidRPr="00850D36" w:rsidRDefault="007C02C3" w:rsidP="007C02C3">
      <w:pPr>
        <w:shd w:val="clear" w:color="auto" w:fill="FFFFFF"/>
        <w:tabs>
          <w:tab w:val="left" w:leader="underscore" w:pos="10334"/>
        </w:tabs>
        <w:ind w:left="4111"/>
      </w:pPr>
      <w:r w:rsidRPr="00850D36">
        <w:rPr>
          <w:spacing w:val="-7"/>
        </w:rPr>
        <w:t>от</w:t>
      </w:r>
      <w:r w:rsidRPr="00850D36">
        <w:t xml:space="preserve"> ____________________________________________________________________ (далее - заявитель).</w:t>
      </w:r>
    </w:p>
    <w:p w:rsidR="007C02C3" w:rsidRPr="00850D36" w:rsidRDefault="007C02C3" w:rsidP="007C02C3">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7C02C3" w:rsidRPr="00850D36" w:rsidRDefault="007C02C3" w:rsidP="007C02C3"/>
    <w:p w:rsidR="007C02C3" w:rsidRPr="00850D36" w:rsidRDefault="007C02C3" w:rsidP="007C02C3">
      <w:pPr>
        <w:jc w:val="center"/>
      </w:pPr>
    </w:p>
    <w:p w:rsidR="007C02C3" w:rsidRPr="00850D36" w:rsidRDefault="007C02C3" w:rsidP="007C02C3">
      <w:pPr>
        <w:jc w:val="center"/>
      </w:pPr>
    </w:p>
    <w:p w:rsidR="007C02C3" w:rsidRPr="00850D36" w:rsidRDefault="007C02C3" w:rsidP="007C02C3">
      <w:pPr>
        <w:jc w:val="center"/>
      </w:pPr>
    </w:p>
    <w:p w:rsidR="007C02C3" w:rsidRPr="00850D36" w:rsidRDefault="007C02C3" w:rsidP="007C02C3">
      <w:pPr>
        <w:jc w:val="center"/>
      </w:pPr>
      <w:r w:rsidRPr="00850D36">
        <w:t>Заявление</w:t>
      </w:r>
    </w:p>
    <w:p w:rsidR="007C02C3" w:rsidRPr="00850D36" w:rsidRDefault="007C02C3" w:rsidP="007C02C3">
      <w:pPr>
        <w:jc w:val="center"/>
      </w:pPr>
      <w:r w:rsidRPr="00850D36">
        <w:t>о передаче в аренду муниципального имущества казны</w:t>
      </w:r>
    </w:p>
    <w:p w:rsidR="007C02C3" w:rsidRPr="00850D36" w:rsidRDefault="007C02C3" w:rsidP="007C02C3"/>
    <w:p w:rsidR="007C02C3" w:rsidRPr="00850D36" w:rsidRDefault="007C02C3" w:rsidP="007C02C3">
      <w:pPr>
        <w:ind w:firstLine="709"/>
        <w:jc w:val="both"/>
      </w:pPr>
      <w:r w:rsidRPr="00850D36">
        <w:t xml:space="preserve"> Прошу Вас передать в аренду муниципальное имущество казны.</w:t>
      </w:r>
    </w:p>
    <w:p w:rsidR="007C02C3" w:rsidRPr="00850D36" w:rsidRDefault="007C02C3" w:rsidP="007C02C3">
      <w:pPr>
        <w:ind w:firstLine="709"/>
      </w:pPr>
      <w:r w:rsidRPr="00850D36">
        <w:t>Месторасположение муниципального имущества: муниципальный район (городской округ), населенный пункт</w:t>
      </w:r>
      <w:r w:rsidR="00DD39F1" w:rsidRPr="00850D36">
        <w:t xml:space="preserve"> </w:t>
      </w:r>
      <w:r w:rsidRPr="00850D36">
        <w:t>____________</w:t>
      </w:r>
      <w:r w:rsidR="00DD39F1" w:rsidRPr="00850D36">
        <w:t xml:space="preserve"> </w:t>
      </w:r>
      <w:r w:rsidRPr="00850D36">
        <w:t xml:space="preserve">ул.____________ д. _________ </w:t>
      </w:r>
    </w:p>
    <w:p w:rsidR="007C02C3" w:rsidRPr="00850D36" w:rsidRDefault="007C02C3" w:rsidP="007C02C3">
      <w:pPr>
        <w:ind w:firstLine="709"/>
      </w:pPr>
      <w:r w:rsidRPr="00850D36">
        <w:t>К заявлению прилагаются следующие отсканированные документы:</w:t>
      </w:r>
    </w:p>
    <w:p w:rsidR="007C02C3" w:rsidRPr="00850D36" w:rsidRDefault="007C02C3" w:rsidP="007C02C3">
      <w:pPr>
        <w:autoSpaceDE w:val="0"/>
        <w:autoSpaceDN w:val="0"/>
        <w:adjustRightInd w:val="0"/>
        <w:ind w:firstLine="709"/>
        <w:jc w:val="both"/>
      </w:pPr>
      <w:r w:rsidRPr="00850D36">
        <w:t>1) Документы, удостоверяющие личность;</w:t>
      </w:r>
    </w:p>
    <w:p w:rsidR="007C02C3" w:rsidRPr="00850D36" w:rsidRDefault="007C02C3" w:rsidP="007C02C3">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7C02C3" w:rsidRPr="00850D36" w:rsidRDefault="007C02C3" w:rsidP="007C02C3">
      <w:pPr>
        <w:autoSpaceDE w:val="0"/>
        <w:autoSpaceDN w:val="0"/>
        <w:adjustRightInd w:val="0"/>
        <w:ind w:firstLine="709"/>
        <w:jc w:val="both"/>
      </w:pPr>
      <w:r w:rsidRPr="00850D36">
        <w:t>3) Копии учредительных документов юридического лица.</w:t>
      </w:r>
    </w:p>
    <w:p w:rsidR="007C02C3" w:rsidRPr="00850D36" w:rsidRDefault="007C02C3" w:rsidP="007C02C3">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C02C3" w:rsidRPr="00850D36" w:rsidTr="00182C73">
        <w:trPr>
          <w:trHeight w:val="823"/>
        </w:trPr>
        <w:tc>
          <w:tcPr>
            <w:tcW w:w="1790" w:type="dxa"/>
            <w:tcBorders>
              <w:top w:val="nil"/>
              <w:left w:val="nil"/>
              <w:bottom w:val="single" w:sz="4" w:space="0" w:color="auto"/>
              <w:right w:val="nil"/>
            </w:tcBorders>
            <w:vAlign w:val="bottom"/>
          </w:tcPr>
          <w:p w:rsidR="007C02C3" w:rsidRPr="00850D36" w:rsidRDefault="007C02C3" w:rsidP="00182C73">
            <w:pPr>
              <w:jc w:val="center"/>
            </w:pPr>
          </w:p>
        </w:tc>
        <w:tc>
          <w:tcPr>
            <w:tcW w:w="483" w:type="dxa"/>
            <w:tcBorders>
              <w:top w:val="nil"/>
              <w:left w:val="nil"/>
              <w:bottom w:val="nil"/>
              <w:right w:val="nil"/>
            </w:tcBorders>
            <w:vAlign w:val="bottom"/>
          </w:tcPr>
          <w:p w:rsidR="007C02C3" w:rsidRPr="00850D36" w:rsidRDefault="007C02C3" w:rsidP="00182C73">
            <w:pPr>
              <w:jc w:val="center"/>
            </w:pPr>
          </w:p>
        </w:tc>
        <w:tc>
          <w:tcPr>
            <w:tcW w:w="1369" w:type="dxa"/>
            <w:tcBorders>
              <w:top w:val="nil"/>
              <w:left w:val="nil"/>
              <w:bottom w:val="single" w:sz="4" w:space="0" w:color="auto"/>
              <w:right w:val="nil"/>
            </w:tcBorders>
            <w:vAlign w:val="bottom"/>
          </w:tcPr>
          <w:p w:rsidR="007C02C3" w:rsidRPr="00850D36" w:rsidRDefault="007C02C3" w:rsidP="00182C73">
            <w:pPr>
              <w:jc w:val="center"/>
            </w:pPr>
          </w:p>
        </w:tc>
        <w:tc>
          <w:tcPr>
            <w:tcW w:w="686" w:type="dxa"/>
            <w:tcBorders>
              <w:top w:val="nil"/>
              <w:left w:val="nil"/>
              <w:bottom w:val="nil"/>
              <w:right w:val="nil"/>
            </w:tcBorders>
            <w:vAlign w:val="bottom"/>
          </w:tcPr>
          <w:p w:rsidR="007C02C3" w:rsidRPr="00850D36" w:rsidRDefault="007C02C3" w:rsidP="00182C73">
            <w:pPr>
              <w:jc w:val="center"/>
            </w:pPr>
          </w:p>
        </w:tc>
        <w:tc>
          <w:tcPr>
            <w:tcW w:w="606" w:type="dxa"/>
            <w:tcBorders>
              <w:top w:val="nil"/>
              <w:left w:val="nil"/>
              <w:bottom w:val="single" w:sz="4" w:space="0" w:color="auto"/>
              <w:right w:val="nil"/>
            </w:tcBorders>
          </w:tcPr>
          <w:p w:rsidR="007C02C3" w:rsidRPr="00850D36" w:rsidRDefault="007C02C3" w:rsidP="00182C73">
            <w:pPr>
              <w:jc w:val="center"/>
            </w:pPr>
          </w:p>
        </w:tc>
        <w:tc>
          <w:tcPr>
            <w:tcW w:w="2756" w:type="dxa"/>
            <w:tcBorders>
              <w:top w:val="nil"/>
              <w:left w:val="nil"/>
              <w:bottom w:val="single" w:sz="4" w:space="0" w:color="auto"/>
              <w:right w:val="nil"/>
            </w:tcBorders>
            <w:vAlign w:val="bottom"/>
          </w:tcPr>
          <w:p w:rsidR="007C02C3" w:rsidRPr="00850D36" w:rsidRDefault="007C02C3" w:rsidP="00182C73">
            <w:pPr>
              <w:jc w:val="center"/>
            </w:pPr>
          </w:p>
        </w:tc>
        <w:tc>
          <w:tcPr>
            <w:tcW w:w="1681" w:type="dxa"/>
            <w:tcBorders>
              <w:top w:val="nil"/>
              <w:left w:val="nil"/>
              <w:bottom w:val="single" w:sz="4" w:space="0" w:color="auto"/>
              <w:right w:val="nil"/>
            </w:tcBorders>
          </w:tcPr>
          <w:p w:rsidR="007C02C3" w:rsidRPr="00850D36" w:rsidRDefault="007C02C3" w:rsidP="00182C73">
            <w:pPr>
              <w:jc w:val="center"/>
            </w:pPr>
          </w:p>
        </w:tc>
      </w:tr>
      <w:tr w:rsidR="007C02C3" w:rsidRPr="00850D36" w:rsidTr="00182C73">
        <w:trPr>
          <w:trHeight w:val="298"/>
        </w:trPr>
        <w:tc>
          <w:tcPr>
            <w:tcW w:w="1790" w:type="dxa"/>
            <w:tcBorders>
              <w:top w:val="nil"/>
              <w:left w:val="nil"/>
              <w:bottom w:val="nil"/>
              <w:right w:val="nil"/>
            </w:tcBorders>
          </w:tcPr>
          <w:p w:rsidR="007C02C3" w:rsidRPr="00850D36" w:rsidRDefault="007C02C3" w:rsidP="00182C73">
            <w:pPr>
              <w:jc w:val="center"/>
            </w:pPr>
            <w:r w:rsidRPr="00850D36">
              <w:t>(дата)</w:t>
            </w:r>
          </w:p>
        </w:tc>
        <w:tc>
          <w:tcPr>
            <w:tcW w:w="483" w:type="dxa"/>
            <w:tcBorders>
              <w:top w:val="nil"/>
              <w:left w:val="nil"/>
              <w:bottom w:val="nil"/>
              <w:right w:val="nil"/>
            </w:tcBorders>
          </w:tcPr>
          <w:p w:rsidR="007C02C3" w:rsidRPr="00850D36" w:rsidRDefault="007C02C3" w:rsidP="00182C73">
            <w:pPr>
              <w:jc w:val="center"/>
            </w:pPr>
          </w:p>
        </w:tc>
        <w:tc>
          <w:tcPr>
            <w:tcW w:w="1369" w:type="dxa"/>
            <w:tcBorders>
              <w:top w:val="nil"/>
              <w:left w:val="nil"/>
              <w:bottom w:val="nil"/>
              <w:right w:val="nil"/>
            </w:tcBorders>
          </w:tcPr>
          <w:p w:rsidR="007C02C3" w:rsidRPr="00850D36" w:rsidRDefault="007C02C3" w:rsidP="00182C73">
            <w:pPr>
              <w:jc w:val="center"/>
            </w:pPr>
            <w:r w:rsidRPr="00850D36">
              <w:t>(подпись)</w:t>
            </w:r>
          </w:p>
        </w:tc>
        <w:tc>
          <w:tcPr>
            <w:tcW w:w="686" w:type="dxa"/>
            <w:tcBorders>
              <w:top w:val="nil"/>
              <w:left w:val="nil"/>
              <w:bottom w:val="nil"/>
              <w:right w:val="nil"/>
            </w:tcBorders>
          </w:tcPr>
          <w:p w:rsidR="007C02C3" w:rsidRPr="00850D36" w:rsidRDefault="007C02C3" w:rsidP="00182C73">
            <w:pPr>
              <w:jc w:val="center"/>
            </w:pPr>
          </w:p>
        </w:tc>
        <w:tc>
          <w:tcPr>
            <w:tcW w:w="606" w:type="dxa"/>
            <w:tcBorders>
              <w:top w:val="nil"/>
              <w:left w:val="nil"/>
              <w:bottom w:val="nil"/>
              <w:right w:val="nil"/>
            </w:tcBorders>
          </w:tcPr>
          <w:p w:rsidR="007C02C3" w:rsidRPr="00850D36" w:rsidRDefault="007C02C3" w:rsidP="00182C73">
            <w:pPr>
              <w:tabs>
                <w:tab w:val="left" w:pos="1800"/>
              </w:tabs>
              <w:ind w:right="453"/>
              <w:jc w:val="center"/>
            </w:pPr>
          </w:p>
        </w:tc>
        <w:tc>
          <w:tcPr>
            <w:tcW w:w="2756" w:type="dxa"/>
            <w:tcBorders>
              <w:top w:val="nil"/>
              <w:left w:val="nil"/>
              <w:bottom w:val="nil"/>
              <w:right w:val="nil"/>
            </w:tcBorders>
          </w:tcPr>
          <w:p w:rsidR="007C02C3" w:rsidRPr="00850D36" w:rsidRDefault="007C02C3" w:rsidP="00182C73">
            <w:pPr>
              <w:jc w:val="center"/>
            </w:pPr>
            <w:r w:rsidRPr="00850D36">
              <w:t>(ФИО)</w:t>
            </w:r>
          </w:p>
        </w:tc>
        <w:tc>
          <w:tcPr>
            <w:tcW w:w="1681" w:type="dxa"/>
            <w:tcBorders>
              <w:top w:val="nil"/>
              <w:left w:val="nil"/>
              <w:bottom w:val="nil"/>
              <w:right w:val="nil"/>
            </w:tcBorders>
          </w:tcPr>
          <w:p w:rsidR="007C02C3" w:rsidRPr="00850D36" w:rsidRDefault="007C02C3" w:rsidP="00182C73"/>
        </w:tc>
      </w:tr>
    </w:tbl>
    <w:p w:rsidR="007C02C3" w:rsidRPr="00850D36" w:rsidRDefault="007C02C3" w:rsidP="007C02C3">
      <w:pPr>
        <w:autoSpaceDE w:val="0"/>
        <w:autoSpaceDN w:val="0"/>
        <w:adjustRightInd w:val="0"/>
        <w:ind w:firstLine="720"/>
        <w:jc w:val="both"/>
      </w:pPr>
    </w:p>
    <w:p w:rsidR="007C02C3" w:rsidRPr="00850D36" w:rsidRDefault="007C02C3" w:rsidP="007C02C3">
      <w:pPr>
        <w:pStyle w:val="ConsPlusNonformat"/>
        <w:ind w:left="5670"/>
        <w:jc w:val="right"/>
        <w:rPr>
          <w:rFonts w:ascii="Times New Roman" w:hAnsi="Times New Roman" w:cs="Times New Roman"/>
          <w:sz w:val="24"/>
          <w:szCs w:val="24"/>
        </w:rPr>
        <w:sectPr w:rsidR="007C02C3" w:rsidRPr="00850D36" w:rsidSect="00182C73">
          <w:type w:val="nextColumn"/>
          <w:pgSz w:w="11907" w:h="16840"/>
          <w:pgMar w:top="851" w:right="851" w:bottom="851" w:left="1418" w:header="720" w:footer="720" w:gutter="0"/>
          <w:cols w:space="720"/>
        </w:sectPr>
      </w:pPr>
    </w:p>
    <w:p w:rsidR="007C02C3" w:rsidRPr="00850D36" w:rsidRDefault="007C02C3" w:rsidP="007C02C3">
      <w:pPr>
        <w:pStyle w:val="ConsPlusNonformat"/>
        <w:ind w:left="5670"/>
        <w:jc w:val="right"/>
        <w:rPr>
          <w:rFonts w:ascii="Times New Roman" w:hAnsi="Times New Roman" w:cs="Times New Roman"/>
          <w:sz w:val="24"/>
          <w:szCs w:val="24"/>
        </w:rPr>
      </w:pPr>
      <w:r w:rsidRPr="00850D36">
        <w:rPr>
          <w:rFonts w:ascii="Times New Roman" w:hAnsi="Times New Roman" w:cs="Times New Roman"/>
          <w:sz w:val="24"/>
          <w:szCs w:val="24"/>
        </w:rPr>
        <w:lastRenderedPageBreak/>
        <w:t>Приложение №2</w:t>
      </w:r>
    </w:p>
    <w:p w:rsidR="007C02C3" w:rsidRPr="00850D36" w:rsidRDefault="007C02C3" w:rsidP="007C02C3">
      <w:pPr>
        <w:pStyle w:val="ConsPlusNonformat"/>
        <w:ind w:left="5670"/>
        <w:rPr>
          <w:rFonts w:ascii="Times New Roman" w:hAnsi="Times New Roman" w:cs="Times New Roman"/>
          <w:sz w:val="24"/>
          <w:szCs w:val="24"/>
        </w:rPr>
      </w:pPr>
    </w:p>
    <w:p w:rsidR="007C02C3" w:rsidRPr="00850D36" w:rsidRDefault="007C02C3" w:rsidP="007C02C3">
      <w:pPr>
        <w:pStyle w:val="ConsPlusNonformat"/>
        <w:jc w:val="center"/>
        <w:rPr>
          <w:rFonts w:ascii="Times New Roman" w:hAnsi="Times New Roman" w:cs="Times New Roman"/>
          <w:bCs/>
          <w:sz w:val="24"/>
          <w:szCs w:val="24"/>
        </w:rPr>
      </w:pPr>
      <w:r w:rsidRPr="00850D36">
        <w:rPr>
          <w:rFonts w:ascii="Times New Roman" w:hAnsi="Times New Roman" w:cs="Times New Roman"/>
          <w:sz w:val="24"/>
          <w:szCs w:val="24"/>
        </w:rPr>
        <w:t xml:space="preserve">Блок-схема последовательности действий по предоставлению муниципальной </w:t>
      </w:r>
      <w:r w:rsidRPr="00850D36">
        <w:rPr>
          <w:rFonts w:ascii="Times New Roman" w:hAnsi="Times New Roman" w:cs="Times New Roman"/>
          <w:sz w:val="24"/>
          <w:szCs w:val="24"/>
          <w:lang w:eastAsia="zh-CN"/>
        </w:rPr>
        <w:t xml:space="preserve">услуги </w:t>
      </w:r>
    </w:p>
    <w:p w:rsidR="007C02C3" w:rsidRPr="00850D36" w:rsidRDefault="007C02C3" w:rsidP="007C02C3">
      <w:pPr>
        <w:jc w:val="both"/>
        <w:rPr>
          <w:color w:val="000000"/>
          <w:spacing w:val="-6"/>
        </w:rPr>
      </w:pPr>
      <w:r w:rsidRPr="00850D36">
        <w:object w:dxaOrig="13647" w:dyaOrig="20623">
          <v:shape id="_x0000_i1030" type="#_x0000_t75" style="width:495pt;height:613.5pt" o:ole="">
            <v:imagedata r:id="rId70" o:title=""/>
          </v:shape>
          <o:OLEObject Type="Embed" ProgID="Visio.Drawing.11" ShapeID="_x0000_i1030" DrawAspect="Content" ObjectID="_1638084766" r:id="rId71"/>
        </w:object>
      </w:r>
    </w:p>
    <w:p w:rsidR="007C02C3" w:rsidRPr="00850D36" w:rsidRDefault="007C02C3" w:rsidP="007C02C3">
      <w:pPr>
        <w:tabs>
          <w:tab w:val="left" w:pos="8535"/>
          <w:tab w:val="right" w:pos="10255"/>
        </w:tabs>
        <w:ind w:left="8222"/>
        <w:rPr>
          <w:color w:val="000000"/>
          <w:spacing w:val="-6"/>
        </w:rPr>
      </w:pPr>
      <w:r w:rsidRPr="00850D36">
        <w:rPr>
          <w:color w:val="000000"/>
          <w:spacing w:val="-6"/>
        </w:rPr>
        <w:br w:type="page"/>
      </w:r>
    </w:p>
    <w:p w:rsidR="007C02C3" w:rsidRPr="00850D36" w:rsidRDefault="007C02C3" w:rsidP="007C02C3">
      <w:pPr>
        <w:autoSpaceDE w:val="0"/>
        <w:ind w:left="5670" w:hanging="150"/>
        <w:jc w:val="right"/>
      </w:pPr>
      <w:r w:rsidRPr="00850D36">
        <w:lastRenderedPageBreak/>
        <w:t>Приложение №3</w:t>
      </w:r>
    </w:p>
    <w:p w:rsidR="007C02C3" w:rsidRPr="00850D36" w:rsidRDefault="007C02C3" w:rsidP="007C02C3">
      <w:pPr>
        <w:autoSpaceDE w:val="0"/>
        <w:ind w:left="5670" w:hanging="150"/>
        <w:jc w:val="right"/>
      </w:pPr>
    </w:p>
    <w:p w:rsidR="007C02C3" w:rsidRPr="00850D36" w:rsidRDefault="007C02C3" w:rsidP="007C02C3">
      <w:pPr>
        <w:autoSpaceDE w:val="0"/>
        <w:jc w:val="center"/>
      </w:pPr>
      <w:r w:rsidRPr="00850D36">
        <w:t>Список удаленных рабочих мест и график приема документов</w:t>
      </w:r>
    </w:p>
    <w:p w:rsidR="007C02C3" w:rsidRPr="00850D36" w:rsidRDefault="007C02C3" w:rsidP="007C02C3">
      <w:pPr>
        <w:autoSpaceDE w:val="0"/>
        <w:jc w:val="center"/>
      </w:pPr>
    </w:p>
    <w:p w:rsidR="007C02C3" w:rsidRPr="00850D36" w:rsidRDefault="007C02C3" w:rsidP="007C02C3">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928"/>
        <w:gridCol w:w="2398"/>
        <w:gridCol w:w="3646"/>
      </w:tblGrid>
      <w:tr w:rsidR="007C02C3" w:rsidRPr="00850D36" w:rsidTr="00182C73">
        <w:tc>
          <w:tcPr>
            <w:tcW w:w="672" w:type="dxa"/>
            <w:shd w:val="clear" w:color="auto" w:fill="auto"/>
          </w:tcPr>
          <w:p w:rsidR="007C02C3" w:rsidRPr="00850D36" w:rsidRDefault="007C02C3" w:rsidP="00182C73">
            <w:pPr>
              <w:autoSpaceDE w:val="0"/>
              <w:jc w:val="center"/>
            </w:pPr>
            <w:r w:rsidRPr="00850D36">
              <w:t>№ п/п</w:t>
            </w:r>
          </w:p>
        </w:tc>
        <w:tc>
          <w:tcPr>
            <w:tcW w:w="3066" w:type="dxa"/>
            <w:shd w:val="clear" w:color="auto" w:fill="auto"/>
          </w:tcPr>
          <w:p w:rsidR="007C02C3" w:rsidRPr="00850D36" w:rsidRDefault="007C02C3" w:rsidP="00182C73">
            <w:pPr>
              <w:autoSpaceDE w:val="0"/>
              <w:jc w:val="center"/>
            </w:pPr>
            <w:r w:rsidRPr="00850D36">
              <w:t>Место расположения удаленного рабочего места</w:t>
            </w:r>
          </w:p>
        </w:tc>
        <w:tc>
          <w:tcPr>
            <w:tcW w:w="2466" w:type="dxa"/>
            <w:shd w:val="clear" w:color="auto" w:fill="auto"/>
          </w:tcPr>
          <w:p w:rsidR="007C02C3" w:rsidRPr="00850D36" w:rsidRDefault="007C02C3" w:rsidP="00182C73">
            <w:pPr>
              <w:autoSpaceDE w:val="0"/>
              <w:jc w:val="center"/>
            </w:pPr>
            <w:r w:rsidRPr="00850D36">
              <w:t>Обслуживаемые населенные пункты</w:t>
            </w:r>
          </w:p>
        </w:tc>
        <w:tc>
          <w:tcPr>
            <w:tcW w:w="3917" w:type="dxa"/>
            <w:shd w:val="clear" w:color="auto" w:fill="auto"/>
          </w:tcPr>
          <w:p w:rsidR="007C02C3" w:rsidRPr="00850D36" w:rsidRDefault="007C02C3" w:rsidP="00182C73">
            <w:pPr>
              <w:autoSpaceDE w:val="0"/>
              <w:jc w:val="center"/>
            </w:pPr>
            <w:r w:rsidRPr="00850D36">
              <w:t>График приема</w:t>
            </w:r>
          </w:p>
          <w:p w:rsidR="007C02C3" w:rsidRPr="00850D36" w:rsidRDefault="007C02C3" w:rsidP="00182C73">
            <w:pPr>
              <w:autoSpaceDE w:val="0"/>
              <w:jc w:val="center"/>
            </w:pPr>
            <w:r w:rsidRPr="00850D36">
              <w:t>документов</w:t>
            </w:r>
          </w:p>
        </w:tc>
      </w:tr>
      <w:tr w:rsidR="007C02C3" w:rsidRPr="00850D36" w:rsidTr="00182C73">
        <w:tc>
          <w:tcPr>
            <w:tcW w:w="672" w:type="dxa"/>
            <w:shd w:val="clear" w:color="auto" w:fill="auto"/>
          </w:tcPr>
          <w:p w:rsidR="007C02C3" w:rsidRPr="00850D36" w:rsidRDefault="007C02C3" w:rsidP="00182C73">
            <w:pPr>
              <w:autoSpaceDE w:val="0"/>
              <w:jc w:val="center"/>
            </w:pPr>
            <w:r w:rsidRPr="00850D36">
              <w:t>1</w:t>
            </w:r>
          </w:p>
        </w:tc>
        <w:tc>
          <w:tcPr>
            <w:tcW w:w="3066" w:type="dxa"/>
            <w:shd w:val="clear" w:color="auto" w:fill="auto"/>
          </w:tcPr>
          <w:p w:rsidR="007C02C3" w:rsidRPr="00850D36" w:rsidRDefault="007C02C3" w:rsidP="00182C73">
            <w:pPr>
              <w:autoSpaceDE w:val="0"/>
              <w:jc w:val="center"/>
            </w:pPr>
            <w:r w:rsidRPr="00850D36">
              <w:t xml:space="preserve">с. </w:t>
            </w:r>
            <w:r w:rsidR="00DD39F1" w:rsidRPr="00850D36">
              <w:t>Новошешминск</w:t>
            </w:r>
            <w:r w:rsidRPr="00850D36">
              <w:t>, ул. Ленина, д. 37 а</w:t>
            </w:r>
          </w:p>
        </w:tc>
        <w:tc>
          <w:tcPr>
            <w:tcW w:w="2466" w:type="dxa"/>
            <w:shd w:val="clear" w:color="auto" w:fill="auto"/>
          </w:tcPr>
          <w:p w:rsidR="007C02C3" w:rsidRPr="00850D36" w:rsidRDefault="007C02C3" w:rsidP="00182C73">
            <w:pPr>
              <w:autoSpaceDE w:val="0"/>
              <w:jc w:val="center"/>
            </w:pPr>
            <w:r w:rsidRPr="00850D36">
              <w:t>с. Новошешминск</w:t>
            </w:r>
          </w:p>
        </w:tc>
        <w:tc>
          <w:tcPr>
            <w:tcW w:w="3917" w:type="dxa"/>
            <w:shd w:val="clear" w:color="auto" w:fill="auto"/>
          </w:tcPr>
          <w:p w:rsidR="007C02C3" w:rsidRPr="00850D36" w:rsidRDefault="007C02C3" w:rsidP="00182C73">
            <w:pPr>
              <w:autoSpaceDE w:val="0"/>
              <w:jc w:val="center"/>
            </w:pPr>
            <w:r w:rsidRPr="00850D36">
              <w:t>Понедельник, среда, пятница с 08.00-17.00</w:t>
            </w:r>
          </w:p>
          <w:p w:rsidR="007C02C3" w:rsidRPr="00850D36" w:rsidRDefault="007C02C3" w:rsidP="00182C73">
            <w:pPr>
              <w:autoSpaceDE w:val="0"/>
              <w:jc w:val="center"/>
            </w:pPr>
          </w:p>
          <w:p w:rsidR="007C02C3" w:rsidRPr="00850D36" w:rsidRDefault="007C02C3" w:rsidP="00182C73">
            <w:pPr>
              <w:autoSpaceDE w:val="0"/>
              <w:jc w:val="center"/>
            </w:pPr>
            <w:r w:rsidRPr="00850D36">
              <w:t>Вторник, четверг с 08.00-19.00</w:t>
            </w:r>
          </w:p>
          <w:p w:rsidR="007C02C3" w:rsidRPr="00850D36" w:rsidRDefault="007C02C3" w:rsidP="00182C73">
            <w:pPr>
              <w:autoSpaceDE w:val="0"/>
              <w:jc w:val="center"/>
            </w:pPr>
          </w:p>
          <w:p w:rsidR="007C02C3" w:rsidRPr="00850D36" w:rsidRDefault="007C02C3" w:rsidP="00182C73">
            <w:pPr>
              <w:autoSpaceDE w:val="0"/>
              <w:jc w:val="center"/>
            </w:pPr>
            <w:r w:rsidRPr="00850D36">
              <w:t>Суббота с 08.00-12.00</w:t>
            </w:r>
          </w:p>
          <w:p w:rsidR="007C02C3" w:rsidRPr="00850D36" w:rsidRDefault="007C02C3" w:rsidP="00182C73">
            <w:pPr>
              <w:autoSpaceDE w:val="0"/>
              <w:jc w:val="center"/>
            </w:pPr>
          </w:p>
          <w:p w:rsidR="007C02C3" w:rsidRPr="00850D36" w:rsidRDefault="007C02C3" w:rsidP="00182C73">
            <w:pPr>
              <w:autoSpaceDE w:val="0"/>
              <w:jc w:val="center"/>
            </w:pPr>
            <w:r w:rsidRPr="00850D36">
              <w:t>Воскресенье-выходной день</w:t>
            </w:r>
          </w:p>
        </w:tc>
      </w:tr>
      <w:tr w:rsidR="007C02C3" w:rsidRPr="00850D36" w:rsidTr="00182C73">
        <w:tc>
          <w:tcPr>
            <w:tcW w:w="672" w:type="dxa"/>
            <w:shd w:val="clear" w:color="auto" w:fill="auto"/>
          </w:tcPr>
          <w:p w:rsidR="007C02C3" w:rsidRPr="00850D36" w:rsidRDefault="007C02C3" w:rsidP="00182C73">
            <w:pPr>
              <w:autoSpaceDE w:val="0"/>
              <w:jc w:val="center"/>
            </w:pPr>
            <w:r w:rsidRPr="00850D36">
              <w:t>2</w:t>
            </w:r>
          </w:p>
        </w:tc>
        <w:tc>
          <w:tcPr>
            <w:tcW w:w="3066" w:type="dxa"/>
            <w:shd w:val="clear" w:color="auto" w:fill="auto"/>
          </w:tcPr>
          <w:p w:rsidR="007C02C3" w:rsidRPr="00850D36" w:rsidRDefault="007C02C3" w:rsidP="00182C73">
            <w:pPr>
              <w:autoSpaceDE w:val="0"/>
              <w:jc w:val="center"/>
            </w:pPr>
            <w:r w:rsidRPr="00850D36">
              <w:t>с. Шахмайкино, ул. Центральная, д. 40</w:t>
            </w:r>
          </w:p>
        </w:tc>
        <w:tc>
          <w:tcPr>
            <w:tcW w:w="2466" w:type="dxa"/>
            <w:shd w:val="clear" w:color="auto" w:fill="auto"/>
          </w:tcPr>
          <w:p w:rsidR="007C02C3" w:rsidRPr="00850D36" w:rsidRDefault="007C02C3" w:rsidP="00182C73">
            <w:pPr>
              <w:autoSpaceDE w:val="0"/>
              <w:jc w:val="center"/>
            </w:pPr>
            <w:r w:rsidRPr="00850D36">
              <w:t>с. Шахмайкино, д. Чертушкино, с. Простые Челны</w:t>
            </w:r>
          </w:p>
        </w:tc>
        <w:tc>
          <w:tcPr>
            <w:tcW w:w="3917" w:type="dxa"/>
            <w:shd w:val="clear" w:color="auto" w:fill="auto"/>
          </w:tcPr>
          <w:p w:rsidR="007C02C3" w:rsidRPr="00850D36" w:rsidRDefault="007C02C3" w:rsidP="00182C73">
            <w:pPr>
              <w:autoSpaceDE w:val="0"/>
              <w:jc w:val="center"/>
            </w:pPr>
            <w:r w:rsidRPr="00850D36">
              <w:t xml:space="preserve">Понедельник-пятница с 08.00 до 16.00 </w:t>
            </w:r>
          </w:p>
          <w:p w:rsidR="007C02C3" w:rsidRPr="00850D36" w:rsidRDefault="007C02C3" w:rsidP="00182C73">
            <w:pPr>
              <w:autoSpaceDE w:val="0"/>
              <w:jc w:val="center"/>
            </w:pPr>
          </w:p>
          <w:p w:rsidR="007C02C3" w:rsidRPr="00850D36" w:rsidRDefault="007C02C3" w:rsidP="00182C73">
            <w:pPr>
              <w:autoSpaceDE w:val="0"/>
              <w:jc w:val="center"/>
            </w:pPr>
            <w:r w:rsidRPr="00850D36">
              <w:t>Суббота с 08.00-12.00</w:t>
            </w:r>
          </w:p>
          <w:p w:rsidR="007C02C3" w:rsidRPr="00850D36" w:rsidRDefault="007C02C3" w:rsidP="00182C73">
            <w:pPr>
              <w:autoSpaceDE w:val="0"/>
              <w:jc w:val="center"/>
            </w:pPr>
          </w:p>
          <w:p w:rsidR="007C02C3" w:rsidRPr="00850D36" w:rsidRDefault="007C02C3" w:rsidP="00182C73">
            <w:pPr>
              <w:autoSpaceDE w:val="0"/>
              <w:jc w:val="center"/>
            </w:pPr>
            <w:r w:rsidRPr="00850D36">
              <w:t>Воскресенье-выходной день</w:t>
            </w:r>
          </w:p>
        </w:tc>
      </w:tr>
    </w:tbl>
    <w:p w:rsidR="007C02C3" w:rsidRPr="00850D36" w:rsidRDefault="007C02C3" w:rsidP="007C02C3"/>
    <w:p w:rsidR="007C02C3" w:rsidRPr="00850D36" w:rsidRDefault="007C02C3" w:rsidP="007C02C3">
      <w:pPr>
        <w:tabs>
          <w:tab w:val="left" w:pos="8535"/>
          <w:tab w:val="right" w:pos="10255"/>
        </w:tabs>
        <w:ind w:left="8222"/>
        <w:rPr>
          <w:color w:val="000000"/>
          <w:spacing w:val="-6"/>
        </w:rPr>
      </w:pPr>
    </w:p>
    <w:p w:rsidR="007C02C3" w:rsidRPr="00850D36" w:rsidRDefault="007C02C3" w:rsidP="007C02C3">
      <w:pPr>
        <w:autoSpaceDE w:val="0"/>
        <w:autoSpaceDN w:val="0"/>
        <w:adjustRightInd w:val="0"/>
        <w:ind w:firstLine="720"/>
        <w:jc w:val="right"/>
        <w:rPr>
          <w:highlight w:val="cyan"/>
        </w:rPr>
        <w:sectPr w:rsidR="007C02C3" w:rsidRPr="00850D36" w:rsidSect="00182C73">
          <w:type w:val="nextColumn"/>
          <w:pgSz w:w="11907" w:h="16840"/>
          <w:pgMar w:top="851" w:right="851" w:bottom="851" w:left="1418" w:header="720" w:footer="720" w:gutter="0"/>
          <w:cols w:space="720"/>
        </w:sectPr>
      </w:pPr>
    </w:p>
    <w:p w:rsidR="007C02C3" w:rsidRPr="00850D36" w:rsidRDefault="007C02C3" w:rsidP="007C02C3">
      <w:pPr>
        <w:jc w:val="right"/>
        <w:rPr>
          <w:color w:val="000000"/>
          <w:spacing w:val="-6"/>
        </w:rPr>
      </w:pPr>
    </w:p>
    <w:p w:rsidR="007C02C3" w:rsidRPr="00850D36" w:rsidRDefault="007C02C3" w:rsidP="007C02C3">
      <w:pPr>
        <w:jc w:val="right"/>
        <w:rPr>
          <w:color w:val="000000"/>
          <w:spacing w:val="-6"/>
        </w:rPr>
      </w:pPr>
      <w:r w:rsidRPr="00850D36">
        <w:rPr>
          <w:color w:val="000000"/>
          <w:spacing w:val="-6"/>
        </w:rPr>
        <w:t>Приложение №5</w:t>
      </w:r>
    </w:p>
    <w:p w:rsidR="007C02C3" w:rsidRPr="00850D36" w:rsidRDefault="007C02C3" w:rsidP="007C02C3">
      <w:pPr>
        <w:jc w:val="right"/>
        <w:rPr>
          <w:color w:val="000000"/>
          <w:spacing w:val="-6"/>
        </w:rPr>
      </w:pPr>
    </w:p>
    <w:p w:rsidR="007C02C3" w:rsidRPr="00850D36" w:rsidRDefault="007C02C3" w:rsidP="007C02C3">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7C02C3" w:rsidRPr="00850D36" w:rsidRDefault="007C02C3" w:rsidP="007C02C3">
      <w:pPr>
        <w:ind w:left="5812" w:right="-2"/>
      </w:pPr>
      <w:proofErr w:type="gramStart"/>
      <w:r w:rsidRPr="00850D36">
        <w:t>От:_</w:t>
      </w:r>
      <w:proofErr w:type="gramEnd"/>
      <w:r w:rsidRPr="00850D36">
        <w:t>________________________</w:t>
      </w:r>
    </w:p>
    <w:p w:rsidR="007C02C3" w:rsidRPr="00850D36" w:rsidRDefault="007C02C3" w:rsidP="007C02C3">
      <w:pPr>
        <w:ind w:right="-2" w:firstLine="709"/>
        <w:jc w:val="center"/>
      </w:pPr>
    </w:p>
    <w:p w:rsidR="007C02C3" w:rsidRPr="00850D36" w:rsidRDefault="007C02C3" w:rsidP="007C02C3">
      <w:pPr>
        <w:ind w:right="-2" w:firstLine="709"/>
        <w:jc w:val="center"/>
      </w:pPr>
    </w:p>
    <w:p w:rsidR="007C02C3" w:rsidRPr="00850D36" w:rsidRDefault="007C02C3" w:rsidP="007C02C3">
      <w:pPr>
        <w:ind w:right="-2" w:firstLine="709"/>
        <w:jc w:val="center"/>
      </w:pPr>
      <w:r w:rsidRPr="00850D36">
        <w:t>Заявление</w:t>
      </w:r>
    </w:p>
    <w:p w:rsidR="007C02C3" w:rsidRPr="00850D36" w:rsidRDefault="007C02C3" w:rsidP="007C02C3">
      <w:pPr>
        <w:ind w:right="-2" w:firstLine="709"/>
        <w:jc w:val="center"/>
      </w:pPr>
      <w:r w:rsidRPr="00850D36">
        <w:t>об исправлении технической ошибки</w:t>
      </w:r>
    </w:p>
    <w:p w:rsidR="007C02C3" w:rsidRPr="00850D36" w:rsidRDefault="007C02C3" w:rsidP="007C02C3">
      <w:pPr>
        <w:ind w:right="-2" w:firstLine="709"/>
        <w:jc w:val="center"/>
      </w:pPr>
    </w:p>
    <w:p w:rsidR="007C02C3" w:rsidRPr="00850D36" w:rsidRDefault="007C02C3" w:rsidP="007C02C3">
      <w:pPr>
        <w:ind w:right="-2" w:firstLine="709"/>
        <w:jc w:val="center"/>
      </w:pPr>
    </w:p>
    <w:p w:rsidR="007C02C3" w:rsidRPr="00850D36" w:rsidRDefault="007C02C3" w:rsidP="007C02C3">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7C02C3" w:rsidRPr="00850D36" w:rsidRDefault="007C02C3" w:rsidP="007C02C3">
      <w:pPr>
        <w:widowControl w:val="0"/>
        <w:autoSpaceDE w:val="0"/>
        <w:autoSpaceDN w:val="0"/>
        <w:adjustRightInd w:val="0"/>
        <w:ind w:right="-2" w:firstLine="709"/>
        <w:jc w:val="center"/>
      </w:pPr>
      <w:r w:rsidRPr="00850D36">
        <w:t>(наименование услуги)</w:t>
      </w:r>
    </w:p>
    <w:p w:rsidR="007C02C3" w:rsidRPr="00850D36" w:rsidRDefault="007C02C3" w:rsidP="007C02C3">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7C02C3" w:rsidRPr="00850D36" w:rsidRDefault="007C02C3" w:rsidP="007C02C3">
      <w:pPr>
        <w:ind w:right="-2" w:firstLine="709"/>
        <w:jc w:val="both"/>
      </w:pPr>
    </w:p>
    <w:p w:rsidR="007C02C3" w:rsidRPr="00850D36" w:rsidRDefault="007C02C3" w:rsidP="007C02C3">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7C02C3" w:rsidRPr="00850D36" w:rsidRDefault="007C02C3" w:rsidP="007C02C3">
      <w:pPr>
        <w:ind w:right="-2"/>
      </w:pPr>
      <w:r w:rsidRPr="00850D36">
        <w:t>______________________________________________________________________</w:t>
      </w:r>
    </w:p>
    <w:p w:rsidR="007C02C3" w:rsidRPr="00850D36" w:rsidRDefault="007C02C3" w:rsidP="007C02C3">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C02C3" w:rsidRPr="00850D36" w:rsidRDefault="007C02C3" w:rsidP="007C02C3">
      <w:pPr>
        <w:ind w:right="-2" w:firstLine="709"/>
        <w:jc w:val="both"/>
      </w:pPr>
      <w:r w:rsidRPr="00850D36">
        <w:t>Прилагаю следующие документы:</w:t>
      </w:r>
    </w:p>
    <w:p w:rsidR="007C02C3" w:rsidRPr="00850D36" w:rsidRDefault="007C02C3" w:rsidP="007C02C3">
      <w:pPr>
        <w:ind w:right="-2" w:firstLine="709"/>
        <w:jc w:val="both"/>
      </w:pPr>
      <w:r w:rsidRPr="00850D36">
        <w:t>1.</w:t>
      </w:r>
    </w:p>
    <w:p w:rsidR="007C02C3" w:rsidRPr="00850D36" w:rsidRDefault="007C02C3" w:rsidP="007C02C3">
      <w:pPr>
        <w:ind w:right="-2" w:firstLine="709"/>
        <w:jc w:val="both"/>
      </w:pPr>
      <w:r w:rsidRPr="00850D36">
        <w:t>2.</w:t>
      </w:r>
    </w:p>
    <w:p w:rsidR="007C02C3" w:rsidRPr="00850D36" w:rsidRDefault="007C02C3" w:rsidP="007C02C3">
      <w:pPr>
        <w:ind w:right="-2" w:firstLine="709"/>
        <w:jc w:val="both"/>
      </w:pPr>
      <w:r w:rsidRPr="00850D36">
        <w:t>3.</w:t>
      </w:r>
    </w:p>
    <w:p w:rsidR="007C02C3" w:rsidRPr="00850D36" w:rsidRDefault="007C02C3" w:rsidP="007C02C3">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7C02C3" w:rsidRPr="00850D36" w:rsidRDefault="007C02C3" w:rsidP="007C02C3">
      <w:pPr>
        <w:widowControl w:val="0"/>
        <w:autoSpaceDE w:val="0"/>
        <w:autoSpaceDN w:val="0"/>
        <w:adjustRightInd w:val="0"/>
        <w:ind w:firstLine="709"/>
        <w:jc w:val="both"/>
      </w:pPr>
      <w:r w:rsidRPr="00850D36">
        <w:t xml:space="preserve">посредством отправления электронного документа на адрес </w:t>
      </w:r>
      <w:proofErr w:type="gramStart"/>
      <w:r w:rsidRPr="00850D36">
        <w:t>E-mail:_</w:t>
      </w:r>
      <w:proofErr w:type="gramEnd"/>
      <w:r w:rsidRPr="00850D36">
        <w:t>______;</w:t>
      </w:r>
    </w:p>
    <w:p w:rsidR="007C02C3" w:rsidRPr="00850D36" w:rsidRDefault="007C02C3" w:rsidP="007C02C3">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7C02C3" w:rsidRPr="00850D36" w:rsidRDefault="007C02C3" w:rsidP="007C02C3">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C02C3" w:rsidRPr="00850D36" w:rsidRDefault="007C02C3" w:rsidP="007C02C3">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C02C3" w:rsidRPr="00850D36" w:rsidRDefault="007C02C3" w:rsidP="007C02C3">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7C02C3" w:rsidRPr="00850D36" w:rsidRDefault="007C02C3" w:rsidP="007C02C3">
      <w:pPr>
        <w:jc w:val="center"/>
      </w:pPr>
    </w:p>
    <w:p w:rsidR="007C02C3" w:rsidRPr="00850D36" w:rsidRDefault="007C02C3" w:rsidP="007C02C3">
      <w:pPr>
        <w:jc w:val="both"/>
      </w:pPr>
      <w:r w:rsidRPr="00850D36">
        <w:t>______________</w:t>
      </w:r>
      <w:r w:rsidRPr="00850D36">
        <w:tab/>
      </w:r>
      <w:r w:rsidRPr="00850D36">
        <w:tab/>
      </w:r>
      <w:r w:rsidRPr="00850D36">
        <w:tab/>
      </w:r>
      <w:r w:rsidRPr="00850D36">
        <w:tab/>
        <w:t>_________________ ( ________________)</w:t>
      </w:r>
    </w:p>
    <w:p w:rsidR="007C02C3" w:rsidRPr="00850D36" w:rsidRDefault="007C02C3" w:rsidP="007C02C3">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7C02C3" w:rsidRPr="00850D36" w:rsidRDefault="007C02C3" w:rsidP="007C02C3">
      <w:pPr>
        <w:tabs>
          <w:tab w:val="left" w:pos="8535"/>
          <w:tab w:val="right" w:pos="10255"/>
        </w:tabs>
        <w:ind w:left="8222"/>
        <w:rPr>
          <w:color w:val="000000"/>
          <w:spacing w:val="-6"/>
        </w:rPr>
      </w:pPr>
    </w:p>
    <w:p w:rsidR="007C02C3" w:rsidRPr="00850D36" w:rsidRDefault="007C02C3" w:rsidP="007C02C3">
      <w:pPr>
        <w:tabs>
          <w:tab w:val="left" w:pos="8535"/>
          <w:tab w:val="right" w:pos="10255"/>
        </w:tabs>
        <w:ind w:left="8222"/>
        <w:rPr>
          <w:color w:val="000000"/>
          <w:spacing w:val="-6"/>
        </w:rPr>
        <w:sectPr w:rsidR="007C02C3" w:rsidRPr="00850D36" w:rsidSect="00182C73">
          <w:type w:val="nextColumn"/>
          <w:pgSz w:w="11907" w:h="16840"/>
          <w:pgMar w:top="851" w:right="851" w:bottom="851" w:left="1418" w:header="720" w:footer="720" w:gutter="0"/>
          <w:cols w:space="720"/>
        </w:sectPr>
      </w:pPr>
    </w:p>
    <w:p w:rsidR="007C02C3" w:rsidRPr="00850D36" w:rsidRDefault="007C02C3" w:rsidP="007C02C3">
      <w:pPr>
        <w:tabs>
          <w:tab w:val="left" w:pos="8535"/>
          <w:tab w:val="right" w:pos="10255"/>
        </w:tabs>
        <w:ind w:left="8222"/>
        <w:rPr>
          <w:color w:val="000000"/>
          <w:spacing w:val="-6"/>
        </w:rPr>
      </w:pPr>
    </w:p>
    <w:p w:rsidR="007C02C3" w:rsidRPr="00850D36" w:rsidRDefault="007C02C3" w:rsidP="007C02C3">
      <w:pPr>
        <w:tabs>
          <w:tab w:val="left" w:pos="8535"/>
          <w:tab w:val="right" w:pos="10255"/>
        </w:tabs>
        <w:ind w:left="8222"/>
        <w:rPr>
          <w:color w:val="000000"/>
          <w:spacing w:val="-6"/>
        </w:rPr>
      </w:pPr>
      <w:r w:rsidRPr="00850D36">
        <w:rPr>
          <w:color w:val="000000"/>
          <w:spacing w:val="-6"/>
        </w:rPr>
        <w:t xml:space="preserve">Приложение </w:t>
      </w:r>
    </w:p>
    <w:p w:rsidR="007C02C3" w:rsidRPr="00850D36" w:rsidRDefault="007C02C3" w:rsidP="007C02C3">
      <w:pPr>
        <w:ind w:left="8080"/>
        <w:jc w:val="center"/>
        <w:rPr>
          <w:color w:val="000000"/>
          <w:spacing w:val="-6"/>
        </w:rPr>
      </w:pPr>
      <w:r w:rsidRPr="00850D36">
        <w:rPr>
          <w:color w:val="000000"/>
          <w:spacing w:val="-6"/>
        </w:rPr>
        <w:t xml:space="preserve">(справочное) </w:t>
      </w:r>
    </w:p>
    <w:p w:rsidR="007C02C3" w:rsidRPr="00850D36" w:rsidRDefault="007C02C3" w:rsidP="007C02C3">
      <w:pPr>
        <w:tabs>
          <w:tab w:val="left" w:pos="8790"/>
        </w:tabs>
        <w:autoSpaceDE w:val="0"/>
        <w:autoSpaceDN w:val="0"/>
        <w:spacing w:after="120"/>
        <w:rPr>
          <w:bCs/>
        </w:rPr>
      </w:pPr>
      <w:r w:rsidRPr="00850D36">
        <w:rPr>
          <w:bCs/>
        </w:rPr>
        <w:tab/>
      </w:r>
    </w:p>
    <w:p w:rsidR="007C02C3" w:rsidRPr="00850D36" w:rsidRDefault="007C02C3" w:rsidP="007C02C3">
      <w:pPr>
        <w:jc w:val="center"/>
      </w:pPr>
    </w:p>
    <w:p w:rsidR="007C02C3" w:rsidRPr="00850D36" w:rsidRDefault="007C02C3" w:rsidP="007C02C3">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7C02C3" w:rsidRPr="00850D36" w:rsidRDefault="007C02C3" w:rsidP="007C02C3">
      <w:pPr>
        <w:jc w:val="center"/>
      </w:pPr>
    </w:p>
    <w:p w:rsidR="007C02C3" w:rsidRPr="00850D36" w:rsidRDefault="007C02C3" w:rsidP="007C02C3">
      <w:pPr>
        <w:jc w:val="center"/>
      </w:pPr>
      <w:r w:rsidRPr="00850D36">
        <w:t>Палата имущественных и земельных отношений</w:t>
      </w:r>
    </w:p>
    <w:p w:rsidR="007C02C3" w:rsidRPr="00850D36" w:rsidRDefault="007C02C3" w:rsidP="007C02C3">
      <w:pPr>
        <w:jc w:val="center"/>
      </w:pPr>
      <w:r w:rsidRPr="00850D36">
        <w:t xml:space="preserve"> Новошешминского муниципального района Республики Татарстан</w:t>
      </w:r>
    </w:p>
    <w:p w:rsidR="007C02C3" w:rsidRPr="00850D36" w:rsidRDefault="007C02C3" w:rsidP="007C02C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6"/>
        <w:gridCol w:w="1856"/>
        <w:gridCol w:w="8"/>
        <w:gridCol w:w="3898"/>
      </w:tblGrid>
      <w:tr w:rsidR="007C02C3" w:rsidRPr="00850D36" w:rsidTr="00182C73">
        <w:trPr>
          <w:trHeight w:val="488"/>
        </w:trPr>
        <w:tc>
          <w:tcPr>
            <w:tcW w:w="4095"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t>Телефон</w:t>
            </w:r>
          </w:p>
        </w:tc>
        <w:tc>
          <w:tcPr>
            <w:tcW w:w="4093" w:type="dxa"/>
            <w:gridSpan w:val="2"/>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t>Электронный адрес</w:t>
            </w:r>
          </w:p>
        </w:tc>
      </w:tr>
      <w:tr w:rsidR="007C02C3" w:rsidRPr="00850D36" w:rsidTr="00182C73">
        <w:tc>
          <w:tcPr>
            <w:tcW w:w="4095"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both"/>
            </w:pPr>
            <w:r w:rsidRPr="00850D36">
              <w:t>Председа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t>8-84348-</w:t>
            </w:r>
          </w:p>
          <w:p w:rsidR="007C02C3" w:rsidRPr="00850D36" w:rsidRDefault="007C02C3" w:rsidP="00182C73">
            <w:pPr>
              <w:suppressAutoHyphens/>
              <w:jc w:val="center"/>
            </w:pPr>
            <w:r w:rsidRPr="00850D36">
              <w:t>22547</w:t>
            </w:r>
          </w:p>
        </w:tc>
        <w:tc>
          <w:tcPr>
            <w:tcW w:w="4085"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7C02C3" w:rsidRPr="00850D36" w:rsidTr="00182C73">
        <w:tc>
          <w:tcPr>
            <w:tcW w:w="4095"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both"/>
            </w:pPr>
            <w:r w:rsidRPr="00850D36">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t>8-84348-</w:t>
            </w:r>
          </w:p>
          <w:p w:rsidR="007C02C3" w:rsidRPr="00850D36" w:rsidRDefault="007C02C3" w:rsidP="00182C73">
            <w:pPr>
              <w:suppressAutoHyphens/>
              <w:jc w:val="center"/>
            </w:pPr>
            <w:r w:rsidRPr="00850D36">
              <w:t>22767</w:t>
            </w:r>
          </w:p>
        </w:tc>
        <w:tc>
          <w:tcPr>
            <w:tcW w:w="4085" w:type="dxa"/>
            <w:tcBorders>
              <w:top w:val="single" w:sz="4" w:space="0" w:color="auto"/>
              <w:left w:val="single" w:sz="4" w:space="0" w:color="auto"/>
              <w:bottom w:val="single" w:sz="4" w:space="0" w:color="auto"/>
              <w:right w:val="single" w:sz="4" w:space="0" w:color="auto"/>
            </w:tcBorders>
            <w:hideMark/>
          </w:tcPr>
          <w:p w:rsidR="007C02C3" w:rsidRPr="00850D36" w:rsidRDefault="007C02C3"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BE54B3" w:rsidRPr="00850D36" w:rsidRDefault="00BE54B3"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0F1887" w:rsidRPr="00850D36" w:rsidRDefault="000F1887" w:rsidP="0023404D">
      <w:pPr>
        <w:spacing w:line="276" w:lineRule="auto"/>
      </w:pPr>
    </w:p>
    <w:p w:rsidR="00C14AFA" w:rsidRPr="00850D36" w:rsidRDefault="00C14AFA" w:rsidP="00C14AFA">
      <w:pPr>
        <w:ind w:left="6237" w:hanging="425"/>
      </w:pPr>
      <w:r w:rsidRPr="00850D36">
        <w:lastRenderedPageBreak/>
        <w:t>Утверждено</w:t>
      </w:r>
    </w:p>
    <w:p w:rsidR="00C14AFA" w:rsidRPr="00850D36" w:rsidRDefault="00C14AFA" w:rsidP="00C14AFA">
      <w:pPr>
        <w:ind w:left="5812"/>
      </w:pPr>
      <w:r w:rsidRPr="00850D36">
        <w:t>постановлением</w:t>
      </w:r>
    </w:p>
    <w:p w:rsidR="00C14AFA" w:rsidRPr="00850D36" w:rsidRDefault="00C14AFA" w:rsidP="00C14AFA">
      <w:pPr>
        <w:ind w:left="5812"/>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812"/>
        <w:rPr>
          <w:rFonts w:ascii="Arial" w:hAnsi="Arial" w:cs="Arial"/>
          <w:bCs/>
        </w:rPr>
      </w:pPr>
      <w:r w:rsidRPr="00850D36">
        <w:t>от «</w:t>
      </w:r>
      <w:r>
        <w:t>___</w:t>
      </w:r>
      <w:r w:rsidRPr="00850D36">
        <w:t xml:space="preserve">» февраля 2019 года № </w:t>
      </w:r>
      <w:r>
        <w:rPr>
          <w:u w:val="single"/>
        </w:rPr>
        <w:t>___</w:t>
      </w:r>
    </w:p>
    <w:p w:rsidR="000619AE" w:rsidRPr="00850D36" w:rsidRDefault="000619AE" w:rsidP="000619AE">
      <w:pPr>
        <w:pStyle w:val="1"/>
        <w:rPr>
          <w:rFonts w:ascii="Times New Roman" w:hAnsi="Times New Roman"/>
          <w:b w:val="0"/>
          <w:bCs w:val="0"/>
        </w:rPr>
      </w:pPr>
    </w:p>
    <w:p w:rsidR="000619AE" w:rsidRPr="00850D36" w:rsidRDefault="000619AE" w:rsidP="000619AE">
      <w:pPr>
        <w:pStyle w:val="1"/>
        <w:spacing w:before="0" w:after="0"/>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0619AE" w:rsidRPr="00850D36" w:rsidRDefault="000619AE" w:rsidP="000619AE">
      <w:pPr>
        <w:pStyle w:val="1"/>
        <w:spacing w:before="0" w:after="0"/>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w:t>
      </w:r>
      <w:r w:rsidRPr="00850D36">
        <w:rPr>
          <w:rFonts w:ascii="Times New Roman" w:hAnsi="Times New Roman"/>
          <w:b w:val="0"/>
          <w:color w:val="auto"/>
        </w:rPr>
        <w:t xml:space="preserve">услуги </w:t>
      </w:r>
      <w:r w:rsidRPr="00850D36">
        <w:rPr>
          <w:rFonts w:ascii="Times New Roman" w:hAnsi="Times New Roman"/>
          <w:b w:val="0"/>
          <w:bCs w:val="0"/>
          <w:color w:val="auto"/>
        </w:rPr>
        <w:t>по принятию ранее приватизированных жилых помещений в муниципальную собственность</w:t>
      </w:r>
    </w:p>
    <w:p w:rsidR="000619AE" w:rsidRPr="00850D36" w:rsidRDefault="000619AE" w:rsidP="000619AE">
      <w:pPr>
        <w:rPr>
          <w:lang w:eastAsia="zh-CN"/>
        </w:rPr>
      </w:pPr>
    </w:p>
    <w:p w:rsidR="000619AE" w:rsidRPr="00850D36" w:rsidRDefault="000619AE" w:rsidP="000619AE">
      <w:pPr>
        <w:jc w:val="center"/>
      </w:pPr>
      <w:r w:rsidRPr="00850D36">
        <w:t>1. Общие положения</w:t>
      </w:r>
    </w:p>
    <w:p w:rsidR="000619AE" w:rsidRPr="00850D36" w:rsidRDefault="000619AE" w:rsidP="000619AE">
      <w:pPr>
        <w:pStyle w:val="1"/>
        <w:ind w:firstLine="709"/>
        <w:jc w:val="both"/>
        <w:rPr>
          <w:rFonts w:ascii="Times New Roman" w:hAnsi="Times New Roman"/>
          <w:b w:val="0"/>
          <w:color w:val="auto"/>
        </w:rPr>
      </w:pPr>
      <w:r w:rsidRPr="00850D36">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850D36">
        <w:rPr>
          <w:rFonts w:ascii="Times New Roman" w:hAnsi="Times New Roman"/>
          <w:b w:val="0"/>
          <w:bCs w:val="0"/>
          <w:color w:val="auto"/>
        </w:rPr>
        <w:t>принятию ранее приватизированных жилых помещений в муниципальную собственность</w:t>
      </w:r>
      <w:r w:rsidRPr="00850D36">
        <w:rPr>
          <w:rFonts w:ascii="Times New Roman" w:hAnsi="Times New Roman"/>
          <w:b w:val="0"/>
          <w:color w:val="auto"/>
        </w:rPr>
        <w:t xml:space="preserve"> (далее – муниципальная услуга). </w:t>
      </w:r>
    </w:p>
    <w:p w:rsidR="000619AE" w:rsidRPr="00850D36" w:rsidRDefault="000619AE" w:rsidP="000619AE">
      <w:pPr>
        <w:autoSpaceDE w:val="0"/>
        <w:autoSpaceDN w:val="0"/>
        <w:adjustRightInd w:val="0"/>
        <w:ind w:firstLine="709"/>
        <w:jc w:val="both"/>
      </w:pPr>
      <w:r w:rsidRPr="00850D36">
        <w:t>1.2. Получатели муниципальной услуги: физические лица (далее - заявитель).</w:t>
      </w:r>
    </w:p>
    <w:p w:rsidR="000619AE" w:rsidRPr="00850D36" w:rsidRDefault="000619AE" w:rsidP="000619AE">
      <w:pPr>
        <w:autoSpaceDE w:val="0"/>
        <w:autoSpaceDN w:val="0"/>
        <w:adjustRightInd w:val="0"/>
        <w:ind w:firstLine="709"/>
        <w:jc w:val="both"/>
      </w:pPr>
      <w:r w:rsidRPr="00850D36">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0619AE" w:rsidRPr="00850D36" w:rsidRDefault="000619AE" w:rsidP="000619AE">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0619AE" w:rsidRPr="00850D36" w:rsidRDefault="000619AE" w:rsidP="000619AE">
      <w:pPr>
        <w:autoSpaceDE w:val="0"/>
        <w:autoSpaceDN w:val="0"/>
        <w:adjustRightInd w:val="0"/>
        <w:ind w:firstLine="709"/>
        <w:jc w:val="both"/>
      </w:pPr>
      <w:r w:rsidRPr="00850D36">
        <w:t>1.3.1. Место нахождения Палаты: с. Новошешминск, ул. Ленина, д. 37 А.</w:t>
      </w:r>
    </w:p>
    <w:p w:rsidR="000619AE" w:rsidRPr="00850D36" w:rsidRDefault="000619AE" w:rsidP="000619AE">
      <w:pPr>
        <w:tabs>
          <w:tab w:val="left" w:pos="709"/>
        </w:tabs>
        <w:ind w:firstLine="709"/>
        <w:jc w:val="both"/>
      </w:pPr>
      <w:r w:rsidRPr="00850D36">
        <w:t xml:space="preserve">График работы: </w:t>
      </w:r>
    </w:p>
    <w:p w:rsidR="000619AE" w:rsidRPr="00850D36" w:rsidRDefault="000619AE" w:rsidP="000619AE">
      <w:pPr>
        <w:tabs>
          <w:tab w:val="left" w:pos="709"/>
        </w:tabs>
        <w:ind w:firstLine="709"/>
        <w:jc w:val="both"/>
      </w:pPr>
      <w:r w:rsidRPr="00850D36">
        <w:t xml:space="preserve">понедельник – четверг: с 08.00 до 16.15; </w:t>
      </w:r>
    </w:p>
    <w:p w:rsidR="000619AE" w:rsidRPr="00850D36" w:rsidRDefault="000619AE" w:rsidP="000619AE">
      <w:pPr>
        <w:tabs>
          <w:tab w:val="left" w:pos="709"/>
        </w:tabs>
        <w:ind w:firstLine="709"/>
        <w:jc w:val="both"/>
      </w:pPr>
      <w:r w:rsidRPr="00850D36">
        <w:t xml:space="preserve">пятница: с 08.00 до 16.00; </w:t>
      </w:r>
    </w:p>
    <w:p w:rsidR="000619AE" w:rsidRPr="00850D36" w:rsidRDefault="000619AE" w:rsidP="000619AE">
      <w:pPr>
        <w:tabs>
          <w:tab w:val="left" w:pos="709"/>
        </w:tabs>
        <w:ind w:firstLine="709"/>
        <w:jc w:val="both"/>
      </w:pPr>
      <w:r w:rsidRPr="00850D36">
        <w:t>суббота, воскресенье: выходные дни.</w:t>
      </w:r>
    </w:p>
    <w:p w:rsidR="000619AE" w:rsidRPr="00850D36" w:rsidRDefault="000619AE" w:rsidP="000619AE">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0619AE" w:rsidRPr="00850D36" w:rsidRDefault="000619AE" w:rsidP="000619AE">
      <w:pPr>
        <w:tabs>
          <w:tab w:val="left" w:pos="709"/>
        </w:tabs>
        <w:ind w:firstLine="709"/>
        <w:jc w:val="both"/>
      </w:pPr>
      <w:r w:rsidRPr="00850D36">
        <w:t xml:space="preserve">Справочный телефон 8(84348) 2-27-67. </w:t>
      </w:r>
    </w:p>
    <w:p w:rsidR="000619AE" w:rsidRPr="00850D36" w:rsidRDefault="000619AE" w:rsidP="000619AE">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0619AE" w:rsidRPr="00850D36" w:rsidRDefault="000619AE" w:rsidP="000619AE">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72"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0619AE" w:rsidRPr="00850D36" w:rsidRDefault="000619AE" w:rsidP="000619AE">
      <w:pPr>
        <w:tabs>
          <w:tab w:val="left" w:pos="709"/>
        </w:tabs>
        <w:ind w:firstLine="709"/>
        <w:jc w:val="both"/>
      </w:pPr>
      <w:r w:rsidRPr="00850D36">
        <w:t xml:space="preserve">1.3.3. Информация о муниципальной услуге может быть получена: </w:t>
      </w:r>
    </w:p>
    <w:p w:rsidR="000619AE" w:rsidRPr="00850D36" w:rsidRDefault="000619AE" w:rsidP="000619AE">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619AE" w:rsidRPr="00850D36" w:rsidRDefault="000619AE" w:rsidP="000619AE">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73" w:history="1">
        <w:r w:rsidRPr="00850D36">
          <w:rPr>
            <w:rStyle w:val="a3"/>
            <w:color w:val="auto"/>
            <w:u w:val="none"/>
            <w:lang w:val="en-US"/>
          </w:rPr>
          <w:t>www</w:t>
        </w:r>
        <w:r w:rsidRPr="00850D36">
          <w:rPr>
            <w:rStyle w:val="a3"/>
            <w:color w:val="auto"/>
            <w:u w:val="none"/>
          </w:rPr>
          <w:t>.novosheshminsk.</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0619AE" w:rsidRPr="00850D36" w:rsidRDefault="000619AE" w:rsidP="000619AE">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74" w:history="1">
        <w:r w:rsidRPr="00850D36">
          <w:rPr>
            <w:lang w:val="en-US"/>
          </w:rPr>
          <w:t>tatar</w:t>
        </w:r>
        <w:r w:rsidRPr="00850D36">
          <w:t>.</w:t>
        </w:r>
        <w:r w:rsidRPr="00850D36">
          <w:rPr>
            <w:lang w:val="en-US"/>
          </w:rPr>
          <w:t>ru</w:t>
        </w:r>
      </w:hyperlink>
      <w:r w:rsidRPr="00850D36">
        <w:t xml:space="preserve">/); </w:t>
      </w:r>
    </w:p>
    <w:p w:rsidR="000619AE" w:rsidRPr="00850D36" w:rsidRDefault="000619AE" w:rsidP="000619AE">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75"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0619AE" w:rsidRPr="00850D36" w:rsidRDefault="000619AE" w:rsidP="000619AE">
      <w:pPr>
        <w:tabs>
          <w:tab w:val="left" w:pos="709"/>
        </w:tabs>
        <w:ind w:firstLine="709"/>
        <w:jc w:val="both"/>
      </w:pPr>
      <w:r w:rsidRPr="00850D36">
        <w:t>5) в Палате (Отделе):</w:t>
      </w:r>
    </w:p>
    <w:p w:rsidR="000619AE" w:rsidRPr="00850D36" w:rsidRDefault="000619AE" w:rsidP="000619AE">
      <w:pPr>
        <w:tabs>
          <w:tab w:val="left" w:pos="709"/>
        </w:tabs>
        <w:ind w:firstLine="709"/>
        <w:jc w:val="both"/>
      </w:pPr>
      <w:r w:rsidRPr="00850D36">
        <w:t xml:space="preserve">при устном обращении - лично или по телефону; </w:t>
      </w:r>
    </w:p>
    <w:p w:rsidR="000619AE" w:rsidRPr="00850D36" w:rsidRDefault="000619AE" w:rsidP="000619AE">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619AE" w:rsidRPr="00850D36" w:rsidRDefault="000619AE" w:rsidP="000619AE">
      <w:pPr>
        <w:widowControl w:val="0"/>
        <w:autoSpaceDE w:val="0"/>
        <w:autoSpaceDN w:val="0"/>
        <w:adjustRightInd w:val="0"/>
        <w:spacing w:before="108" w:after="108"/>
        <w:ind w:firstLine="720"/>
        <w:jc w:val="both"/>
        <w:outlineLvl w:val="0"/>
        <w:rPr>
          <w:bCs/>
        </w:rPr>
      </w:pPr>
      <w:r w:rsidRPr="00850D36">
        <w:rPr>
          <w:bCs/>
        </w:rPr>
        <w:t xml:space="preserve">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w:t>
      </w:r>
      <w:r w:rsidRPr="00850D36">
        <w:rPr>
          <w:bCs/>
        </w:rPr>
        <w:lastRenderedPageBreak/>
        <w:t>стендах в помещениях Исполкома для работы с заявителями.</w:t>
      </w:r>
    </w:p>
    <w:p w:rsidR="000619AE" w:rsidRPr="00850D36" w:rsidRDefault="000619AE" w:rsidP="000619AE">
      <w:pPr>
        <w:autoSpaceDE w:val="0"/>
        <w:autoSpaceDN w:val="0"/>
        <w:adjustRightInd w:val="0"/>
        <w:ind w:firstLine="709"/>
        <w:jc w:val="both"/>
      </w:pPr>
      <w:r w:rsidRPr="00850D36">
        <w:t>1.4. Предоставление муниципальной услуги осуществляется в соответствии с:</w:t>
      </w:r>
    </w:p>
    <w:p w:rsidR="000619AE" w:rsidRPr="00850D36" w:rsidRDefault="000619AE" w:rsidP="000619AE">
      <w:pPr>
        <w:ind w:firstLine="720"/>
        <w:jc w:val="both"/>
      </w:pPr>
      <w:r w:rsidRPr="00850D36">
        <w:t>Гражданским кодексом Российской Федерации от 30.11.1994 № 51-ФЗ (Собрание законодательства РФ, 05.12.1994, №32, ст.3301) (далее – ГК РФ);</w:t>
      </w:r>
    </w:p>
    <w:p w:rsidR="000619AE" w:rsidRPr="00850D36" w:rsidRDefault="000619AE" w:rsidP="000619AE">
      <w:pPr>
        <w:widowControl w:val="0"/>
        <w:suppressAutoHyphens/>
        <w:autoSpaceDE w:val="0"/>
        <w:autoSpaceDN w:val="0"/>
        <w:adjustRightInd w:val="0"/>
        <w:ind w:firstLine="720"/>
        <w:jc w:val="both"/>
      </w:pPr>
      <w:r w:rsidRPr="00850D36">
        <w:t>Жилищным кодексом Российской Федерации от 29.12.2004 №188-ФЗ (далее – ЖК РФ) (Собрание законодательства РФ, 03.01.2005, №1 (часть 1), ст. 14);</w:t>
      </w:r>
    </w:p>
    <w:p w:rsidR="000619AE" w:rsidRPr="00850D36" w:rsidRDefault="000619AE" w:rsidP="000619AE">
      <w:pPr>
        <w:autoSpaceDE w:val="0"/>
        <w:autoSpaceDN w:val="0"/>
        <w:adjustRightInd w:val="0"/>
        <w:ind w:firstLine="709"/>
        <w:jc w:val="both"/>
      </w:pPr>
      <w:r w:rsidRPr="00850D36">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0619AE" w:rsidRPr="00850D36" w:rsidRDefault="000619AE" w:rsidP="000619AE">
      <w:pPr>
        <w:autoSpaceDE w:val="0"/>
        <w:autoSpaceDN w:val="0"/>
        <w:adjustRightInd w:val="0"/>
        <w:ind w:firstLine="709"/>
        <w:jc w:val="both"/>
      </w:pPr>
      <w:r w:rsidRPr="00850D36">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0619AE" w:rsidRPr="00850D36" w:rsidRDefault="000619AE" w:rsidP="000619AE">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619AE" w:rsidRPr="00850D36" w:rsidRDefault="000619AE" w:rsidP="000619AE">
      <w:pPr>
        <w:autoSpaceDE w:val="0"/>
        <w:autoSpaceDN w:val="0"/>
        <w:adjustRightInd w:val="0"/>
        <w:ind w:firstLine="709"/>
        <w:jc w:val="both"/>
      </w:pPr>
      <w:r w:rsidRPr="00850D36">
        <w:rPr>
          <w:bCs/>
        </w:rPr>
        <w:t>Федеральным законом от 27.07.2010 №210-ФЗ «Об организации предоставления государственных и муниципальных услуг» (</w:t>
      </w:r>
      <w:r w:rsidRPr="00850D36">
        <w:t>Собрание законодательства Российской Федерации, 2010, № 31, ст. 4179);</w:t>
      </w:r>
    </w:p>
    <w:p w:rsidR="000619AE" w:rsidRPr="00850D36" w:rsidRDefault="000619AE" w:rsidP="000619AE">
      <w:pPr>
        <w:autoSpaceDE w:val="0"/>
        <w:autoSpaceDN w:val="0"/>
        <w:adjustRightInd w:val="0"/>
        <w:ind w:firstLine="709"/>
        <w:jc w:val="both"/>
      </w:pPr>
      <w:r w:rsidRPr="00850D36">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0619AE" w:rsidRPr="00850D36" w:rsidRDefault="000619AE" w:rsidP="000619AE">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0619AE" w:rsidRPr="00850D36" w:rsidRDefault="000619AE" w:rsidP="000619AE">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0619AE" w:rsidRPr="00850D36" w:rsidRDefault="000619AE" w:rsidP="000619AE">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0619AE" w:rsidRPr="00850D36" w:rsidRDefault="000619AE" w:rsidP="000619AE">
      <w:pPr>
        <w:autoSpaceDE w:val="0"/>
        <w:autoSpaceDN w:val="0"/>
        <w:adjustRightInd w:val="0"/>
        <w:ind w:firstLine="709"/>
        <w:jc w:val="both"/>
      </w:pPr>
      <w:r w:rsidRPr="00850D36">
        <w:t>1.5. В настоящем регламенте используются следующие термины и определения:</w:t>
      </w:r>
    </w:p>
    <w:p w:rsidR="000619AE" w:rsidRPr="00850D36" w:rsidRDefault="000619AE" w:rsidP="000619AE">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619AE" w:rsidRPr="00850D36" w:rsidRDefault="000619AE" w:rsidP="000619AE">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619AE" w:rsidRPr="00850D36" w:rsidRDefault="000619AE" w:rsidP="000619AE">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619AE" w:rsidRPr="00850D36" w:rsidRDefault="000619AE" w:rsidP="000619AE">
      <w:pPr>
        <w:autoSpaceDE w:val="0"/>
        <w:autoSpaceDN w:val="0"/>
        <w:adjustRightInd w:val="0"/>
        <w:ind w:firstLine="709"/>
        <w:jc w:val="both"/>
      </w:pPr>
    </w:p>
    <w:p w:rsidR="000619AE" w:rsidRPr="00850D36" w:rsidRDefault="000619AE" w:rsidP="000619AE">
      <w:pPr>
        <w:autoSpaceDE w:val="0"/>
        <w:autoSpaceDN w:val="0"/>
        <w:adjustRightInd w:val="0"/>
        <w:ind w:firstLine="709"/>
        <w:jc w:val="both"/>
      </w:pPr>
    </w:p>
    <w:p w:rsidR="000619AE" w:rsidRPr="00850D36" w:rsidRDefault="000619AE" w:rsidP="000619AE">
      <w:pPr>
        <w:ind w:firstLine="720"/>
        <w:jc w:val="both"/>
        <w:rPr>
          <w:color w:val="000000"/>
        </w:rPr>
        <w:sectPr w:rsidR="000619AE" w:rsidRPr="00850D36" w:rsidSect="000619AE">
          <w:headerReference w:type="even" r:id="rId76"/>
          <w:headerReference w:type="default" r:id="rId77"/>
          <w:pgSz w:w="11907" w:h="16840" w:code="9"/>
          <w:pgMar w:top="851" w:right="851" w:bottom="851" w:left="1418" w:header="720" w:footer="720" w:gutter="0"/>
          <w:cols w:space="708"/>
          <w:noEndnote/>
          <w:titlePg/>
          <w:docGrid w:linePitch="381"/>
        </w:sectPr>
      </w:pPr>
    </w:p>
    <w:p w:rsidR="000619AE" w:rsidRPr="00850D36" w:rsidRDefault="000619AE" w:rsidP="000619AE">
      <w:pPr>
        <w:autoSpaceDE w:val="0"/>
        <w:autoSpaceDN w:val="0"/>
        <w:adjustRightInd w:val="0"/>
        <w:ind w:firstLine="720"/>
        <w:jc w:val="center"/>
      </w:pPr>
      <w:r w:rsidRPr="00850D36">
        <w:rPr>
          <w:bCs/>
        </w:rPr>
        <w:lastRenderedPageBreak/>
        <w:t>2. Стандарт предоставления муниципальной услуги</w:t>
      </w:r>
    </w:p>
    <w:p w:rsidR="000619AE" w:rsidRPr="00850D36" w:rsidRDefault="000619AE" w:rsidP="000619AE">
      <w:pPr>
        <w:pStyle w:val="ConsPlusNonformat"/>
        <w:widowControl/>
        <w:jc w:val="center"/>
        <w:rPr>
          <w:rFonts w:ascii="Times New Roman" w:hAnsi="Times New Roman" w:cs="Times New Roman"/>
          <w:color w:val="000000"/>
          <w:sz w:val="24"/>
          <w:szCs w:val="24"/>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0619AE" w:rsidRPr="00850D36" w:rsidTr="00182C73">
        <w:tc>
          <w:tcPr>
            <w:tcW w:w="4462" w:type="dxa"/>
            <w:tcBorders>
              <w:top w:val="single" w:sz="6" w:space="0" w:color="auto"/>
              <w:left w:val="single" w:sz="6" w:space="0" w:color="auto"/>
              <w:bottom w:val="single" w:sz="6" w:space="0" w:color="auto"/>
              <w:right w:val="single" w:sz="6" w:space="0" w:color="auto"/>
            </w:tcBorders>
            <w:vAlign w:val="center"/>
          </w:tcPr>
          <w:p w:rsidR="000619AE" w:rsidRPr="00850D36" w:rsidRDefault="000619AE"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0619AE" w:rsidRPr="00850D36" w:rsidRDefault="000619AE" w:rsidP="00182C73">
            <w:pPr>
              <w:autoSpaceDE w:val="0"/>
              <w:autoSpaceDN w:val="0"/>
              <w:adjustRightInd w:val="0"/>
              <w:jc w:val="center"/>
              <w:rPr>
                <w:lang w:val="en-US"/>
              </w:rPr>
            </w:pPr>
            <w:r w:rsidRPr="00850D36">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0619AE" w:rsidRPr="00850D36" w:rsidRDefault="000619AE" w:rsidP="00182C73">
            <w:pPr>
              <w:autoSpaceDE w:val="0"/>
              <w:autoSpaceDN w:val="0"/>
              <w:adjustRightInd w:val="0"/>
              <w:jc w:val="center"/>
            </w:pPr>
            <w:r w:rsidRPr="00850D36">
              <w:t>Нормативный акт, устанавливающий услугу или требование</w:t>
            </w: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0619AE">
            <w:pPr>
              <w:pStyle w:val="1"/>
              <w:ind w:firstLine="288"/>
              <w:jc w:val="left"/>
              <w:rPr>
                <w:rFonts w:ascii="Times New Roman" w:hAnsi="Times New Roman"/>
                <w:b w:val="0"/>
                <w:color w:val="auto"/>
              </w:rPr>
            </w:pPr>
            <w:r w:rsidRPr="00850D36">
              <w:rPr>
                <w:rFonts w:ascii="Times New Roman" w:hAnsi="Times New Roman"/>
                <w:b w:val="0"/>
                <w:bCs w:val="0"/>
                <w:color w:val="auto"/>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3"/>
              <w:jc w:val="both"/>
            </w:pPr>
            <w:r w:rsidRPr="00850D36">
              <w:t>Палата имущественных и земельных отношений Новошешминского муниципального района Республики Татарстан</w:t>
            </w:r>
          </w:p>
          <w:p w:rsidR="000619AE" w:rsidRPr="00850D36" w:rsidRDefault="000619AE" w:rsidP="00182C73">
            <w:pPr>
              <w:ind w:firstLine="283"/>
              <w:jc w:val="both"/>
            </w:pP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r w:rsidRPr="00850D36">
              <w:t>Положение о Палате</w:t>
            </w: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0619AE">
            <w:pPr>
              <w:pStyle w:val="1"/>
              <w:ind w:firstLine="288"/>
              <w:jc w:val="left"/>
              <w:rPr>
                <w:rFonts w:ascii="Times New Roman" w:hAnsi="Times New Roman"/>
                <w:b w:val="0"/>
                <w:color w:val="auto"/>
              </w:rPr>
            </w:pPr>
            <w:r w:rsidRPr="00850D36">
              <w:rPr>
                <w:rFonts w:ascii="Times New Roman" w:hAnsi="Times New Roman"/>
                <w:b w:val="0"/>
                <w:color w:val="auto"/>
              </w:rPr>
              <w:t>1. Постановление о принятии приватизированных</w:t>
            </w:r>
            <w:r w:rsidRPr="00850D36">
              <w:rPr>
                <w:rFonts w:ascii="Times New Roman" w:hAnsi="Times New Roman"/>
                <w:b w:val="0"/>
                <w:bCs w:val="0"/>
                <w:color w:val="auto"/>
              </w:rPr>
              <w:t xml:space="preserve"> жилых помещений в муниципальную собственность</w:t>
            </w:r>
            <w:r w:rsidRPr="00850D36">
              <w:rPr>
                <w:rFonts w:ascii="Times New Roman" w:hAnsi="Times New Roman"/>
                <w:b w:val="0"/>
                <w:color w:val="auto"/>
              </w:rPr>
              <w:t>.</w:t>
            </w:r>
          </w:p>
          <w:p w:rsidR="000619AE" w:rsidRPr="00850D36" w:rsidRDefault="000619AE" w:rsidP="000619AE">
            <w:pPr>
              <w:pStyle w:val="1"/>
              <w:ind w:firstLine="288"/>
              <w:jc w:val="left"/>
              <w:rPr>
                <w:rFonts w:ascii="Times New Roman" w:hAnsi="Times New Roman"/>
                <w:b w:val="0"/>
                <w:color w:val="auto"/>
              </w:rPr>
            </w:pPr>
            <w:r w:rsidRPr="00850D36">
              <w:rPr>
                <w:rFonts w:ascii="Times New Roman" w:hAnsi="Times New Roman"/>
                <w:b w:val="0"/>
                <w:color w:val="auto"/>
              </w:rPr>
              <w:t>Договор безвозмездной передачи жилого помещения в муниципальную собственность</w:t>
            </w:r>
          </w:p>
          <w:p w:rsidR="000619AE" w:rsidRPr="00850D36" w:rsidRDefault="000619AE" w:rsidP="00182C73">
            <w:pPr>
              <w:ind w:firstLine="288"/>
              <w:jc w:val="both"/>
            </w:pPr>
            <w:r w:rsidRPr="00850D36">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8"/>
              <w:jc w:val="both"/>
            </w:pPr>
            <w:r w:rsidRPr="00850D36">
              <w:t>Не более 12 дней</w:t>
            </w:r>
            <w:r w:rsidRPr="00850D36">
              <w:rPr>
                <w:rStyle w:val="a8"/>
              </w:rPr>
              <w:footnoteReference w:id="7"/>
            </w:r>
            <w:r w:rsidRPr="00850D36">
              <w:t xml:space="preserve"> с момента регистрации заявления.</w:t>
            </w:r>
          </w:p>
          <w:p w:rsidR="000619AE" w:rsidRPr="00850D36" w:rsidRDefault="000619AE" w:rsidP="00182C73">
            <w:pPr>
              <w:ind w:firstLine="288"/>
              <w:jc w:val="both"/>
            </w:pPr>
            <w:r w:rsidRPr="00850D36">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1"/>
              <w:jc w:val="left"/>
              <w:rPr>
                <w:rFonts w:ascii="Times New Roman" w:hAnsi="Times New Roman"/>
                <w:b w:val="0"/>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w:t>
            </w:r>
            <w:r w:rsidRPr="00850D36">
              <w:lastRenderedPageBreak/>
              <w:t>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ind w:firstLine="283"/>
              <w:jc w:val="both"/>
            </w:pPr>
            <w:r w:rsidRPr="00850D36">
              <w:lastRenderedPageBreak/>
              <w:t>1) Заявление;</w:t>
            </w:r>
          </w:p>
          <w:p w:rsidR="000619AE" w:rsidRPr="00850D36" w:rsidRDefault="000619AE" w:rsidP="00182C73">
            <w:pPr>
              <w:autoSpaceDE w:val="0"/>
              <w:autoSpaceDN w:val="0"/>
              <w:adjustRightInd w:val="0"/>
              <w:ind w:firstLine="283"/>
              <w:jc w:val="both"/>
            </w:pPr>
            <w:r w:rsidRPr="00850D36">
              <w:t>2) Документы, удостоверяющие личность каждого члена семьи;</w:t>
            </w:r>
          </w:p>
          <w:p w:rsidR="000619AE" w:rsidRPr="00850D36" w:rsidRDefault="000619AE" w:rsidP="00182C73">
            <w:pPr>
              <w:autoSpaceDE w:val="0"/>
              <w:autoSpaceDN w:val="0"/>
              <w:adjustRightInd w:val="0"/>
              <w:ind w:firstLine="283"/>
              <w:jc w:val="both"/>
            </w:pPr>
            <w:r w:rsidRPr="00850D36">
              <w:lastRenderedPageBreak/>
              <w:t>3) Документ, подтверждающий полномочия представителя (если от имени заявителя действует представитель);</w:t>
            </w:r>
          </w:p>
          <w:p w:rsidR="000619AE" w:rsidRPr="00850D36" w:rsidRDefault="000619AE" w:rsidP="00182C73">
            <w:pPr>
              <w:autoSpaceDE w:val="0"/>
              <w:autoSpaceDN w:val="0"/>
              <w:adjustRightInd w:val="0"/>
              <w:ind w:firstLine="283"/>
              <w:jc w:val="both"/>
            </w:pPr>
            <w:r w:rsidRPr="00850D36">
              <w:t>4) Документ, подтверждающий право собственности на жилое помещение (если собственность не зарегистрирована в Едином государственном реестре недвижимости);</w:t>
            </w:r>
          </w:p>
          <w:p w:rsidR="000619AE" w:rsidRPr="00850D36" w:rsidRDefault="000619AE" w:rsidP="00182C73">
            <w:pPr>
              <w:autoSpaceDE w:val="0"/>
              <w:autoSpaceDN w:val="0"/>
              <w:adjustRightInd w:val="0"/>
              <w:ind w:firstLine="283"/>
              <w:jc w:val="both"/>
            </w:pPr>
            <w:r w:rsidRPr="00850D36">
              <w:t>5) Справка с места жительства;</w:t>
            </w:r>
          </w:p>
          <w:p w:rsidR="000619AE" w:rsidRPr="00850D36" w:rsidRDefault="000619AE" w:rsidP="00182C73">
            <w:pPr>
              <w:ind w:firstLine="283"/>
              <w:jc w:val="both"/>
            </w:pPr>
            <w:r w:rsidRPr="00850D36">
              <w:t>6) Копия технического паспорта жилого помещения;</w:t>
            </w:r>
          </w:p>
          <w:p w:rsidR="000619AE" w:rsidRPr="00850D36" w:rsidRDefault="000619AE" w:rsidP="00182C73">
            <w:pPr>
              <w:ind w:firstLine="283"/>
              <w:jc w:val="both"/>
            </w:pPr>
            <w:r w:rsidRPr="00850D36">
              <w:t>7) Разрешение отдела опеки и попечительства исполнительного комитета Новошешмин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0619AE" w:rsidRPr="00850D36" w:rsidRDefault="000619AE" w:rsidP="00182C73">
            <w:pPr>
              <w:ind w:firstLine="283"/>
              <w:jc w:val="both"/>
            </w:pPr>
            <w:r w:rsidRPr="00850D36">
              <w:t>8) Выписка из домовой книги (в случае, если документ выдается коммерческой организацией).</w:t>
            </w:r>
          </w:p>
          <w:p w:rsidR="000619AE" w:rsidRPr="00850D36" w:rsidRDefault="000619AE"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0619AE" w:rsidRPr="00850D36" w:rsidRDefault="000619AE"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0619AE" w:rsidRPr="00850D36" w:rsidRDefault="000619AE"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0619AE" w:rsidRPr="00850D36" w:rsidRDefault="000619AE" w:rsidP="00182C73">
            <w:pPr>
              <w:autoSpaceDE w:val="0"/>
              <w:autoSpaceDN w:val="0"/>
              <w:adjustRightInd w:val="0"/>
              <w:ind w:firstLine="540"/>
              <w:jc w:val="both"/>
            </w:pPr>
            <w:r w:rsidRPr="00850D36">
              <w:t>почтовым отправлением.</w:t>
            </w:r>
          </w:p>
          <w:p w:rsidR="000619AE" w:rsidRPr="00850D36" w:rsidRDefault="000619AE" w:rsidP="00182C73">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r w:rsidRPr="00850D36">
              <w:lastRenderedPageBreak/>
              <w:t xml:space="preserve"> </w:t>
            </w: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850D36">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3"/>
              <w:jc w:val="both"/>
            </w:pPr>
            <w:r w:rsidRPr="00850D36">
              <w:lastRenderedPageBreak/>
              <w:t>Получаются в рамках межведомственного взаимодействия:</w:t>
            </w:r>
          </w:p>
          <w:p w:rsidR="000619AE" w:rsidRPr="00850D36" w:rsidRDefault="000619AE" w:rsidP="00182C73">
            <w:pPr>
              <w:ind w:firstLine="283"/>
              <w:jc w:val="both"/>
            </w:pPr>
            <w:r w:rsidRPr="00850D36">
              <w:t>1) Выписка из домовой книги (в случае, если документ выдается органами местного самоуправления);</w:t>
            </w:r>
          </w:p>
          <w:p w:rsidR="000619AE" w:rsidRPr="00850D36" w:rsidRDefault="000619AE" w:rsidP="00182C73">
            <w:pPr>
              <w:ind w:firstLine="283"/>
              <w:jc w:val="both"/>
            </w:pPr>
            <w:r w:rsidRPr="00850D36">
              <w:lastRenderedPageBreak/>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0619AE" w:rsidRPr="00850D36" w:rsidRDefault="000619AE" w:rsidP="00182C73">
            <w:pPr>
              <w:ind w:firstLine="283"/>
              <w:jc w:val="both"/>
            </w:pPr>
            <w:r w:rsidRPr="00850D36">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0619AE" w:rsidRPr="00850D36" w:rsidRDefault="000619AE" w:rsidP="00182C73">
            <w:pPr>
              <w:ind w:firstLine="283"/>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0619AE" w:rsidRPr="00850D36" w:rsidRDefault="000619AE" w:rsidP="00182C73">
            <w:pPr>
              <w:ind w:firstLine="283"/>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619AE" w:rsidRPr="00850D36" w:rsidRDefault="000619AE" w:rsidP="00182C73">
            <w:pPr>
              <w:ind w:firstLine="288"/>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8"/>
              <w:jc w:val="both"/>
              <w:rPr>
                <w:highlight w:val="yellow"/>
              </w:rPr>
            </w:pPr>
            <w:r w:rsidRPr="00850D36">
              <w:t>Согласование не требуется</w:t>
            </w:r>
          </w:p>
          <w:p w:rsidR="000619AE" w:rsidRPr="00850D36" w:rsidRDefault="000619AE" w:rsidP="00182C73">
            <w:pPr>
              <w:ind w:firstLine="288"/>
              <w:jc w:val="both"/>
            </w:pP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427"/>
              <w:jc w:val="both"/>
            </w:pPr>
            <w:r w:rsidRPr="00850D36">
              <w:t>1) Подача документов ненадлежащим лицом;</w:t>
            </w:r>
          </w:p>
          <w:p w:rsidR="000619AE" w:rsidRPr="00850D36" w:rsidRDefault="000619AE" w:rsidP="00182C73">
            <w:pPr>
              <w:ind w:firstLine="427"/>
              <w:jc w:val="both"/>
            </w:pPr>
            <w:r w:rsidRPr="00850D36">
              <w:t>2) Несоответствие представленных документов перечню документов, указанных в пункте 2.5 настоящего Регламента;</w:t>
            </w:r>
          </w:p>
          <w:p w:rsidR="000619AE" w:rsidRPr="00850D36" w:rsidRDefault="000619AE" w:rsidP="00182C73">
            <w:pPr>
              <w:ind w:firstLine="425"/>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619AE" w:rsidRPr="00850D36" w:rsidRDefault="000619AE" w:rsidP="00182C73">
            <w:pPr>
              <w:ind w:firstLine="425"/>
              <w:jc w:val="both"/>
            </w:pPr>
            <w:r w:rsidRPr="00850D36">
              <w:rPr>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jc w:val="both"/>
            </w:pPr>
          </w:p>
          <w:p w:rsidR="000619AE" w:rsidRPr="00850D36" w:rsidRDefault="000619AE" w:rsidP="00182C73">
            <w:pPr>
              <w:autoSpaceDE w:val="0"/>
              <w:autoSpaceDN w:val="0"/>
              <w:adjustRightInd w:val="0"/>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9.</w:t>
            </w:r>
            <w:r w:rsidRPr="00850D36">
              <w:rPr>
                <w:lang w:val="en-US"/>
              </w:rPr>
              <w:t> </w:t>
            </w:r>
            <w:r w:rsidRPr="00850D36">
              <w:t xml:space="preserve">Исчерпывающий перечень оснований для приостановления или </w:t>
            </w:r>
            <w:r w:rsidRPr="00850D36">
              <w:lastRenderedPageBreak/>
              <w:t>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ind w:firstLine="427"/>
              <w:jc w:val="both"/>
            </w:pPr>
            <w:r w:rsidRPr="00850D36">
              <w:lastRenderedPageBreak/>
              <w:t>Основания для приостановления предоставления услуги не предусмотрены.</w:t>
            </w:r>
          </w:p>
          <w:p w:rsidR="000619AE" w:rsidRPr="00850D36" w:rsidRDefault="000619AE" w:rsidP="00182C73">
            <w:pPr>
              <w:autoSpaceDE w:val="0"/>
              <w:autoSpaceDN w:val="0"/>
              <w:adjustRightInd w:val="0"/>
              <w:ind w:firstLine="427"/>
              <w:jc w:val="both"/>
            </w:pPr>
            <w:r w:rsidRPr="00850D36">
              <w:lastRenderedPageBreak/>
              <w:t>Основания для отказа:</w:t>
            </w:r>
          </w:p>
          <w:p w:rsidR="000619AE" w:rsidRPr="00850D36" w:rsidRDefault="000619AE" w:rsidP="00182C73">
            <w:pPr>
              <w:autoSpaceDE w:val="0"/>
              <w:autoSpaceDN w:val="0"/>
              <w:adjustRightInd w:val="0"/>
              <w:ind w:firstLine="427"/>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619AE" w:rsidRPr="00850D36" w:rsidRDefault="000619AE" w:rsidP="00182C73">
            <w:pPr>
              <w:autoSpaceDE w:val="0"/>
              <w:autoSpaceDN w:val="0"/>
              <w:adjustRightInd w:val="0"/>
              <w:ind w:firstLine="427"/>
              <w:jc w:val="both"/>
              <w:outlineLvl w:val="2"/>
            </w:pPr>
            <w:r w:rsidRPr="00850D36">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8"/>
              <w:jc w:val="both"/>
            </w:pPr>
            <w:r w:rsidRPr="00850D36">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ind w:firstLine="288"/>
              <w:jc w:val="both"/>
            </w:pPr>
            <w:r w:rsidRPr="00850D36">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jc w:val="both"/>
            </w:pPr>
          </w:p>
          <w:p w:rsidR="000619AE" w:rsidRPr="00850D36" w:rsidRDefault="000619AE" w:rsidP="00182C73">
            <w:pPr>
              <w:suppressAutoHyphens/>
              <w:jc w:val="both"/>
            </w:pPr>
          </w:p>
          <w:p w:rsidR="000619AE" w:rsidRPr="00850D36" w:rsidRDefault="000619AE" w:rsidP="00182C73">
            <w:pPr>
              <w:suppressAutoHyphens/>
              <w:jc w:val="both"/>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0619AE" w:rsidRPr="00850D36" w:rsidRDefault="000619AE" w:rsidP="00182C73">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tabs>
                <w:tab w:val="num" w:pos="0"/>
              </w:tabs>
              <w:ind w:firstLine="427"/>
              <w:jc w:val="both"/>
            </w:pPr>
            <w:r w:rsidRPr="00850D36">
              <w:t>В течение одного дня с момента поступления заявления.</w:t>
            </w:r>
          </w:p>
          <w:p w:rsidR="000619AE" w:rsidRPr="00850D36" w:rsidRDefault="000619AE"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Title"/>
              <w:ind w:firstLine="45"/>
              <w:rPr>
                <w:rFonts w:ascii="Times New Roman" w:eastAsia="Times New Roman" w:hAnsi="Times New Roman" w:cs="Times New Roman"/>
                <w:b w:val="0"/>
                <w:bCs w:val="0"/>
                <w:sz w:val="24"/>
                <w:szCs w:val="24"/>
                <w:lang w:eastAsia="ru-RU"/>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t xml:space="preserve">2.14. Требования к помещениям, в которых предоставляется муниципальная услуга, к месту ожидания и приема </w:t>
            </w:r>
            <w:r w:rsidRPr="00850D36">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w:t>
            </w:r>
            <w:r w:rsidRPr="00850D36">
              <w:rPr>
                <w:rFonts w:ascii="Times New Roman" w:hAnsi="Times New Roman" w:cs="Times New Roman"/>
                <w:sz w:val="24"/>
                <w:szCs w:val="24"/>
              </w:rPr>
              <w:lastRenderedPageBreak/>
              <w:t>для оформления документов, информационными стендами.</w:t>
            </w:r>
          </w:p>
          <w:p w:rsidR="000619AE" w:rsidRPr="00850D36" w:rsidRDefault="000619AE"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619AE" w:rsidRPr="00850D36" w:rsidRDefault="000619AE" w:rsidP="00182C73">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0619AE" w:rsidRPr="00850D36" w:rsidRDefault="000619AE"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0619AE" w:rsidRPr="00850D36" w:rsidRDefault="000619AE"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0619AE" w:rsidRPr="00850D36" w:rsidRDefault="000619AE"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Палаты сети «Интернет», на Едином портале государственных и муниципальных услуг;</w:t>
            </w:r>
          </w:p>
          <w:p w:rsidR="000619AE" w:rsidRPr="00850D36" w:rsidRDefault="000619AE"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0619AE" w:rsidRPr="00850D36" w:rsidRDefault="000619AE"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0619AE" w:rsidRPr="00850D36" w:rsidRDefault="000619AE" w:rsidP="00182C73">
            <w:pPr>
              <w:autoSpaceDE w:val="0"/>
              <w:autoSpaceDN w:val="0"/>
              <w:adjustRightInd w:val="0"/>
              <w:ind w:firstLine="427"/>
              <w:jc w:val="both"/>
            </w:pPr>
            <w:r w:rsidRPr="00850D36">
              <w:t>очередей при приеме и выдаче документов заявителям;</w:t>
            </w:r>
          </w:p>
          <w:p w:rsidR="000619AE" w:rsidRPr="00850D36" w:rsidRDefault="000619AE" w:rsidP="00182C73">
            <w:pPr>
              <w:autoSpaceDE w:val="0"/>
              <w:autoSpaceDN w:val="0"/>
              <w:adjustRightInd w:val="0"/>
              <w:ind w:firstLine="427"/>
              <w:jc w:val="both"/>
            </w:pPr>
            <w:r w:rsidRPr="00850D36">
              <w:t>нарушений сроков предоставления муниципальной услуги;</w:t>
            </w:r>
          </w:p>
          <w:p w:rsidR="000619AE" w:rsidRPr="00850D36" w:rsidRDefault="000619AE"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0619AE" w:rsidRPr="00850D36" w:rsidRDefault="000619AE"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0619AE" w:rsidRPr="00850D36" w:rsidRDefault="000619AE"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w:t>
            </w:r>
            <w:r w:rsidRPr="00850D36">
              <w:lastRenderedPageBreak/>
              <w:t>лица, предоставляющего муниципальную услугу, и заявителя. Продолжительность взаимодействия определяется регламентом.</w:t>
            </w:r>
          </w:p>
          <w:p w:rsidR="000619AE" w:rsidRPr="00850D36" w:rsidRDefault="000619AE"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619AE" w:rsidRPr="00850D36" w:rsidRDefault="000619AE" w:rsidP="00182C73">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r w:rsidR="000619AE" w:rsidRPr="00850D36" w:rsidTr="00182C73">
        <w:tc>
          <w:tcPr>
            <w:tcW w:w="446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619AE" w:rsidRPr="00850D36" w:rsidRDefault="000619AE" w:rsidP="00182C73">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78"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79"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0619AE" w:rsidRPr="00850D36" w:rsidRDefault="000619AE" w:rsidP="00182C73">
            <w:pPr>
              <w:pStyle w:val="ConsPlusCell"/>
              <w:widowControl/>
              <w:ind w:firstLine="45"/>
              <w:rPr>
                <w:rFonts w:ascii="Times New Roman" w:hAnsi="Times New Roman" w:cs="Times New Roman"/>
                <w:sz w:val="24"/>
                <w:szCs w:val="24"/>
              </w:rPr>
            </w:pPr>
          </w:p>
        </w:tc>
      </w:tr>
    </w:tbl>
    <w:p w:rsidR="000619AE" w:rsidRPr="00850D36" w:rsidRDefault="000619AE" w:rsidP="000619AE">
      <w:pPr>
        <w:pStyle w:val="ConsPlusNonformat"/>
        <w:widowControl/>
        <w:jc w:val="both"/>
        <w:rPr>
          <w:rFonts w:ascii="Times New Roman" w:hAnsi="Times New Roman" w:cs="Times New Roman"/>
          <w:color w:val="000000"/>
          <w:sz w:val="24"/>
          <w:szCs w:val="24"/>
        </w:rPr>
        <w:sectPr w:rsidR="000619AE" w:rsidRPr="00850D36" w:rsidSect="00182C73">
          <w:type w:val="nextColumn"/>
          <w:pgSz w:w="16840" w:h="11907" w:orient="landscape" w:code="9"/>
          <w:pgMar w:top="851" w:right="851" w:bottom="851" w:left="1418" w:header="720" w:footer="720" w:gutter="0"/>
          <w:cols w:space="708"/>
          <w:noEndnote/>
          <w:docGrid w:linePitch="381"/>
        </w:sectPr>
      </w:pPr>
    </w:p>
    <w:p w:rsidR="000619AE" w:rsidRPr="00850D36" w:rsidRDefault="000619AE" w:rsidP="000619AE">
      <w:pPr>
        <w:rPr>
          <w:color w:val="000000"/>
        </w:rPr>
      </w:pPr>
    </w:p>
    <w:p w:rsidR="000619AE" w:rsidRPr="00850D36" w:rsidRDefault="000619AE" w:rsidP="000619AE">
      <w:pPr>
        <w:rPr>
          <w:color w:val="000000"/>
        </w:rPr>
      </w:pPr>
    </w:p>
    <w:p w:rsidR="000619AE" w:rsidRPr="00850D36" w:rsidRDefault="000619AE" w:rsidP="000619AE">
      <w:pPr>
        <w:autoSpaceDE w:val="0"/>
        <w:autoSpaceDN w:val="0"/>
        <w:adjustRightInd w:val="0"/>
        <w:jc w:val="center"/>
        <w:rPr>
          <w:bCs/>
        </w:rPr>
      </w:pPr>
    </w:p>
    <w:p w:rsidR="000619AE" w:rsidRPr="00850D36" w:rsidRDefault="000619AE" w:rsidP="000619AE">
      <w:pPr>
        <w:autoSpaceDE w:val="0"/>
        <w:autoSpaceDN w:val="0"/>
        <w:adjustRightInd w:val="0"/>
        <w:jc w:val="center"/>
        <w:rPr>
          <w:color w:val="000000"/>
        </w:rPr>
      </w:pPr>
      <w:r w:rsidRPr="00850D36">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619AE" w:rsidRPr="00850D36" w:rsidRDefault="000619AE" w:rsidP="000619AE">
      <w:pPr>
        <w:autoSpaceDE w:val="0"/>
        <w:autoSpaceDN w:val="0"/>
        <w:adjustRightInd w:val="0"/>
        <w:ind w:firstLine="720"/>
        <w:jc w:val="both"/>
      </w:pPr>
    </w:p>
    <w:p w:rsidR="000619AE" w:rsidRPr="00850D36" w:rsidRDefault="000619AE" w:rsidP="000619AE">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0619AE" w:rsidRPr="00850D36" w:rsidRDefault="000619AE" w:rsidP="000619AE">
      <w:pPr>
        <w:suppressAutoHyphens/>
        <w:autoSpaceDE w:val="0"/>
        <w:autoSpaceDN w:val="0"/>
        <w:adjustRightInd w:val="0"/>
        <w:ind w:firstLine="709"/>
        <w:jc w:val="both"/>
      </w:pPr>
    </w:p>
    <w:p w:rsidR="000619AE" w:rsidRPr="00850D36" w:rsidRDefault="000619AE" w:rsidP="000619AE">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0619AE" w:rsidRPr="00850D36" w:rsidRDefault="000619AE" w:rsidP="000619AE">
      <w:pPr>
        <w:suppressAutoHyphens/>
        <w:autoSpaceDE w:val="0"/>
        <w:autoSpaceDN w:val="0"/>
        <w:adjustRightInd w:val="0"/>
        <w:ind w:firstLine="709"/>
        <w:jc w:val="both"/>
      </w:pPr>
      <w:r w:rsidRPr="00850D36">
        <w:t>1) консультирование заявителя;</w:t>
      </w:r>
    </w:p>
    <w:p w:rsidR="000619AE" w:rsidRPr="00850D36" w:rsidRDefault="000619AE" w:rsidP="000619AE">
      <w:pPr>
        <w:suppressAutoHyphens/>
        <w:autoSpaceDE w:val="0"/>
        <w:autoSpaceDN w:val="0"/>
        <w:adjustRightInd w:val="0"/>
        <w:ind w:firstLine="709"/>
        <w:jc w:val="both"/>
      </w:pPr>
      <w:r w:rsidRPr="00850D36">
        <w:t>2) принятие и регистрация заявления;</w:t>
      </w:r>
    </w:p>
    <w:p w:rsidR="000619AE" w:rsidRPr="00850D36" w:rsidRDefault="000619AE" w:rsidP="000619AE">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0619AE" w:rsidRPr="00850D36" w:rsidRDefault="000619AE" w:rsidP="000619AE">
      <w:pPr>
        <w:suppressAutoHyphens/>
        <w:autoSpaceDE w:val="0"/>
        <w:autoSpaceDN w:val="0"/>
        <w:adjustRightInd w:val="0"/>
        <w:ind w:firstLine="709"/>
        <w:jc w:val="both"/>
      </w:pPr>
      <w:r w:rsidRPr="00850D36">
        <w:t>4) подготовка результата муниципальной услуги;</w:t>
      </w:r>
    </w:p>
    <w:p w:rsidR="000619AE" w:rsidRPr="00850D36" w:rsidRDefault="000619AE" w:rsidP="000619AE">
      <w:pPr>
        <w:suppressAutoHyphens/>
        <w:autoSpaceDE w:val="0"/>
        <w:autoSpaceDN w:val="0"/>
        <w:adjustRightInd w:val="0"/>
        <w:ind w:firstLine="709"/>
        <w:jc w:val="both"/>
      </w:pPr>
      <w:r w:rsidRPr="00850D36">
        <w:t>5) заключение договора и выдача заявителю результата муниципальной услуги.</w:t>
      </w:r>
    </w:p>
    <w:p w:rsidR="000619AE" w:rsidRPr="00850D36" w:rsidRDefault="000619AE" w:rsidP="000619AE">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0619AE" w:rsidRPr="00850D36" w:rsidRDefault="000619AE" w:rsidP="000619AE">
      <w:pPr>
        <w:tabs>
          <w:tab w:val="left" w:pos="1230"/>
        </w:tabs>
        <w:suppressAutoHyphens/>
        <w:autoSpaceDE w:val="0"/>
        <w:autoSpaceDN w:val="0"/>
        <w:adjustRightInd w:val="0"/>
        <w:ind w:firstLine="709"/>
        <w:jc w:val="both"/>
      </w:pPr>
      <w:r w:rsidRPr="00850D36">
        <w:tab/>
      </w:r>
    </w:p>
    <w:p w:rsidR="000619AE" w:rsidRPr="00850D36" w:rsidRDefault="000619AE" w:rsidP="000619AE">
      <w:pPr>
        <w:suppressAutoHyphens/>
        <w:autoSpaceDE w:val="0"/>
        <w:autoSpaceDN w:val="0"/>
        <w:adjustRightInd w:val="0"/>
        <w:ind w:firstLine="709"/>
        <w:jc w:val="both"/>
      </w:pPr>
      <w:r w:rsidRPr="00850D36">
        <w:t>3.2. Оказание консультаций заявителю</w:t>
      </w:r>
    </w:p>
    <w:p w:rsidR="000619AE" w:rsidRPr="00850D36" w:rsidRDefault="000619AE" w:rsidP="000619AE">
      <w:pPr>
        <w:suppressAutoHyphens/>
        <w:autoSpaceDE w:val="0"/>
        <w:autoSpaceDN w:val="0"/>
        <w:adjustRightInd w:val="0"/>
        <w:ind w:firstLine="709"/>
        <w:jc w:val="both"/>
      </w:pPr>
    </w:p>
    <w:p w:rsidR="000619AE" w:rsidRPr="00850D36" w:rsidRDefault="000619AE" w:rsidP="000619AE">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619AE" w:rsidRPr="00850D36" w:rsidRDefault="000619AE" w:rsidP="000619AE">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619AE" w:rsidRPr="00850D36" w:rsidRDefault="000619AE" w:rsidP="000619AE">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0619AE" w:rsidRPr="00850D36" w:rsidRDefault="000619AE" w:rsidP="000619AE">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0619AE" w:rsidRPr="00850D36" w:rsidRDefault="000619AE" w:rsidP="000619AE">
      <w:pPr>
        <w:suppressAutoHyphens/>
        <w:autoSpaceDE w:val="0"/>
        <w:autoSpaceDN w:val="0"/>
        <w:adjustRightInd w:val="0"/>
        <w:ind w:firstLine="709"/>
        <w:jc w:val="both"/>
      </w:pPr>
    </w:p>
    <w:p w:rsidR="000619AE" w:rsidRPr="00850D36" w:rsidRDefault="000619AE" w:rsidP="000619AE">
      <w:pPr>
        <w:suppressAutoHyphens/>
        <w:autoSpaceDE w:val="0"/>
        <w:autoSpaceDN w:val="0"/>
        <w:adjustRightInd w:val="0"/>
        <w:ind w:firstLine="709"/>
        <w:jc w:val="both"/>
      </w:pPr>
      <w:r w:rsidRPr="00850D36">
        <w:t>3.3. Принятие и регистрация заявления</w:t>
      </w:r>
    </w:p>
    <w:p w:rsidR="000619AE" w:rsidRPr="00850D36" w:rsidRDefault="000619AE" w:rsidP="000619AE">
      <w:pPr>
        <w:suppressAutoHyphens/>
        <w:ind w:firstLine="709"/>
        <w:jc w:val="both"/>
      </w:pPr>
    </w:p>
    <w:p w:rsidR="000619AE" w:rsidRPr="00850D36" w:rsidRDefault="000619AE" w:rsidP="000619AE">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 Документы могут быть поданы через удаленное рабочее место. Список удаленных рабочих мест приведен в приложении №3.</w:t>
      </w:r>
    </w:p>
    <w:p w:rsidR="000619AE" w:rsidRPr="00850D36" w:rsidRDefault="000619AE" w:rsidP="000619AE">
      <w:pPr>
        <w:suppressAutoHyphens/>
        <w:ind w:firstLine="709"/>
        <w:jc w:val="both"/>
      </w:pPr>
      <w:r w:rsidRPr="00850D36">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619AE" w:rsidRPr="00850D36" w:rsidRDefault="000619AE" w:rsidP="000619AE">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Отдела</w:t>
      </w:r>
      <w:r w:rsidRPr="00850D36">
        <w:rPr>
          <w:bCs/>
        </w:rPr>
        <w:t>, ведущий прием заявлений, осуществляет:</w:t>
      </w:r>
    </w:p>
    <w:p w:rsidR="000619AE" w:rsidRPr="00850D36" w:rsidRDefault="000619AE" w:rsidP="000619AE">
      <w:pPr>
        <w:suppressAutoHyphens/>
        <w:autoSpaceDE w:val="0"/>
        <w:autoSpaceDN w:val="0"/>
        <w:adjustRightInd w:val="0"/>
        <w:ind w:firstLine="709"/>
        <w:jc w:val="both"/>
        <w:rPr>
          <w:bCs/>
        </w:rPr>
      </w:pPr>
      <w:r w:rsidRPr="00850D36">
        <w:rPr>
          <w:bCs/>
        </w:rPr>
        <w:t xml:space="preserve">установление личности заявителя; </w:t>
      </w:r>
    </w:p>
    <w:p w:rsidR="000619AE" w:rsidRPr="00850D36" w:rsidRDefault="000619AE" w:rsidP="000619AE">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0619AE" w:rsidRPr="00850D36" w:rsidRDefault="000619AE" w:rsidP="000619AE">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0619AE" w:rsidRPr="00850D36" w:rsidRDefault="000619AE" w:rsidP="000619AE">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619AE" w:rsidRPr="00850D36" w:rsidRDefault="000619AE" w:rsidP="000619AE">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Отдела</w:t>
      </w:r>
      <w:r w:rsidRPr="00850D36">
        <w:rPr>
          <w:bCs/>
        </w:rPr>
        <w:t xml:space="preserve"> осуществляет:</w:t>
      </w:r>
    </w:p>
    <w:p w:rsidR="000619AE" w:rsidRPr="00850D36" w:rsidRDefault="000619AE" w:rsidP="000619AE">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0619AE" w:rsidRPr="00850D36" w:rsidRDefault="000619AE" w:rsidP="000619AE">
      <w:pPr>
        <w:suppressAutoHyphens/>
        <w:autoSpaceDE w:val="0"/>
        <w:autoSpaceDN w:val="0"/>
        <w:adjustRightInd w:val="0"/>
        <w:ind w:firstLine="709"/>
        <w:jc w:val="both"/>
        <w:rPr>
          <w:bCs/>
        </w:rPr>
      </w:pPr>
      <w:r w:rsidRPr="00850D36">
        <w:rPr>
          <w:bCs/>
        </w:rPr>
        <w:lastRenderedPageBreak/>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0619AE" w:rsidRPr="00850D36" w:rsidRDefault="000619AE" w:rsidP="000619AE">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0619AE" w:rsidRPr="00850D36" w:rsidRDefault="000619AE" w:rsidP="000619AE">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Отдела,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619AE" w:rsidRPr="00850D36" w:rsidRDefault="000619AE" w:rsidP="000619AE">
      <w:pPr>
        <w:ind w:firstLine="709"/>
        <w:jc w:val="both"/>
      </w:pPr>
      <w:r w:rsidRPr="00850D36">
        <w:t>Процедуры, устанавливаемые настоящим пунктом, осуществляются:</w:t>
      </w:r>
    </w:p>
    <w:p w:rsidR="000619AE" w:rsidRPr="00850D36" w:rsidRDefault="000619AE" w:rsidP="000619AE">
      <w:pPr>
        <w:ind w:firstLine="709"/>
        <w:jc w:val="both"/>
        <w:rPr>
          <w:lang w:eastAsia="en-US"/>
        </w:rPr>
      </w:pPr>
      <w:r w:rsidRPr="00850D36">
        <w:t>прием заявления и документов в течение 15 минут;</w:t>
      </w:r>
    </w:p>
    <w:p w:rsidR="000619AE" w:rsidRPr="00850D36" w:rsidRDefault="000619AE" w:rsidP="000619AE">
      <w:pPr>
        <w:suppressAutoHyphens/>
        <w:autoSpaceDE w:val="0"/>
        <w:autoSpaceDN w:val="0"/>
        <w:adjustRightInd w:val="0"/>
        <w:ind w:firstLine="709"/>
        <w:jc w:val="both"/>
      </w:pPr>
      <w:r w:rsidRPr="00850D36">
        <w:t>регистрация заявления в течение одного дня с момента поступления заявления.</w:t>
      </w:r>
    </w:p>
    <w:p w:rsidR="000619AE" w:rsidRPr="00850D36" w:rsidRDefault="000619AE" w:rsidP="000619AE">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0619AE" w:rsidRPr="00850D36" w:rsidRDefault="000619AE" w:rsidP="000619AE">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ему заявление.</w:t>
      </w:r>
    </w:p>
    <w:p w:rsidR="000619AE" w:rsidRPr="00850D36" w:rsidRDefault="000619AE" w:rsidP="000619AE">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0619AE" w:rsidRPr="00850D36" w:rsidRDefault="000619AE" w:rsidP="000619AE">
      <w:pPr>
        <w:suppressAutoHyphens/>
        <w:autoSpaceDE w:val="0"/>
        <w:autoSpaceDN w:val="0"/>
        <w:adjustRightInd w:val="0"/>
        <w:ind w:firstLine="709"/>
        <w:jc w:val="both"/>
      </w:pPr>
      <w:r w:rsidRPr="00850D36">
        <w:t>Результат процедуры: направленное исполнителю заявление.</w:t>
      </w:r>
    </w:p>
    <w:p w:rsidR="000619AE" w:rsidRPr="00850D36" w:rsidRDefault="000619AE" w:rsidP="000619AE">
      <w:pPr>
        <w:tabs>
          <w:tab w:val="left" w:pos="8610"/>
        </w:tabs>
        <w:suppressAutoHyphens/>
        <w:ind w:firstLine="709"/>
        <w:jc w:val="both"/>
      </w:pPr>
    </w:p>
    <w:p w:rsidR="000619AE" w:rsidRPr="00850D36" w:rsidRDefault="000619AE" w:rsidP="000619AE">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0619AE" w:rsidRPr="00850D36" w:rsidRDefault="000619AE" w:rsidP="000619AE">
      <w:pPr>
        <w:suppressAutoHyphens/>
        <w:ind w:firstLine="709"/>
        <w:jc w:val="both"/>
        <w:rPr>
          <w:spacing w:val="-1"/>
        </w:rPr>
      </w:pPr>
    </w:p>
    <w:p w:rsidR="000619AE" w:rsidRPr="00850D36" w:rsidRDefault="000619AE" w:rsidP="000619AE">
      <w:pPr>
        <w:suppressAutoHyphens/>
        <w:ind w:firstLine="709"/>
        <w:jc w:val="both"/>
      </w:pPr>
      <w:r w:rsidRPr="00850D36">
        <w:rPr>
          <w:spacing w:val="-1"/>
        </w:rPr>
        <w:t xml:space="preserve">3.4.1. Специалист Отдела </w:t>
      </w:r>
      <w:r w:rsidRPr="00850D36">
        <w:t>направляет в электронной форме посредством системы межведомственного электронного взаимодействия запрос о предоставлении:</w:t>
      </w:r>
    </w:p>
    <w:p w:rsidR="000619AE" w:rsidRPr="00850D36" w:rsidRDefault="000619AE" w:rsidP="000619AE">
      <w:pPr>
        <w:suppressAutoHyphens/>
        <w:ind w:firstLine="709"/>
        <w:jc w:val="both"/>
      </w:pPr>
      <w:r w:rsidRPr="00850D36">
        <w:t>1) Выписки из домовой книги (в случае, если документ выдается органами местного самоуправления);</w:t>
      </w:r>
    </w:p>
    <w:p w:rsidR="000619AE" w:rsidRPr="00850D36" w:rsidRDefault="000619AE" w:rsidP="000619AE">
      <w:pPr>
        <w:suppressAutoHyphens/>
        <w:ind w:firstLine="709"/>
        <w:jc w:val="both"/>
      </w:pPr>
      <w:r w:rsidRPr="00850D36">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0619AE" w:rsidRPr="00850D36" w:rsidRDefault="000619AE" w:rsidP="000619AE">
      <w:pPr>
        <w:suppressAutoHyphens/>
        <w:ind w:firstLine="709"/>
        <w:jc w:val="both"/>
      </w:pPr>
      <w:r w:rsidRPr="00850D36">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0619AE" w:rsidRPr="00850D36" w:rsidRDefault="000619AE" w:rsidP="000619AE">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619AE" w:rsidRPr="00850D36" w:rsidRDefault="000619AE" w:rsidP="000619AE">
      <w:pPr>
        <w:suppressAutoHyphens/>
        <w:ind w:firstLine="709"/>
        <w:jc w:val="both"/>
        <w:rPr>
          <w:spacing w:val="-1"/>
        </w:rPr>
      </w:pPr>
      <w:r w:rsidRPr="00850D36">
        <w:rPr>
          <w:spacing w:val="-1"/>
        </w:rPr>
        <w:t xml:space="preserve">Результат процедуры: направленный запросы. </w:t>
      </w:r>
    </w:p>
    <w:p w:rsidR="000619AE" w:rsidRPr="00850D36" w:rsidRDefault="000619AE" w:rsidP="000619AE">
      <w:pPr>
        <w:autoSpaceDE w:val="0"/>
        <w:autoSpaceDN w:val="0"/>
        <w:adjustRightInd w:val="0"/>
        <w:ind w:firstLine="709"/>
        <w:jc w:val="both"/>
      </w:pPr>
      <w:r w:rsidRPr="00850D36">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619AE" w:rsidRPr="00850D36" w:rsidRDefault="000619AE" w:rsidP="000619AE">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0619AE" w:rsidRPr="00850D36" w:rsidRDefault="000619AE" w:rsidP="000619AE">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0619AE" w:rsidRPr="00850D36" w:rsidRDefault="000619AE" w:rsidP="000619AE">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619AE" w:rsidRPr="00850D36" w:rsidRDefault="000619AE" w:rsidP="000619AE">
      <w:pPr>
        <w:suppressAutoHyphens/>
        <w:ind w:firstLine="720"/>
        <w:jc w:val="both"/>
      </w:pPr>
      <w:r w:rsidRPr="00850D36">
        <w:t xml:space="preserve">Результат процедур: документы (сведения) либо уведомление об отказе, направленные в </w:t>
      </w:r>
      <w:r w:rsidRPr="00850D36">
        <w:rPr>
          <w:bCs/>
        </w:rPr>
        <w:t>Палату</w:t>
      </w:r>
      <w:r w:rsidRPr="00850D36">
        <w:t>.</w:t>
      </w:r>
    </w:p>
    <w:p w:rsidR="000619AE" w:rsidRPr="00850D36" w:rsidRDefault="000619AE" w:rsidP="000619AE">
      <w:pPr>
        <w:jc w:val="center"/>
        <w:rPr>
          <w:rFonts w:eastAsia="SimSun"/>
          <w:bCs/>
          <w:lang w:eastAsia="zh-CN"/>
        </w:rPr>
      </w:pPr>
    </w:p>
    <w:p w:rsidR="000619AE" w:rsidRPr="00850D36" w:rsidRDefault="000619AE" w:rsidP="000619AE">
      <w:pPr>
        <w:suppressAutoHyphens/>
        <w:autoSpaceDE w:val="0"/>
        <w:autoSpaceDN w:val="0"/>
        <w:adjustRightInd w:val="0"/>
        <w:ind w:firstLine="709"/>
        <w:jc w:val="both"/>
      </w:pPr>
      <w:r w:rsidRPr="00850D36">
        <w:t>3.5. Подготовка результата муниципальной услуги;</w:t>
      </w:r>
    </w:p>
    <w:p w:rsidR="000619AE" w:rsidRPr="00850D36" w:rsidRDefault="000619AE" w:rsidP="000619AE">
      <w:pPr>
        <w:suppressAutoHyphens/>
        <w:ind w:firstLine="709"/>
        <w:jc w:val="both"/>
      </w:pPr>
    </w:p>
    <w:p w:rsidR="000619AE" w:rsidRPr="00850D36" w:rsidRDefault="000619AE" w:rsidP="000619AE">
      <w:pPr>
        <w:suppressAutoHyphens/>
        <w:ind w:firstLine="709"/>
        <w:jc w:val="both"/>
      </w:pPr>
      <w:r w:rsidRPr="00850D36">
        <w:t>3.5.1. Специалист Палаты осуществляет:</w:t>
      </w:r>
    </w:p>
    <w:p w:rsidR="000619AE" w:rsidRPr="00850D36" w:rsidRDefault="000619AE" w:rsidP="000619AE">
      <w:pPr>
        <w:suppressAutoHyphens/>
        <w:autoSpaceDE w:val="0"/>
        <w:autoSpaceDN w:val="0"/>
        <w:adjustRightInd w:val="0"/>
        <w:ind w:firstLine="709"/>
        <w:jc w:val="both"/>
      </w:pPr>
      <w:r w:rsidRPr="00850D36">
        <w:lastRenderedPageBreak/>
        <w:t>проверку наличия документов, прилагаемых к заявлению;</w:t>
      </w:r>
    </w:p>
    <w:p w:rsidR="000619AE" w:rsidRPr="00850D36" w:rsidRDefault="000619AE" w:rsidP="000619AE">
      <w:pPr>
        <w:suppressAutoHyphens/>
        <w:autoSpaceDE w:val="0"/>
        <w:autoSpaceDN w:val="0"/>
        <w:adjustRightInd w:val="0"/>
        <w:ind w:firstLine="709"/>
        <w:jc w:val="both"/>
      </w:pPr>
      <w:r w:rsidRPr="00850D36">
        <w:t>подготовку проекта постановления</w:t>
      </w:r>
      <w:r w:rsidRPr="00850D36">
        <w:rPr>
          <w:bCs/>
        </w:rPr>
        <w:t xml:space="preserve"> 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850D36">
        <w:t xml:space="preserve">; </w:t>
      </w:r>
    </w:p>
    <w:p w:rsidR="000619AE" w:rsidRPr="00850D36" w:rsidRDefault="000619AE" w:rsidP="000619AE">
      <w:pPr>
        <w:suppressAutoHyphens/>
        <w:autoSpaceDE w:val="0"/>
        <w:autoSpaceDN w:val="0"/>
        <w:adjustRightInd w:val="0"/>
        <w:ind w:firstLine="709"/>
        <w:jc w:val="both"/>
      </w:pPr>
      <w:r w:rsidRPr="00850D36">
        <w:t>согласование проекта подготовленного документа с председателем Палаты;</w:t>
      </w:r>
    </w:p>
    <w:p w:rsidR="000619AE" w:rsidRPr="00850D36" w:rsidRDefault="000619AE" w:rsidP="000619AE">
      <w:pPr>
        <w:suppressAutoHyphens/>
        <w:autoSpaceDE w:val="0"/>
        <w:autoSpaceDN w:val="0"/>
        <w:adjustRightInd w:val="0"/>
        <w:ind w:firstLine="709"/>
        <w:jc w:val="both"/>
      </w:pPr>
      <w:r w:rsidRPr="00850D36">
        <w:t>направление документов Председателю Палаты на утверждение.</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ы, устанавливаемые настоящим пунктом, осуществляются в течение одного дня с момента поступления ответов на запросы.</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w:t>
      </w:r>
      <w:r w:rsidRPr="00850D36">
        <w:rPr>
          <w:rFonts w:ascii="Times New Roman" w:hAnsi="Times New Roman" w:cs="Times New Roman"/>
          <w:bCs/>
          <w:sz w:val="24"/>
          <w:szCs w:val="24"/>
        </w:rPr>
        <w:t xml:space="preserve"> документы по принятию ранее приватизированных жилых помещений в муниципальную собственность или письмо об отказе направленное на утверждение</w:t>
      </w:r>
      <w:r w:rsidRPr="00850D36">
        <w:rPr>
          <w:rFonts w:ascii="Times New Roman" w:hAnsi="Times New Roman" w:cs="Times New Roman"/>
          <w:sz w:val="24"/>
          <w:szCs w:val="24"/>
        </w:rPr>
        <w:t>.</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Председатель Палаты подписывает постановление или письмо об отказе и направляет в Отдел для регистрации.</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0619AE" w:rsidRPr="00850D36" w:rsidRDefault="000619AE" w:rsidP="000619AE">
      <w:pPr>
        <w:autoSpaceDE w:val="0"/>
        <w:autoSpaceDN w:val="0"/>
        <w:adjustRightInd w:val="0"/>
        <w:ind w:firstLine="709"/>
        <w:jc w:val="both"/>
      </w:pPr>
      <w:r w:rsidRPr="00850D36">
        <w:t>3.5.3. Специалист Палаты:</w:t>
      </w:r>
    </w:p>
    <w:p w:rsidR="000619AE" w:rsidRPr="00850D36" w:rsidRDefault="000619AE" w:rsidP="000619AE">
      <w:pPr>
        <w:autoSpaceDE w:val="0"/>
        <w:autoSpaceDN w:val="0"/>
        <w:adjustRightInd w:val="0"/>
        <w:ind w:firstLine="709"/>
        <w:jc w:val="both"/>
      </w:pPr>
      <w:r w:rsidRPr="00850D36">
        <w:t>регистрирует проект постановления или письмо об отказе.</w:t>
      </w:r>
    </w:p>
    <w:p w:rsidR="000619AE" w:rsidRPr="00850D36" w:rsidRDefault="000619AE" w:rsidP="000619AE">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0619AE" w:rsidRPr="00850D36" w:rsidRDefault="000619AE" w:rsidP="000619AE">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председателем Палаты.</w:t>
      </w:r>
    </w:p>
    <w:p w:rsidR="000619AE" w:rsidRPr="00850D36" w:rsidRDefault="000619AE" w:rsidP="000619AE">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0619AE" w:rsidRPr="00850D36" w:rsidRDefault="000619AE" w:rsidP="000619AE">
      <w:pPr>
        <w:autoSpaceDE w:val="0"/>
        <w:autoSpaceDN w:val="0"/>
        <w:adjustRightInd w:val="0"/>
        <w:ind w:firstLine="709"/>
        <w:jc w:val="both"/>
      </w:pPr>
    </w:p>
    <w:p w:rsidR="000619AE" w:rsidRPr="00850D36" w:rsidRDefault="000619AE" w:rsidP="000619AE">
      <w:pPr>
        <w:autoSpaceDE w:val="0"/>
        <w:autoSpaceDN w:val="0"/>
        <w:adjustRightInd w:val="0"/>
        <w:ind w:firstLine="709"/>
        <w:jc w:val="both"/>
      </w:pPr>
      <w:r w:rsidRPr="00850D36">
        <w:t>3.6. Заключение договора</w:t>
      </w:r>
      <w:r w:rsidRPr="00850D36">
        <w:rPr>
          <w:bCs/>
        </w:rPr>
        <w:t xml:space="preserve"> и</w:t>
      </w:r>
      <w:r w:rsidRPr="00850D36">
        <w:t xml:space="preserve"> выдача заявителю результата муниципальной услуги</w:t>
      </w:r>
    </w:p>
    <w:p w:rsidR="000619AE" w:rsidRPr="00850D36" w:rsidRDefault="000619AE" w:rsidP="000619AE">
      <w:pPr>
        <w:autoSpaceDE w:val="0"/>
        <w:autoSpaceDN w:val="0"/>
        <w:adjustRightInd w:val="0"/>
        <w:ind w:firstLine="709"/>
        <w:jc w:val="both"/>
      </w:pPr>
      <w:r w:rsidRPr="00850D36">
        <w:t>3.6.1. Специалист Палаты на основании постановления:</w:t>
      </w:r>
    </w:p>
    <w:p w:rsidR="000619AE" w:rsidRPr="00850D36" w:rsidRDefault="000619AE" w:rsidP="000619AE">
      <w:pPr>
        <w:autoSpaceDE w:val="0"/>
        <w:autoSpaceDN w:val="0"/>
        <w:adjustRightInd w:val="0"/>
        <w:ind w:firstLine="709"/>
        <w:jc w:val="both"/>
      </w:pPr>
      <w:r w:rsidRPr="00850D36">
        <w:t xml:space="preserve">готовит проект договора безвозмездной передачи имущества в муниципальную </w:t>
      </w:r>
      <w:proofErr w:type="gramStart"/>
      <w:r w:rsidRPr="00850D36">
        <w:t>собственность  (</w:t>
      </w:r>
      <w:proofErr w:type="gramEnd"/>
      <w:r w:rsidRPr="00850D36">
        <w:t xml:space="preserve">далее – договор); </w:t>
      </w:r>
    </w:p>
    <w:p w:rsidR="000619AE" w:rsidRPr="00850D36" w:rsidRDefault="000619AE" w:rsidP="000619AE">
      <w:pPr>
        <w:tabs>
          <w:tab w:val="left" w:pos="1701"/>
        </w:tabs>
        <w:suppressAutoHyphens/>
        <w:ind w:firstLine="709"/>
        <w:jc w:val="both"/>
      </w:pPr>
      <w:r w:rsidRPr="00850D36">
        <w:t>согласовывает и передает на подпись проект договора в установленном порядке;</w:t>
      </w:r>
    </w:p>
    <w:p w:rsidR="000619AE" w:rsidRPr="00850D36" w:rsidRDefault="000619AE" w:rsidP="000619AE">
      <w:pPr>
        <w:tabs>
          <w:tab w:val="left" w:pos="1701"/>
        </w:tabs>
        <w:suppressAutoHyphens/>
        <w:ind w:firstLine="709"/>
        <w:jc w:val="both"/>
      </w:pPr>
      <w:proofErr w:type="gramStart"/>
      <w:r w:rsidRPr="00850D36">
        <w:t>регистрирует  договор</w:t>
      </w:r>
      <w:proofErr w:type="gramEnd"/>
      <w:r w:rsidRPr="00850D36">
        <w:t xml:space="preserve"> подписанный председателем Палаты в журнале регистрации договор;</w:t>
      </w:r>
    </w:p>
    <w:p w:rsidR="000619AE" w:rsidRPr="00850D36" w:rsidRDefault="000619AE" w:rsidP="000619AE">
      <w:pPr>
        <w:tabs>
          <w:tab w:val="left" w:pos="1701"/>
        </w:tabs>
        <w:suppressAutoHyphens/>
        <w:ind w:firstLine="709"/>
        <w:jc w:val="both"/>
      </w:pPr>
      <w:r w:rsidRPr="00850D36">
        <w:t>выдает заявителю договор под роспись.</w:t>
      </w:r>
    </w:p>
    <w:p w:rsidR="000619AE" w:rsidRPr="00850D36" w:rsidRDefault="000619AE" w:rsidP="000619AE">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w:t>
      </w:r>
      <w:proofErr w:type="gramStart"/>
      <w:r w:rsidRPr="00850D36">
        <w:rPr>
          <w:color w:val="000000"/>
        </w:rPr>
        <w:t>в  течение</w:t>
      </w:r>
      <w:proofErr w:type="gramEnd"/>
      <w:r w:rsidRPr="00850D36">
        <w:rPr>
          <w:color w:val="000000"/>
        </w:rPr>
        <w:t xml:space="preserve"> </w:t>
      </w:r>
      <w:r w:rsidRPr="00850D36">
        <w:t>двух дней</w:t>
      </w:r>
      <w:r w:rsidRPr="00850D36">
        <w:rPr>
          <w:color w:val="000000"/>
        </w:rPr>
        <w:t xml:space="preserve"> с момента выдачи заявителю постановления.</w:t>
      </w:r>
    </w:p>
    <w:p w:rsidR="000619AE" w:rsidRPr="00850D36" w:rsidRDefault="000619AE" w:rsidP="000619AE">
      <w:pPr>
        <w:autoSpaceDE w:val="0"/>
        <w:autoSpaceDN w:val="0"/>
        <w:adjustRightInd w:val="0"/>
        <w:ind w:firstLine="720"/>
        <w:jc w:val="both"/>
        <w:rPr>
          <w:color w:val="000000"/>
        </w:rPr>
      </w:pPr>
      <w:r w:rsidRPr="00850D36">
        <w:rPr>
          <w:color w:val="000000"/>
        </w:rPr>
        <w:t>Результат процедур: выданный заявителю договор.</w:t>
      </w:r>
    </w:p>
    <w:p w:rsidR="000619AE" w:rsidRPr="00850D36" w:rsidRDefault="000619AE" w:rsidP="000619AE">
      <w:pPr>
        <w:suppressAutoHyphens/>
        <w:ind w:firstLine="709"/>
        <w:jc w:val="both"/>
        <w:rPr>
          <w:spacing w:val="-1"/>
        </w:rPr>
      </w:pPr>
      <w:r w:rsidRPr="00850D36">
        <w:rPr>
          <w:spacing w:val="-1"/>
        </w:rPr>
        <w:t xml:space="preserve">3.6.2. Заявитель подписывает договор в трех экземплярах и передает специалисту Палаты. </w:t>
      </w:r>
    </w:p>
    <w:p w:rsidR="000619AE" w:rsidRPr="00850D36" w:rsidRDefault="000619AE" w:rsidP="000619AE">
      <w:pPr>
        <w:autoSpaceDE w:val="0"/>
        <w:autoSpaceDN w:val="0"/>
        <w:adjustRightInd w:val="0"/>
        <w:ind w:firstLine="720"/>
        <w:jc w:val="both"/>
        <w:rPr>
          <w:color w:val="000000"/>
        </w:rPr>
      </w:pPr>
      <w:r w:rsidRPr="00850D36">
        <w:rPr>
          <w:color w:val="000000"/>
        </w:rPr>
        <w:t>Результат процедур: подписанный договор.</w:t>
      </w:r>
    </w:p>
    <w:p w:rsidR="000619AE" w:rsidRPr="00850D36" w:rsidRDefault="000619AE" w:rsidP="000619AE">
      <w:pPr>
        <w:suppressAutoHyphens/>
        <w:ind w:firstLine="709"/>
        <w:jc w:val="both"/>
        <w:rPr>
          <w:spacing w:val="-1"/>
        </w:rPr>
      </w:pPr>
      <w:r w:rsidRPr="00850D36">
        <w:rPr>
          <w:spacing w:val="-1"/>
        </w:rPr>
        <w:t>3.6.3. Специалист Палаты регистрирует подписанные договора, один экземпляр выдает заявителю.</w:t>
      </w:r>
    </w:p>
    <w:p w:rsidR="000619AE" w:rsidRPr="00850D36" w:rsidRDefault="000619AE" w:rsidP="000619AE">
      <w:pPr>
        <w:autoSpaceDE w:val="0"/>
        <w:autoSpaceDN w:val="0"/>
        <w:adjustRightInd w:val="0"/>
        <w:ind w:firstLine="709"/>
        <w:jc w:val="both"/>
      </w:pPr>
      <w:r w:rsidRPr="00850D36">
        <w:t>Процедуры, устанавливаемые подпунктами 3.6.2 -3.6.3 настоящего Регламента, осуществляются в течение 30 минут, в порядке очередности, в день прибытия заявителя.</w:t>
      </w:r>
    </w:p>
    <w:p w:rsidR="000619AE" w:rsidRPr="00850D36" w:rsidRDefault="000619AE" w:rsidP="000619AE">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 выданные заявителю договор и акт приема-передачи.</w:t>
      </w:r>
    </w:p>
    <w:p w:rsidR="000619AE" w:rsidRPr="00850D36" w:rsidRDefault="000619AE" w:rsidP="000619AE">
      <w:pPr>
        <w:tabs>
          <w:tab w:val="left" w:pos="8610"/>
        </w:tabs>
        <w:suppressAutoHyphens/>
        <w:ind w:firstLine="709"/>
        <w:jc w:val="both"/>
      </w:pPr>
      <w:r w:rsidRPr="00850D36">
        <w:t>3.6.4. Специалист Палаты в случае отказа в предоставлении муниципальной услуги направляет по почте или выдает на руки заявителю письмо об отказе.</w:t>
      </w:r>
    </w:p>
    <w:p w:rsidR="000619AE" w:rsidRPr="00850D36" w:rsidRDefault="000619AE" w:rsidP="000619AE">
      <w:pPr>
        <w:autoSpaceDE w:val="0"/>
        <w:autoSpaceDN w:val="0"/>
        <w:adjustRightInd w:val="0"/>
        <w:ind w:firstLine="709"/>
        <w:jc w:val="both"/>
      </w:pPr>
      <w:r w:rsidRPr="00850D36">
        <w:t>Если в предоставлении муниципальной услуги отказано, выдает письмо об отказе.</w:t>
      </w:r>
    </w:p>
    <w:p w:rsidR="000619AE" w:rsidRPr="00850D36" w:rsidRDefault="000619AE" w:rsidP="000619AE">
      <w:pPr>
        <w:suppressAutoHyphens/>
        <w:autoSpaceDE w:val="0"/>
        <w:autoSpaceDN w:val="0"/>
        <w:adjustRightInd w:val="0"/>
        <w:ind w:firstLine="709"/>
        <w:jc w:val="both"/>
      </w:pPr>
      <w:r w:rsidRPr="00850D36">
        <w:t>Процедура, устанавливаемая настоящим пунктом, осуществляется:</w:t>
      </w:r>
    </w:p>
    <w:p w:rsidR="000619AE" w:rsidRPr="00850D36" w:rsidRDefault="000619AE" w:rsidP="000619AE">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письма - в течение 15 минут, в порядке очередности, в день прибытия заявителя;</w:t>
      </w:r>
    </w:p>
    <w:p w:rsidR="000619AE" w:rsidRPr="00850D36" w:rsidRDefault="000619AE" w:rsidP="000619AE">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направление мотивированного отказа почтовым отправлением – в течение одного дня с момента окончания процедуры предусмотренной подпунктом 3.5.3 настоящего Регламента.</w:t>
      </w:r>
    </w:p>
    <w:p w:rsidR="000619AE" w:rsidRPr="00850D36" w:rsidRDefault="000619AE" w:rsidP="000619AE">
      <w:pPr>
        <w:autoSpaceDE w:val="0"/>
        <w:autoSpaceDN w:val="0"/>
        <w:adjustRightInd w:val="0"/>
        <w:ind w:firstLine="709"/>
        <w:jc w:val="both"/>
      </w:pPr>
      <w:r w:rsidRPr="00850D36">
        <w:t xml:space="preserve">Результат процедур: выданное (направленное по </w:t>
      </w:r>
      <w:proofErr w:type="gramStart"/>
      <w:r w:rsidRPr="00850D36">
        <w:t>почте)  письмо</w:t>
      </w:r>
      <w:proofErr w:type="gramEnd"/>
      <w:r w:rsidRPr="00850D36">
        <w:t xml:space="preserve"> об отказе. </w:t>
      </w:r>
    </w:p>
    <w:p w:rsidR="000619AE" w:rsidRPr="00850D36" w:rsidRDefault="000619AE" w:rsidP="000619AE">
      <w:pPr>
        <w:autoSpaceDE w:val="0"/>
        <w:autoSpaceDN w:val="0"/>
        <w:adjustRightInd w:val="0"/>
        <w:ind w:firstLine="709"/>
        <w:jc w:val="both"/>
      </w:pPr>
    </w:p>
    <w:p w:rsidR="000619AE" w:rsidRPr="00850D36" w:rsidRDefault="000619AE" w:rsidP="000619AE">
      <w:pPr>
        <w:autoSpaceDE w:val="0"/>
        <w:autoSpaceDN w:val="0"/>
        <w:adjustRightInd w:val="0"/>
        <w:ind w:firstLine="709"/>
        <w:jc w:val="both"/>
      </w:pPr>
      <w:r w:rsidRPr="00850D36">
        <w:t>3.7. Предоставление муниципальной услуги через МФЦ</w:t>
      </w:r>
    </w:p>
    <w:p w:rsidR="000619AE" w:rsidRPr="00850D36" w:rsidRDefault="000619AE" w:rsidP="000619AE">
      <w:pPr>
        <w:autoSpaceDE w:val="0"/>
        <w:autoSpaceDN w:val="0"/>
        <w:adjustRightInd w:val="0"/>
        <w:ind w:firstLine="709"/>
        <w:jc w:val="both"/>
      </w:pPr>
    </w:p>
    <w:p w:rsidR="000619AE" w:rsidRPr="00850D36" w:rsidRDefault="000619AE" w:rsidP="000619AE">
      <w:pPr>
        <w:autoSpaceDE w:val="0"/>
        <w:autoSpaceDN w:val="0"/>
        <w:adjustRightInd w:val="0"/>
        <w:ind w:firstLine="709"/>
        <w:jc w:val="both"/>
      </w:pPr>
      <w:r w:rsidRPr="00850D36">
        <w:t>3.7.1.  Заявитель вправе обратиться для получения муниципальной услуги в МФЦ, в удаленное рабочее место МФЦ.</w:t>
      </w:r>
    </w:p>
    <w:p w:rsidR="000619AE" w:rsidRPr="00850D36" w:rsidRDefault="000619AE" w:rsidP="000619AE">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619AE" w:rsidRPr="00850D36" w:rsidRDefault="000619AE" w:rsidP="000619AE">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0619AE" w:rsidRPr="00850D36" w:rsidRDefault="000619AE" w:rsidP="000619AE">
      <w:pPr>
        <w:autoSpaceDE w:val="0"/>
        <w:autoSpaceDN w:val="0"/>
        <w:adjustRightInd w:val="0"/>
        <w:ind w:firstLine="709"/>
        <w:jc w:val="both"/>
      </w:pPr>
    </w:p>
    <w:p w:rsidR="000619AE" w:rsidRPr="00850D36" w:rsidRDefault="000619AE" w:rsidP="000619AE">
      <w:pPr>
        <w:tabs>
          <w:tab w:val="left" w:pos="2775"/>
        </w:tabs>
        <w:autoSpaceDE w:val="0"/>
        <w:autoSpaceDN w:val="0"/>
        <w:adjustRightInd w:val="0"/>
        <w:ind w:firstLine="709"/>
        <w:jc w:val="both"/>
      </w:pPr>
      <w:r w:rsidRPr="00850D36">
        <w:tab/>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Отдел:</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5);</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619AE" w:rsidRPr="00850D36" w:rsidRDefault="000619AE" w:rsidP="000619AE">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0619AE" w:rsidRPr="00850D36" w:rsidRDefault="000619AE" w:rsidP="000619AE">
      <w:pPr>
        <w:pStyle w:val="ConsPlusNonformat"/>
        <w:ind w:right="281" w:firstLine="709"/>
        <w:jc w:val="both"/>
        <w:rPr>
          <w:rFonts w:ascii="Times New Roman" w:hAnsi="Times New Roman" w:cs="Times New Roman"/>
          <w:sz w:val="24"/>
          <w:szCs w:val="24"/>
        </w:rPr>
      </w:pPr>
    </w:p>
    <w:p w:rsidR="000619AE" w:rsidRPr="00850D36" w:rsidRDefault="000619AE" w:rsidP="000619AE">
      <w:pPr>
        <w:ind w:left="5954"/>
      </w:pPr>
    </w:p>
    <w:p w:rsidR="000619AE" w:rsidRPr="00850D36" w:rsidRDefault="000619AE" w:rsidP="000619AE">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0619AE" w:rsidRPr="00850D36" w:rsidRDefault="000619AE" w:rsidP="000619AE">
      <w:pPr>
        <w:autoSpaceDE w:val="0"/>
        <w:autoSpaceDN w:val="0"/>
        <w:adjustRightInd w:val="0"/>
        <w:ind w:firstLine="709"/>
        <w:jc w:val="both"/>
      </w:pPr>
    </w:p>
    <w:p w:rsidR="000619AE" w:rsidRPr="00850D36" w:rsidRDefault="000619AE" w:rsidP="000619AE">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619AE" w:rsidRPr="00850D36" w:rsidRDefault="000619AE" w:rsidP="000619AE">
      <w:pPr>
        <w:autoSpaceDE w:val="0"/>
        <w:autoSpaceDN w:val="0"/>
        <w:adjustRightInd w:val="0"/>
        <w:ind w:firstLine="709"/>
        <w:jc w:val="both"/>
      </w:pPr>
      <w:r w:rsidRPr="00850D36">
        <w:lastRenderedPageBreak/>
        <w:t>Формами контроля за соблюдением исполнения административных процедур являются:</w:t>
      </w:r>
    </w:p>
    <w:p w:rsidR="000619AE" w:rsidRPr="00850D36" w:rsidRDefault="000619AE" w:rsidP="000619AE">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0619AE" w:rsidRPr="00850D36" w:rsidRDefault="000619AE" w:rsidP="000619AE">
      <w:pPr>
        <w:autoSpaceDE w:val="0"/>
        <w:autoSpaceDN w:val="0"/>
        <w:adjustRightInd w:val="0"/>
        <w:ind w:firstLine="709"/>
        <w:jc w:val="both"/>
      </w:pPr>
      <w:r w:rsidRPr="00850D36">
        <w:t>2) проводимые в установленном порядке проверки ведения делопроизводства;</w:t>
      </w:r>
    </w:p>
    <w:p w:rsidR="000619AE" w:rsidRPr="00850D36" w:rsidRDefault="000619AE" w:rsidP="000619AE">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0619AE" w:rsidRPr="00850D36" w:rsidRDefault="000619AE" w:rsidP="000619AE">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619AE" w:rsidRPr="00850D36" w:rsidRDefault="000619AE" w:rsidP="000619AE">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0619AE" w:rsidRPr="00850D36" w:rsidRDefault="000619AE" w:rsidP="000619AE">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0619AE" w:rsidRPr="00850D36" w:rsidRDefault="000619AE" w:rsidP="000619AE">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619AE" w:rsidRPr="00850D36" w:rsidRDefault="000619AE" w:rsidP="000619AE">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619AE" w:rsidRPr="00850D36" w:rsidRDefault="000619AE" w:rsidP="000619AE">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0619AE" w:rsidRPr="00850D36" w:rsidRDefault="000619AE" w:rsidP="000619AE">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619AE" w:rsidRPr="00850D36" w:rsidRDefault="000619AE" w:rsidP="000619AE">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619AE" w:rsidRPr="00850D36" w:rsidRDefault="000619AE" w:rsidP="000619AE">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619AE" w:rsidRPr="00850D36" w:rsidRDefault="000619AE" w:rsidP="000619AE">
      <w:pPr>
        <w:autoSpaceDE w:val="0"/>
        <w:autoSpaceDN w:val="0"/>
        <w:adjustRightInd w:val="0"/>
        <w:ind w:firstLine="540"/>
        <w:jc w:val="both"/>
      </w:pPr>
    </w:p>
    <w:p w:rsidR="000619AE" w:rsidRPr="00850D36" w:rsidRDefault="000619AE" w:rsidP="000619AE">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619AE" w:rsidRPr="00850D36" w:rsidRDefault="000619AE" w:rsidP="000619AE">
      <w:pPr>
        <w:suppressAutoHyphens/>
        <w:ind w:firstLine="720"/>
        <w:jc w:val="both"/>
      </w:pPr>
    </w:p>
    <w:p w:rsidR="000619AE" w:rsidRPr="00850D36" w:rsidRDefault="000619AE" w:rsidP="000619AE">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619AE" w:rsidRPr="00850D36" w:rsidRDefault="000619AE" w:rsidP="000619AE">
      <w:pPr>
        <w:suppressAutoHyphens/>
        <w:ind w:firstLine="720"/>
        <w:jc w:val="both"/>
      </w:pPr>
      <w:r w:rsidRPr="00850D36">
        <w:t>Заявитель может обратиться с жалобой, в том числе в следующих случаях:</w:t>
      </w:r>
    </w:p>
    <w:p w:rsidR="000619AE" w:rsidRPr="00850D36" w:rsidRDefault="000619AE" w:rsidP="000619AE">
      <w:pPr>
        <w:suppressAutoHyphens/>
        <w:ind w:firstLine="720"/>
        <w:jc w:val="both"/>
      </w:pPr>
      <w:r w:rsidRPr="00850D36">
        <w:t>1) нарушение срока регистрации запроса заявителя о предоставлении муниципальной услуги;</w:t>
      </w:r>
    </w:p>
    <w:p w:rsidR="000619AE" w:rsidRPr="00850D36" w:rsidRDefault="000619AE" w:rsidP="000619AE">
      <w:pPr>
        <w:suppressAutoHyphens/>
        <w:ind w:firstLine="720"/>
        <w:jc w:val="both"/>
      </w:pPr>
      <w:r w:rsidRPr="00850D36">
        <w:t>2) нарушение срока предоставления муниципальной услуги;</w:t>
      </w:r>
    </w:p>
    <w:p w:rsidR="000619AE" w:rsidRPr="00850D36" w:rsidRDefault="000619AE" w:rsidP="000619AE">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0619AE" w:rsidRPr="00850D36" w:rsidRDefault="000619AE" w:rsidP="000619AE">
      <w:pPr>
        <w:suppressAutoHyphens/>
        <w:ind w:firstLine="720"/>
        <w:jc w:val="both"/>
      </w:pPr>
      <w:r w:rsidRPr="00850D36">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0619AE" w:rsidRPr="00850D36" w:rsidRDefault="000619AE" w:rsidP="000619AE">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619AE" w:rsidRPr="00850D36" w:rsidRDefault="000619AE" w:rsidP="000619AE">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0619AE" w:rsidRPr="00850D36" w:rsidRDefault="000619AE" w:rsidP="000619AE">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619AE" w:rsidRPr="00850D36" w:rsidRDefault="000619AE" w:rsidP="000619AE">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0619AE" w:rsidRPr="00850D36" w:rsidRDefault="000619AE" w:rsidP="000619AE">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619AE" w:rsidRPr="00850D36" w:rsidRDefault="000619AE" w:rsidP="000619AE">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80" w:history="1">
        <w:r w:rsidRPr="00850D36">
          <w:rPr>
            <w:rStyle w:val="a3"/>
            <w:color w:val="auto"/>
            <w:u w:val="none"/>
          </w:rPr>
          <w:t>пунктом 4 части 1 статьи 7</w:t>
        </w:r>
      </w:hyperlink>
      <w:r w:rsidRPr="00850D36">
        <w:t xml:space="preserve"> Федерального закона № 210-ФЗ.</w:t>
      </w:r>
    </w:p>
    <w:p w:rsidR="000619AE" w:rsidRPr="00850D36" w:rsidRDefault="000619AE" w:rsidP="000619AE">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0619AE" w:rsidRPr="00850D36" w:rsidRDefault="000619AE" w:rsidP="000619AE">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81"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0619AE" w:rsidRPr="00850D36" w:rsidRDefault="000619AE" w:rsidP="000619AE">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619AE" w:rsidRPr="00850D36" w:rsidRDefault="000619AE" w:rsidP="000619AE">
      <w:pPr>
        <w:autoSpaceDE w:val="0"/>
        <w:autoSpaceDN w:val="0"/>
        <w:adjustRightInd w:val="0"/>
        <w:ind w:firstLine="720"/>
        <w:jc w:val="both"/>
      </w:pPr>
      <w:r w:rsidRPr="00850D36">
        <w:t>5.4. Жалоба должна содержать следующую информацию:</w:t>
      </w:r>
    </w:p>
    <w:p w:rsidR="000619AE" w:rsidRPr="00850D36" w:rsidRDefault="000619AE" w:rsidP="000619AE">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619AE" w:rsidRPr="00850D36" w:rsidRDefault="000619AE" w:rsidP="000619AE">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619AE" w:rsidRPr="00850D36" w:rsidRDefault="000619AE" w:rsidP="000619AE">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619AE" w:rsidRPr="00850D36" w:rsidRDefault="000619AE" w:rsidP="000619AE">
      <w:pPr>
        <w:autoSpaceDE w:val="0"/>
        <w:autoSpaceDN w:val="0"/>
        <w:adjustRightInd w:val="0"/>
        <w:ind w:firstLine="720"/>
        <w:jc w:val="both"/>
      </w:pPr>
      <w:r w:rsidRPr="00850D36">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619AE" w:rsidRPr="00850D36" w:rsidRDefault="000619AE" w:rsidP="000619AE">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619AE" w:rsidRPr="00850D36" w:rsidRDefault="000619AE" w:rsidP="000619AE">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0619AE" w:rsidRPr="00850D36" w:rsidRDefault="000619AE" w:rsidP="000619AE">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0619AE" w:rsidRPr="00850D36" w:rsidRDefault="000619AE" w:rsidP="000619AE">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0619AE" w:rsidRPr="00850D36" w:rsidRDefault="000619AE" w:rsidP="000619AE">
      <w:pPr>
        <w:autoSpaceDE w:val="0"/>
        <w:autoSpaceDN w:val="0"/>
        <w:adjustRightInd w:val="0"/>
        <w:ind w:firstLine="720"/>
        <w:jc w:val="both"/>
      </w:pPr>
      <w:r w:rsidRPr="00850D36">
        <w:t xml:space="preserve">2) в удовлетворении жалобы отказывается. </w:t>
      </w:r>
    </w:p>
    <w:p w:rsidR="000619AE" w:rsidRPr="00850D36" w:rsidRDefault="000619AE" w:rsidP="000619AE">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619AE" w:rsidRPr="00850D36" w:rsidRDefault="000619AE" w:rsidP="000619AE">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619AE" w:rsidRPr="00850D36" w:rsidRDefault="000619AE" w:rsidP="000619AE">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619AE" w:rsidRPr="00850D36" w:rsidRDefault="000619AE" w:rsidP="000619AE">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619AE" w:rsidRPr="00850D36" w:rsidRDefault="000619AE" w:rsidP="000619AE">
      <w:pPr>
        <w:suppressAutoHyphens/>
        <w:autoSpaceDE w:val="0"/>
        <w:autoSpaceDN w:val="0"/>
        <w:adjustRightInd w:val="0"/>
        <w:ind w:firstLine="720"/>
        <w:jc w:val="both"/>
      </w:pPr>
    </w:p>
    <w:p w:rsidR="000619AE" w:rsidRPr="00850D36" w:rsidRDefault="000619AE" w:rsidP="000619AE">
      <w:pPr>
        <w:jc w:val="both"/>
      </w:pPr>
    </w:p>
    <w:p w:rsidR="000619AE" w:rsidRPr="00850D36" w:rsidRDefault="000619AE" w:rsidP="000619AE">
      <w:pPr>
        <w:jc w:val="both"/>
      </w:pPr>
      <w:r w:rsidRPr="00850D36">
        <w:br w:type="page"/>
      </w:r>
      <w:r w:rsidRPr="00850D36">
        <w:lastRenderedPageBreak/>
        <w:t xml:space="preserve"> </w:t>
      </w:r>
    </w:p>
    <w:p w:rsidR="000619AE" w:rsidRPr="00850D36" w:rsidRDefault="000619AE" w:rsidP="000619AE">
      <w:pPr>
        <w:autoSpaceDE w:val="0"/>
        <w:autoSpaceDN w:val="0"/>
        <w:adjustRightInd w:val="0"/>
        <w:ind w:firstLine="720"/>
        <w:jc w:val="right"/>
      </w:pPr>
      <w:r w:rsidRPr="00850D36">
        <w:t>Приложение №1</w:t>
      </w:r>
    </w:p>
    <w:p w:rsidR="000619AE" w:rsidRPr="00850D36" w:rsidRDefault="000619AE" w:rsidP="000619AE">
      <w:pPr>
        <w:autoSpaceDE w:val="0"/>
        <w:autoSpaceDN w:val="0"/>
        <w:adjustRightInd w:val="0"/>
        <w:ind w:firstLine="720"/>
        <w:jc w:val="right"/>
      </w:pPr>
    </w:p>
    <w:p w:rsidR="000619AE" w:rsidRPr="00850D36" w:rsidRDefault="000619AE" w:rsidP="000619AE">
      <w:pPr>
        <w:ind w:left="4111"/>
      </w:pPr>
      <w:r w:rsidRPr="00850D36">
        <w:t>Председателю Палаты имущественных и земельных отношений</w:t>
      </w:r>
    </w:p>
    <w:p w:rsidR="000619AE" w:rsidRPr="00850D36" w:rsidRDefault="000619AE" w:rsidP="000619AE">
      <w:pPr>
        <w:pBdr>
          <w:top w:val="single" w:sz="4" w:space="1" w:color="auto"/>
        </w:pBdr>
        <w:ind w:left="4111"/>
        <w:jc w:val="center"/>
      </w:pPr>
      <w:r w:rsidRPr="00850D36">
        <w:t>(наименование органа местного самоуправления</w:t>
      </w:r>
    </w:p>
    <w:p w:rsidR="000619AE" w:rsidRPr="00850D36" w:rsidRDefault="000619AE" w:rsidP="000619AE">
      <w:pPr>
        <w:ind w:left="4111"/>
      </w:pPr>
      <w:r w:rsidRPr="00850D36">
        <w:t>Новошешминского муниципального района____</w:t>
      </w:r>
    </w:p>
    <w:p w:rsidR="000619AE" w:rsidRPr="00850D36" w:rsidRDefault="000619AE" w:rsidP="000619AE">
      <w:pPr>
        <w:ind w:left="4111"/>
        <w:jc w:val="center"/>
      </w:pPr>
      <w:r w:rsidRPr="00850D36">
        <w:t>муниципального образования)</w:t>
      </w:r>
    </w:p>
    <w:p w:rsidR="000619AE" w:rsidRPr="00850D36" w:rsidRDefault="000619AE" w:rsidP="000619AE">
      <w:pPr>
        <w:ind w:left="4111"/>
      </w:pPr>
      <w:r w:rsidRPr="00850D36">
        <w:t xml:space="preserve"> Республики Татарстан     </w:t>
      </w:r>
    </w:p>
    <w:p w:rsidR="000619AE" w:rsidRPr="00850D36" w:rsidRDefault="000619AE" w:rsidP="000619AE">
      <w:pPr>
        <w:pBdr>
          <w:top w:val="single" w:sz="4" w:space="3" w:color="auto"/>
        </w:pBdr>
        <w:ind w:left="4111"/>
        <w:jc w:val="center"/>
      </w:pPr>
    </w:p>
    <w:p w:rsidR="000619AE" w:rsidRPr="00850D36" w:rsidRDefault="000619AE" w:rsidP="000619AE">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0619AE" w:rsidRPr="00850D36" w:rsidRDefault="000619AE" w:rsidP="000619AE">
      <w:pPr>
        <w:shd w:val="clear" w:color="auto" w:fill="FFFFFF"/>
        <w:ind w:left="4111"/>
        <w:rPr>
          <w:spacing w:val="-7"/>
        </w:rPr>
      </w:pPr>
      <w:r w:rsidRPr="00850D36">
        <w:rPr>
          <w:spacing w:val="-3"/>
        </w:rPr>
        <w:t>(фамилия, имя, отчество, паспортные данные, регистрацию по месту жительства, телефон</w:t>
      </w:r>
      <w:r w:rsidRPr="00850D36">
        <w:rPr>
          <w:spacing w:val="-7"/>
        </w:rPr>
        <w:t>)</w:t>
      </w:r>
    </w:p>
    <w:p w:rsidR="000619AE" w:rsidRPr="00850D36" w:rsidRDefault="000619AE" w:rsidP="000619AE"/>
    <w:p w:rsidR="000619AE" w:rsidRPr="00850D36" w:rsidRDefault="000619AE" w:rsidP="000619AE">
      <w:pPr>
        <w:jc w:val="center"/>
      </w:pPr>
      <w:r w:rsidRPr="00850D36">
        <w:t>Заявление</w:t>
      </w:r>
    </w:p>
    <w:p w:rsidR="000619AE" w:rsidRPr="00850D36" w:rsidRDefault="000619AE" w:rsidP="000619AE">
      <w:pPr>
        <w:jc w:val="center"/>
      </w:pPr>
      <w:r w:rsidRPr="00850D36">
        <w:t>о принятии ранее приватизированных жилых помещений в муниципальную собственность</w:t>
      </w:r>
    </w:p>
    <w:p w:rsidR="000619AE" w:rsidRPr="00850D36" w:rsidRDefault="000619AE" w:rsidP="000619AE"/>
    <w:p w:rsidR="000619AE" w:rsidRPr="00850D36" w:rsidRDefault="000619AE" w:rsidP="000619AE">
      <w:pPr>
        <w:ind w:firstLine="709"/>
        <w:jc w:val="both"/>
      </w:pPr>
      <w:r w:rsidRPr="00850D36">
        <w:t xml:space="preserve"> Прошу Вас принять ранее приватизированных жилых помещений в муниципальную собственность площадью ____ кв.м. </w:t>
      </w:r>
    </w:p>
    <w:p w:rsidR="000619AE" w:rsidRPr="00850D36" w:rsidRDefault="000619AE" w:rsidP="000619AE">
      <w:pPr>
        <w:ind w:firstLine="709"/>
      </w:pPr>
      <w:r w:rsidRPr="00850D36">
        <w:t xml:space="preserve"> Адрес жилого помещения: муниципальный район (городской округ), населенный пункт ____________________ ул.________________ д. _________ </w:t>
      </w:r>
    </w:p>
    <w:p w:rsidR="000619AE" w:rsidRPr="00850D36" w:rsidRDefault="000619AE" w:rsidP="000619AE">
      <w:pPr>
        <w:ind w:firstLine="709"/>
      </w:pPr>
      <w:r w:rsidRPr="00850D36">
        <w:t>К заявлению прилагаются следующие отсканированные документы:</w:t>
      </w:r>
    </w:p>
    <w:p w:rsidR="000619AE" w:rsidRPr="00850D36" w:rsidRDefault="000619AE" w:rsidP="000619AE">
      <w:pPr>
        <w:autoSpaceDE w:val="0"/>
        <w:autoSpaceDN w:val="0"/>
        <w:adjustRightInd w:val="0"/>
        <w:ind w:firstLine="709"/>
        <w:jc w:val="both"/>
      </w:pPr>
      <w:r w:rsidRPr="00850D36">
        <w:t>1) Документы, удостоверяющие личность каждого члена семьи;</w:t>
      </w:r>
    </w:p>
    <w:p w:rsidR="000619AE" w:rsidRPr="00850D36" w:rsidRDefault="000619AE" w:rsidP="000619AE">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0619AE" w:rsidRPr="00850D36" w:rsidRDefault="000619AE" w:rsidP="000619AE">
      <w:pPr>
        <w:autoSpaceDE w:val="0"/>
        <w:autoSpaceDN w:val="0"/>
        <w:adjustRightInd w:val="0"/>
        <w:ind w:firstLine="709"/>
        <w:jc w:val="both"/>
      </w:pPr>
      <w:r w:rsidRPr="00850D36">
        <w:t>3) Документ, подтверждающий право собственности на жилое помещение (если собственность не зарегистрирована в Едином государственном реестре недвижимости);</w:t>
      </w:r>
    </w:p>
    <w:p w:rsidR="000619AE" w:rsidRPr="00850D36" w:rsidRDefault="000619AE" w:rsidP="000619AE">
      <w:pPr>
        <w:autoSpaceDE w:val="0"/>
        <w:autoSpaceDN w:val="0"/>
        <w:adjustRightInd w:val="0"/>
        <w:ind w:firstLine="709"/>
        <w:jc w:val="both"/>
      </w:pPr>
      <w:r w:rsidRPr="00850D36">
        <w:t>4) Справка с места жительства;</w:t>
      </w:r>
    </w:p>
    <w:p w:rsidR="000619AE" w:rsidRPr="00850D36" w:rsidRDefault="000619AE" w:rsidP="000619AE">
      <w:pPr>
        <w:autoSpaceDE w:val="0"/>
        <w:autoSpaceDN w:val="0"/>
        <w:adjustRightInd w:val="0"/>
        <w:ind w:firstLine="709"/>
        <w:jc w:val="both"/>
      </w:pPr>
      <w:r w:rsidRPr="00850D36">
        <w:t>5) Копия технического паспорта жилого помещения;</w:t>
      </w:r>
    </w:p>
    <w:p w:rsidR="000619AE" w:rsidRPr="00850D36" w:rsidRDefault="000619AE" w:rsidP="000619AE">
      <w:pPr>
        <w:autoSpaceDE w:val="0"/>
        <w:autoSpaceDN w:val="0"/>
        <w:adjustRightInd w:val="0"/>
        <w:ind w:firstLine="709"/>
        <w:jc w:val="both"/>
      </w:pPr>
      <w:r w:rsidRPr="00850D36">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0619AE" w:rsidRPr="00850D36" w:rsidRDefault="000619AE" w:rsidP="000619AE">
      <w:pPr>
        <w:autoSpaceDE w:val="0"/>
        <w:autoSpaceDN w:val="0"/>
        <w:adjustRightInd w:val="0"/>
        <w:ind w:firstLine="709"/>
        <w:jc w:val="both"/>
      </w:pPr>
      <w:r w:rsidRPr="00850D36">
        <w:t>7) Выписка из домовой книги (в случае, если документ выдается коммерческой организацией).</w:t>
      </w:r>
    </w:p>
    <w:p w:rsidR="000619AE" w:rsidRPr="00850D36" w:rsidRDefault="000619AE" w:rsidP="000619AE">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0619AE" w:rsidRPr="00850D36" w:rsidTr="00182C73">
        <w:trPr>
          <w:trHeight w:val="823"/>
        </w:trPr>
        <w:tc>
          <w:tcPr>
            <w:tcW w:w="1790" w:type="dxa"/>
            <w:tcBorders>
              <w:top w:val="nil"/>
              <w:left w:val="nil"/>
              <w:bottom w:val="single" w:sz="4" w:space="0" w:color="auto"/>
              <w:right w:val="nil"/>
            </w:tcBorders>
            <w:vAlign w:val="bottom"/>
          </w:tcPr>
          <w:p w:rsidR="000619AE" w:rsidRPr="00850D36" w:rsidRDefault="000619AE" w:rsidP="00182C73">
            <w:pPr>
              <w:jc w:val="center"/>
            </w:pPr>
          </w:p>
        </w:tc>
        <w:tc>
          <w:tcPr>
            <w:tcW w:w="483" w:type="dxa"/>
            <w:tcBorders>
              <w:top w:val="nil"/>
              <w:left w:val="nil"/>
              <w:bottom w:val="nil"/>
              <w:right w:val="nil"/>
            </w:tcBorders>
            <w:vAlign w:val="bottom"/>
          </w:tcPr>
          <w:p w:rsidR="000619AE" w:rsidRPr="00850D36" w:rsidRDefault="000619AE" w:rsidP="00182C73">
            <w:pPr>
              <w:jc w:val="center"/>
            </w:pPr>
          </w:p>
        </w:tc>
        <w:tc>
          <w:tcPr>
            <w:tcW w:w="1369" w:type="dxa"/>
            <w:tcBorders>
              <w:top w:val="nil"/>
              <w:left w:val="nil"/>
              <w:bottom w:val="single" w:sz="4" w:space="0" w:color="auto"/>
              <w:right w:val="nil"/>
            </w:tcBorders>
            <w:vAlign w:val="bottom"/>
          </w:tcPr>
          <w:p w:rsidR="000619AE" w:rsidRPr="00850D36" w:rsidRDefault="000619AE" w:rsidP="00182C73">
            <w:pPr>
              <w:jc w:val="center"/>
            </w:pPr>
          </w:p>
        </w:tc>
        <w:tc>
          <w:tcPr>
            <w:tcW w:w="686" w:type="dxa"/>
            <w:tcBorders>
              <w:top w:val="nil"/>
              <w:left w:val="nil"/>
              <w:bottom w:val="nil"/>
              <w:right w:val="nil"/>
            </w:tcBorders>
            <w:vAlign w:val="bottom"/>
          </w:tcPr>
          <w:p w:rsidR="000619AE" w:rsidRPr="00850D36" w:rsidRDefault="000619AE" w:rsidP="00182C73">
            <w:pPr>
              <w:jc w:val="center"/>
            </w:pPr>
          </w:p>
        </w:tc>
        <w:tc>
          <w:tcPr>
            <w:tcW w:w="606" w:type="dxa"/>
            <w:tcBorders>
              <w:top w:val="nil"/>
              <w:left w:val="nil"/>
              <w:bottom w:val="single" w:sz="4" w:space="0" w:color="auto"/>
              <w:right w:val="nil"/>
            </w:tcBorders>
          </w:tcPr>
          <w:p w:rsidR="000619AE" w:rsidRPr="00850D36" w:rsidRDefault="000619AE" w:rsidP="00182C73">
            <w:pPr>
              <w:jc w:val="center"/>
            </w:pPr>
          </w:p>
        </w:tc>
        <w:tc>
          <w:tcPr>
            <w:tcW w:w="2756" w:type="dxa"/>
            <w:tcBorders>
              <w:top w:val="nil"/>
              <w:left w:val="nil"/>
              <w:bottom w:val="single" w:sz="4" w:space="0" w:color="auto"/>
              <w:right w:val="nil"/>
            </w:tcBorders>
            <w:vAlign w:val="bottom"/>
          </w:tcPr>
          <w:p w:rsidR="000619AE" w:rsidRPr="00850D36" w:rsidRDefault="000619AE" w:rsidP="00182C73">
            <w:pPr>
              <w:jc w:val="center"/>
            </w:pPr>
          </w:p>
        </w:tc>
        <w:tc>
          <w:tcPr>
            <w:tcW w:w="1681" w:type="dxa"/>
            <w:tcBorders>
              <w:top w:val="nil"/>
              <w:left w:val="nil"/>
              <w:bottom w:val="single" w:sz="4" w:space="0" w:color="auto"/>
              <w:right w:val="nil"/>
            </w:tcBorders>
          </w:tcPr>
          <w:p w:rsidR="000619AE" w:rsidRPr="00850D36" w:rsidRDefault="000619AE" w:rsidP="00182C73">
            <w:pPr>
              <w:jc w:val="center"/>
            </w:pPr>
          </w:p>
        </w:tc>
      </w:tr>
      <w:tr w:rsidR="000619AE" w:rsidRPr="00850D36" w:rsidTr="00182C73">
        <w:trPr>
          <w:trHeight w:val="298"/>
        </w:trPr>
        <w:tc>
          <w:tcPr>
            <w:tcW w:w="1790" w:type="dxa"/>
            <w:tcBorders>
              <w:top w:val="nil"/>
              <w:left w:val="nil"/>
              <w:bottom w:val="nil"/>
              <w:right w:val="nil"/>
            </w:tcBorders>
          </w:tcPr>
          <w:p w:rsidR="000619AE" w:rsidRPr="00850D36" w:rsidRDefault="000619AE" w:rsidP="00182C73">
            <w:pPr>
              <w:jc w:val="center"/>
            </w:pPr>
            <w:r w:rsidRPr="00850D36">
              <w:t>(дата)</w:t>
            </w:r>
          </w:p>
        </w:tc>
        <w:tc>
          <w:tcPr>
            <w:tcW w:w="483" w:type="dxa"/>
            <w:tcBorders>
              <w:top w:val="nil"/>
              <w:left w:val="nil"/>
              <w:bottom w:val="nil"/>
              <w:right w:val="nil"/>
            </w:tcBorders>
          </w:tcPr>
          <w:p w:rsidR="000619AE" w:rsidRPr="00850D36" w:rsidRDefault="000619AE" w:rsidP="00182C73">
            <w:pPr>
              <w:jc w:val="center"/>
            </w:pPr>
          </w:p>
        </w:tc>
        <w:tc>
          <w:tcPr>
            <w:tcW w:w="1369" w:type="dxa"/>
            <w:tcBorders>
              <w:top w:val="nil"/>
              <w:left w:val="nil"/>
              <w:bottom w:val="nil"/>
              <w:right w:val="nil"/>
            </w:tcBorders>
          </w:tcPr>
          <w:p w:rsidR="000619AE" w:rsidRPr="00850D36" w:rsidRDefault="000619AE" w:rsidP="00182C73">
            <w:pPr>
              <w:jc w:val="center"/>
            </w:pPr>
            <w:r w:rsidRPr="00850D36">
              <w:t>(подпись)</w:t>
            </w:r>
          </w:p>
        </w:tc>
        <w:tc>
          <w:tcPr>
            <w:tcW w:w="686" w:type="dxa"/>
            <w:tcBorders>
              <w:top w:val="nil"/>
              <w:left w:val="nil"/>
              <w:bottom w:val="nil"/>
              <w:right w:val="nil"/>
            </w:tcBorders>
          </w:tcPr>
          <w:p w:rsidR="000619AE" w:rsidRPr="00850D36" w:rsidRDefault="000619AE" w:rsidP="00182C73">
            <w:pPr>
              <w:jc w:val="center"/>
            </w:pPr>
          </w:p>
        </w:tc>
        <w:tc>
          <w:tcPr>
            <w:tcW w:w="606" w:type="dxa"/>
            <w:tcBorders>
              <w:top w:val="nil"/>
              <w:left w:val="nil"/>
              <w:bottom w:val="nil"/>
              <w:right w:val="nil"/>
            </w:tcBorders>
          </w:tcPr>
          <w:p w:rsidR="000619AE" w:rsidRPr="00850D36" w:rsidRDefault="000619AE" w:rsidP="00182C73">
            <w:pPr>
              <w:tabs>
                <w:tab w:val="left" w:pos="1800"/>
              </w:tabs>
              <w:ind w:right="453"/>
              <w:jc w:val="center"/>
            </w:pPr>
          </w:p>
        </w:tc>
        <w:tc>
          <w:tcPr>
            <w:tcW w:w="2756" w:type="dxa"/>
            <w:tcBorders>
              <w:top w:val="nil"/>
              <w:left w:val="nil"/>
              <w:bottom w:val="nil"/>
              <w:right w:val="nil"/>
            </w:tcBorders>
          </w:tcPr>
          <w:p w:rsidR="000619AE" w:rsidRPr="00850D36" w:rsidRDefault="000619AE" w:rsidP="00182C73">
            <w:pPr>
              <w:jc w:val="center"/>
            </w:pPr>
            <w:r w:rsidRPr="00850D36">
              <w:t>(ФИО)</w:t>
            </w:r>
          </w:p>
        </w:tc>
        <w:tc>
          <w:tcPr>
            <w:tcW w:w="1681" w:type="dxa"/>
            <w:tcBorders>
              <w:top w:val="nil"/>
              <w:left w:val="nil"/>
              <w:bottom w:val="nil"/>
              <w:right w:val="nil"/>
            </w:tcBorders>
          </w:tcPr>
          <w:p w:rsidR="000619AE" w:rsidRPr="00850D36" w:rsidRDefault="000619AE" w:rsidP="00182C73"/>
        </w:tc>
      </w:tr>
    </w:tbl>
    <w:p w:rsidR="000619AE" w:rsidRPr="00850D36" w:rsidRDefault="000619AE" w:rsidP="000619AE">
      <w:pPr>
        <w:pStyle w:val="ConsPlusNonformat"/>
        <w:ind w:left="5670"/>
        <w:jc w:val="right"/>
        <w:rPr>
          <w:rFonts w:ascii="Times New Roman" w:hAnsi="Times New Roman" w:cs="Times New Roman"/>
          <w:sz w:val="24"/>
          <w:szCs w:val="24"/>
        </w:rPr>
        <w:sectPr w:rsidR="000619AE" w:rsidRPr="00850D36" w:rsidSect="00182C73">
          <w:type w:val="nextColumn"/>
          <w:pgSz w:w="11907" w:h="16840"/>
          <w:pgMar w:top="851" w:right="851" w:bottom="851" w:left="1418" w:header="720" w:footer="720" w:gutter="0"/>
          <w:cols w:space="720"/>
        </w:sectPr>
      </w:pPr>
    </w:p>
    <w:p w:rsidR="000619AE" w:rsidRPr="00850D36" w:rsidRDefault="000619AE" w:rsidP="000619AE">
      <w:pPr>
        <w:pStyle w:val="ConsPlusNonformat"/>
        <w:ind w:left="5670"/>
        <w:jc w:val="right"/>
        <w:rPr>
          <w:rFonts w:ascii="Times New Roman" w:hAnsi="Times New Roman" w:cs="Times New Roman"/>
          <w:sz w:val="24"/>
          <w:szCs w:val="24"/>
        </w:rPr>
      </w:pPr>
      <w:r w:rsidRPr="00850D36">
        <w:rPr>
          <w:rFonts w:ascii="Times New Roman" w:hAnsi="Times New Roman" w:cs="Times New Roman"/>
          <w:sz w:val="24"/>
          <w:szCs w:val="24"/>
        </w:rPr>
        <w:lastRenderedPageBreak/>
        <w:t>Приложение №2</w:t>
      </w:r>
    </w:p>
    <w:p w:rsidR="000619AE" w:rsidRPr="00850D36" w:rsidRDefault="000619AE" w:rsidP="000619AE">
      <w:pPr>
        <w:pStyle w:val="ConsPlusNonformat"/>
        <w:jc w:val="center"/>
        <w:rPr>
          <w:rFonts w:ascii="Times New Roman" w:hAnsi="Times New Roman" w:cs="Times New Roman"/>
          <w:sz w:val="24"/>
          <w:szCs w:val="24"/>
        </w:rPr>
      </w:pPr>
    </w:p>
    <w:p w:rsidR="000619AE" w:rsidRPr="00850D36" w:rsidRDefault="000619AE" w:rsidP="000619AE">
      <w:pPr>
        <w:pStyle w:val="ConsPlusNonformat"/>
        <w:jc w:val="center"/>
        <w:rPr>
          <w:rFonts w:ascii="Times New Roman" w:hAnsi="Times New Roman" w:cs="Times New Roman"/>
          <w:sz w:val="24"/>
          <w:szCs w:val="24"/>
          <w:lang w:eastAsia="zh-CN"/>
        </w:rPr>
      </w:pPr>
      <w:r w:rsidRPr="00850D36">
        <w:rPr>
          <w:rFonts w:ascii="Times New Roman" w:hAnsi="Times New Roman" w:cs="Times New Roman"/>
          <w:sz w:val="24"/>
          <w:szCs w:val="24"/>
        </w:rPr>
        <w:t xml:space="preserve">Блок-схема последовательности действий по предоставлению муниципальной </w:t>
      </w:r>
      <w:r w:rsidRPr="00850D36">
        <w:rPr>
          <w:rFonts w:ascii="Times New Roman" w:hAnsi="Times New Roman" w:cs="Times New Roman"/>
          <w:sz w:val="24"/>
          <w:szCs w:val="24"/>
          <w:lang w:eastAsia="zh-CN"/>
        </w:rPr>
        <w:t xml:space="preserve">услуги </w:t>
      </w:r>
    </w:p>
    <w:p w:rsidR="000619AE" w:rsidRPr="00850D36" w:rsidRDefault="000619AE" w:rsidP="000619AE">
      <w:pPr>
        <w:widowControl w:val="0"/>
        <w:ind w:left="-142"/>
        <w:jc w:val="both"/>
        <w:rPr>
          <w:bCs/>
        </w:rPr>
      </w:pPr>
      <w:r w:rsidRPr="00850D36">
        <w:object w:dxaOrig="13647" w:dyaOrig="21663">
          <v:shape id="_x0000_i1031" type="#_x0000_t75" style="width:498pt;height:587.25pt" o:ole="">
            <v:imagedata r:id="rId82" o:title=""/>
          </v:shape>
          <o:OLEObject Type="Embed" ProgID="Visio.Drawing.11" ShapeID="_x0000_i1031" DrawAspect="Content" ObjectID="_1638084767" r:id="rId83"/>
        </w:object>
      </w:r>
    </w:p>
    <w:p w:rsidR="000619AE" w:rsidRPr="00850D36" w:rsidRDefault="000619AE" w:rsidP="000619AE">
      <w:pPr>
        <w:widowControl w:val="0"/>
        <w:ind w:firstLine="485"/>
        <w:jc w:val="both"/>
        <w:rPr>
          <w:bCs/>
        </w:rPr>
        <w:sectPr w:rsidR="000619AE" w:rsidRPr="00850D36" w:rsidSect="00182C73">
          <w:type w:val="nextColumn"/>
          <w:pgSz w:w="11907" w:h="16840"/>
          <w:pgMar w:top="851" w:right="851" w:bottom="851" w:left="1418" w:header="720" w:footer="720" w:gutter="0"/>
          <w:cols w:space="720"/>
        </w:sectPr>
      </w:pPr>
    </w:p>
    <w:p w:rsidR="000619AE" w:rsidRPr="00850D36" w:rsidRDefault="000619AE" w:rsidP="000619AE">
      <w:pPr>
        <w:autoSpaceDE w:val="0"/>
        <w:ind w:left="5670" w:hanging="150"/>
        <w:jc w:val="right"/>
      </w:pPr>
      <w:r w:rsidRPr="00850D36">
        <w:lastRenderedPageBreak/>
        <w:t>Приложение №3</w:t>
      </w:r>
    </w:p>
    <w:p w:rsidR="000619AE" w:rsidRPr="00850D36" w:rsidRDefault="000619AE" w:rsidP="000619AE">
      <w:pPr>
        <w:autoSpaceDE w:val="0"/>
        <w:ind w:left="5670" w:hanging="150"/>
        <w:jc w:val="right"/>
      </w:pPr>
    </w:p>
    <w:p w:rsidR="000619AE" w:rsidRPr="00850D36" w:rsidRDefault="000619AE" w:rsidP="000619AE">
      <w:pPr>
        <w:autoSpaceDE w:val="0"/>
        <w:jc w:val="center"/>
      </w:pPr>
      <w:r w:rsidRPr="00850D36">
        <w:t>Список удаленных рабочих мест и график приема документов</w:t>
      </w:r>
    </w:p>
    <w:p w:rsidR="000619AE" w:rsidRPr="00850D36" w:rsidRDefault="000619AE" w:rsidP="000619AE">
      <w:pPr>
        <w:autoSpaceDE w:val="0"/>
        <w:jc w:val="center"/>
      </w:pPr>
    </w:p>
    <w:p w:rsidR="000619AE" w:rsidRPr="00850D36" w:rsidRDefault="000619AE" w:rsidP="000619AE">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930"/>
        <w:gridCol w:w="3613"/>
        <w:gridCol w:w="2430"/>
      </w:tblGrid>
      <w:tr w:rsidR="000619AE" w:rsidRPr="00850D36" w:rsidTr="00182C73">
        <w:tc>
          <w:tcPr>
            <w:tcW w:w="674" w:type="dxa"/>
            <w:shd w:val="clear" w:color="auto" w:fill="auto"/>
          </w:tcPr>
          <w:p w:rsidR="000619AE" w:rsidRPr="00850D36" w:rsidRDefault="000619AE" w:rsidP="00182C73">
            <w:pPr>
              <w:autoSpaceDE w:val="0"/>
              <w:jc w:val="center"/>
            </w:pPr>
            <w:r w:rsidRPr="00850D36">
              <w:t>№ п/п</w:t>
            </w:r>
          </w:p>
        </w:tc>
        <w:tc>
          <w:tcPr>
            <w:tcW w:w="3103" w:type="dxa"/>
            <w:shd w:val="clear" w:color="auto" w:fill="auto"/>
          </w:tcPr>
          <w:p w:rsidR="000619AE" w:rsidRPr="00850D36" w:rsidRDefault="000619AE" w:rsidP="00182C73">
            <w:pPr>
              <w:autoSpaceDE w:val="0"/>
              <w:jc w:val="center"/>
            </w:pPr>
            <w:r w:rsidRPr="00850D36">
              <w:t>Место расположения удаленного рабочего места</w:t>
            </w:r>
          </w:p>
        </w:tc>
        <w:tc>
          <w:tcPr>
            <w:tcW w:w="3904" w:type="dxa"/>
            <w:shd w:val="clear" w:color="auto" w:fill="auto"/>
          </w:tcPr>
          <w:p w:rsidR="000619AE" w:rsidRPr="00850D36" w:rsidRDefault="000619AE" w:rsidP="00182C73">
            <w:pPr>
              <w:autoSpaceDE w:val="0"/>
              <w:jc w:val="center"/>
            </w:pPr>
            <w:r w:rsidRPr="00850D36">
              <w:t>Обслуживаемые населенные пункты</w:t>
            </w:r>
          </w:p>
        </w:tc>
        <w:tc>
          <w:tcPr>
            <w:tcW w:w="2561" w:type="dxa"/>
            <w:shd w:val="clear" w:color="auto" w:fill="auto"/>
          </w:tcPr>
          <w:p w:rsidR="000619AE" w:rsidRPr="00850D36" w:rsidRDefault="000619AE" w:rsidP="00182C73">
            <w:pPr>
              <w:autoSpaceDE w:val="0"/>
              <w:jc w:val="center"/>
            </w:pPr>
            <w:r w:rsidRPr="00850D36">
              <w:t>График приема</w:t>
            </w:r>
          </w:p>
          <w:p w:rsidR="000619AE" w:rsidRPr="00850D36" w:rsidRDefault="000619AE" w:rsidP="00182C73">
            <w:pPr>
              <w:autoSpaceDE w:val="0"/>
              <w:jc w:val="center"/>
            </w:pPr>
            <w:r w:rsidRPr="00850D36">
              <w:t>документов</w:t>
            </w:r>
          </w:p>
        </w:tc>
      </w:tr>
      <w:tr w:rsidR="000619AE" w:rsidRPr="00850D36" w:rsidTr="00182C73">
        <w:tc>
          <w:tcPr>
            <w:tcW w:w="674" w:type="dxa"/>
            <w:shd w:val="clear" w:color="auto" w:fill="auto"/>
          </w:tcPr>
          <w:p w:rsidR="000619AE" w:rsidRPr="00850D36" w:rsidRDefault="000619AE" w:rsidP="00182C73">
            <w:pPr>
              <w:autoSpaceDE w:val="0"/>
              <w:jc w:val="center"/>
            </w:pPr>
            <w:r w:rsidRPr="00850D36">
              <w:t>1</w:t>
            </w:r>
          </w:p>
        </w:tc>
        <w:tc>
          <w:tcPr>
            <w:tcW w:w="3103" w:type="dxa"/>
            <w:shd w:val="clear" w:color="auto" w:fill="auto"/>
          </w:tcPr>
          <w:p w:rsidR="000619AE" w:rsidRPr="00850D36" w:rsidRDefault="000619AE" w:rsidP="00182C73">
            <w:pPr>
              <w:autoSpaceDE w:val="0"/>
              <w:jc w:val="center"/>
            </w:pPr>
            <w:r w:rsidRPr="00850D36">
              <w:t>с. Новошешминск, ул. Ленина, д. 37 а</w:t>
            </w:r>
          </w:p>
        </w:tc>
        <w:tc>
          <w:tcPr>
            <w:tcW w:w="3904" w:type="dxa"/>
            <w:shd w:val="clear" w:color="auto" w:fill="auto"/>
          </w:tcPr>
          <w:p w:rsidR="000619AE" w:rsidRPr="00850D36" w:rsidRDefault="000619AE" w:rsidP="00182C73">
            <w:pPr>
              <w:autoSpaceDE w:val="0"/>
              <w:jc w:val="center"/>
            </w:pPr>
            <w:r w:rsidRPr="00850D36">
              <w:t>с. Новошешминск</w:t>
            </w:r>
          </w:p>
        </w:tc>
        <w:tc>
          <w:tcPr>
            <w:tcW w:w="2561" w:type="dxa"/>
            <w:shd w:val="clear" w:color="auto" w:fill="auto"/>
          </w:tcPr>
          <w:p w:rsidR="000619AE" w:rsidRPr="00850D36" w:rsidRDefault="000619AE" w:rsidP="00182C73">
            <w:pPr>
              <w:autoSpaceDE w:val="0"/>
              <w:jc w:val="center"/>
            </w:pPr>
            <w:r w:rsidRPr="00850D36">
              <w:t>Понедельник, среда, пятница с 08.00-17.00</w:t>
            </w:r>
          </w:p>
          <w:p w:rsidR="000619AE" w:rsidRPr="00850D36" w:rsidRDefault="000619AE" w:rsidP="00182C73">
            <w:pPr>
              <w:autoSpaceDE w:val="0"/>
              <w:jc w:val="center"/>
            </w:pPr>
          </w:p>
          <w:p w:rsidR="000619AE" w:rsidRPr="00850D36" w:rsidRDefault="000619AE" w:rsidP="00182C73">
            <w:pPr>
              <w:autoSpaceDE w:val="0"/>
              <w:jc w:val="center"/>
            </w:pPr>
            <w:r w:rsidRPr="00850D36">
              <w:t>Вторник, четверг с 08.00-19.00</w:t>
            </w:r>
          </w:p>
          <w:p w:rsidR="000619AE" w:rsidRPr="00850D36" w:rsidRDefault="000619AE" w:rsidP="00182C73">
            <w:pPr>
              <w:autoSpaceDE w:val="0"/>
              <w:jc w:val="center"/>
            </w:pPr>
          </w:p>
          <w:p w:rsidR="000619AE" w:rsidRPr="00850D36" w:rsidRDefault="000619AE" w:rsidP="00182C73">
            <w:pPr>
              <w:autoSpaceDE w:val="0"/>
              <w:jc w:val="center"/>
            </w:pPr>
            <w:r w:rsidRPr="00850D36">
              <w:t>Суббота с 08.00-12.00</w:t>
            </w:r>
          </w:p>
          <w:p w:rsidR="000619AE" w:rsidRPr="00850D36" w:rsidRDefault="000619AE" w:rsidP="00182C73">
            <w:pPr>
              <w:autoSpaceDE w:val="0"/>
              <w:jc w:val="center"/>
            </w:pPr>
          </w:p>
          <w:p w:rsidR="000619AE" w:rsidRPr="00850D36" w:rsidRDefault="000619AE" w:rsidP="00182C73">
            <w:pPr>
              <w:autoSpaceDE w:val="0"/>
              <w:jc w:val="center"/>
            </w:pPr>
            <w:r w:rsidRPr="00850D36">
              <w:t>Воскресенье-выходной день</w:t>
            </w:r>
          </w:p>
        </w:tc>
      </w:tr>
      <w:tr w:rsidR="000619AE" w:rsidRPr="00850D36" w:rsidTr="00182C73">
        <w:tc>
          <w:tcPr>
            <w:tcW w:w="674" w:type="dxa"/>
            <w:shd w:val="clear" w:color="auto" w:fill="auto"/>
          </w:tcPr>
          <w:p w:rsidR="000619AE" w:rsidRPr="00850D36" w:rsidRDefault="000619AE" w:rsidP="00182C73">
            <w:pPr>
              <w:autoSpaceDE w:val="0"/>
              <w:jc w:val="center"/>
            </w:pPr>
            <w:r w:rsidRPr="00850D36">
              <w:t>2</w:t>
            </w:r>
          </w:p>
        </w:tc>
        <w:tc>
          <w:tcPr>
            <w:tcW w:w="3103" w:type="dxa"/>
            <w:shd w:val="clear" w:color="auto" w:fill="auto"/>
          </w:tcPr>
          <w:p w:rsidR="000619AE" w:rsidRPr="00850D36" w:rsidRDefault="000619AE" w:rsidP="00182C73">
            <w:pPr>
              <w:autoSpaceDE w:val="0"/>
              <w:jc w:val="center"/>
            </w:pPr>
            <w:r w:rsidRPr="00850D36">
              <w:t>с. Шахмайкино, ул. Центральная, д. 40</w:t>
            </w:r>
          </w:p>
        </w:tc>
        <w:tc>
          <w:tcPr>
            <w:tcW w:w="3904" w:type="dxa"/>
            <w:shd w:val="clear" w:color="auto" w:fill="auto"/>
          </w:tcPr>
          <w:p w:rsidR="000619AE" w:rsidRPr="00850D36" w:rsidRDefault="000619AE" w:rsidP="00182C73">
            <w:pPr>
              <w:autoSpaceDE w:val="0"/>
              <w:jc w:val="center"/>
            </w:pPr>
            <w:r w:rsidRPr="00850D36">
              <w:t>с. Шахмайкино, д. Чертушкино, с. Простые Челны</w:t>
            </w:r>
          </w:p>
        </w:tc>
        <w:tc>
          <w:tcPr>
            <w:tcW w:w="2561" w:type="dxa"/>
            <w:shd w:val="clear" w:color="auto" w:fill="auto"/>
          </w:tcPr>
          <w:p w:rsidR="000619AE" w:rsidRPr="00850D36" w:rsidRDefault="000619AE" w:rsidP="00182C73">
            <w:pPr>
              <w:autoSpaceDE w:val="0"/>
              <w:jc w:val="center"/>
            </w:pPr>
            <w:r w:rsidRPr="00850D36">
              <w:t xml:space="preserve">Понедельник-пятница с 08.00 до 16.00 </w:t>
            </w:r>
          </w:p>
          <w:p w:rsidR="000619AE" w:rsidRPr="00850D36" w:rsidRDefault="000619AE" w:rsidP="00182C73">
            <w:pPr>
              <w:autoSpaceDE w:val="0"/>
              <w:jc w:val="center"/>
            </w:pPr>
          </w:p>
          <w:p w:rsidR="000619AE" w:rsidRPr="00850D36" w:rsidRDefault="000619AE" w:rsidP="00182C73">
            <w:pPr>
              <w:autoSpaceDE w:val="0"/>
              <w:jc w:val="center"/>
            </w:pPr>
            <w:r w:rsidRPr="00850D36">
              <w:t>Суббота с 08.00-12.00</w:t>
            </w:r>
          </w:p>
          <w:p w:rsidR="000619AE" w:rsidRPr="00850D36" w:rsidRDefault="000619AE" w:rsidP="00182C73">
            <w:pPr>
              <w:autoSpaceDE w:val="0"/>
              <w:jc w:val="center"/>
            </w:pPr>
          </w:p>
          <w:p w:rsidR="000619AE" w:rsidRPr="00850D36" w:rsidRDefault="000619AE" w:rsidP="00182C73">
            <w:pPr>
              <w:autoSpaceDE w:val="0"/>
              <w:jc w:val="center"/>
            </w:pPr>
            <w:r w:rsidRPr="00850D36">
              <w:t>Воскресенье-выходной день</w:t>
            </w:r>
          </w:p>
        </w:tc>
      </w:tr>
    </w:tbl>
    <w:p w:rsidR="000619AE" w:rsidRPr="00850D36" w:rsidRDefault="000619AE" w:rsidP="000619AE">
      <w:pPr>
        <w:ind w:left="18408"/>
        <w:jc w:val="both"/>
        <w:rPr>
          <w:color w:val="000000"/>
          <w:spacing w:val="-6"/>
        </w:rPr>
      </w:pPr>
      <w:r w:rsidRPr="00850D36">
        <w:rPr>
          <w:color w:val="000000"/>
          <w:spacing w:val="-6"/>
        </w:rPr>
        <w:t xml:space="preserve">                                                 </w:t>
      </w:r>
    </w:p>
    <w:p w:rsidR="000619AE" w:rsidRPr="00850D36" w:rsidRDefault="000619AE" w:rsidP="000619AE">
      <w:pPr>
        <w:autoSpaceDE w:val="0"/>
        <w:autoSpaceDN w:val="0"/>
        <w:adjustRightInd w:val="0"/>
        <w:ind w:firstLine="720"/>
        <w:jc w:val="right"/>
        <w:rPr>
          <w:highlight w:val="cyan"/>
        </w:rPr>
        <w:sectPr w:rsidR="000619AE" w:rsidRPr="00850D36" w:rsidSect="00182C73">
          <w:type w:val="nextColumn"/>
          <w:pgSz w:w="11907" w:h="16840"/>
          <w:pgMar w:top="851" w:right="851" w:bottom="851" w:left="1418" w:header="720" w:footer="720" w:gutter="0"/>
          <w:cols w:space="720"/>
        </w:sectPr>
      </w:pPr>
    </w:p>
    <w:p w:rsidR="000619AE" w:rsidRPr="00850D36" w:rsidRDefault="000619AE" w:rsidP="000619AE">
      <w:pPr>
        <w:jc w:val="right"/>
        <w:rPr>
          <w:color w:val="000000"/>
          <w:spacing w:val="-6"/>
        </w:rPr>
      </w:pPr>
    </w:p>
    <w:p w:rsidR="000619AE" w:rsidRPr="00850D36" w:rsidRDefault="000619AE" w:rsidP="000619AE">
      <w:pPr>
        <w:jc w:val="right"/>
        <w:rPr>
          <w:color w:val="000000"/>
          <w:spacing w:val="-6"/>
        </w:rPr>
      </w:pPr>
      <w:r w:rsidRPr="00850D36">
        <w:rPr>
          <w:color w:val="000000"/>
          <w:spacing w:val="-6"/>
        </w:rPr>
        <w:t>Приложение №4</w:t>
      </w:r>
    </w:p>
    <w:p w:rsidR="000619AE" w:rsidRPr="00850D36" w:rsidRDefault="000619AE" w:rsidP="000619AE">
      <w:pPr>
        <w:jc w:val="right"/>
        <w:rPr>
          <w:color w:val="000000"/>
          <w:spacing w:val="-6"/>
        </w:rPr>
      </w:pPr>
    </w:p>
    <w:p w:rsidR="000619AE" w:rsidRPr="00850D36" w:rsidRDefault="000619AE" w:rsidP="000619AE">
      <w:pPr>
        <w:ind w:left="5812" w:right="-2"/>
      </w:pPr>
      <w:r w:rsidRPr="00850D36">
        <w:t>Председателю Палаты имущественных и земельных от ношений Новошешминского муниципального района Республики Татарстан</w:t>
      </w:r>
    </w:p>
    <w:p w:rsidR="000619AE" w:rsidRPr="00850D36" w:rsidRDefault="000619AE" w:rsidP="000619AE">
      <w:pPr>
        <w:ind w:left="5812" w:right="-2"/>
      </w:pPr>
      <w:proofErr w:type="gramStart"/>
      <w:r w:rsidRPr="00850D36">
        <w:t>От:_</w:t>
      </w:r>
      <w:proofErr w:type="gramEnd"/>
      <w:r w:rsidRPr="00850D36">
        <w:t>________________________</w:t>
      </w:r>
    </w:p>
    <w:p w:rsidR="000619AE" w:rsidRPr="00850D36" w:rsidRDefault="000619AE" w:rsidP="000619AE">
      <w:pPr>
        <w:ind w:right="-2" w:firstLine="709"/>
        <w:jc w:val="center"/>
      </w:pPr>
    </w:p>
    <w:p w:rsidR="000619AE" w:rsidRPr="00850D36" w:rsidRDefault="000619AE" w:rsidP="000619AE">
      <w:pPr>
        <w:ind w:right="-2" w:firstLine="709"/>
        <w:jc w:val="center"/>
      </w:pPr>
      <w:r w:rsidRPr="00850D36">
        <w:t>Заявление</w:t>
      </w:r>
    </w:p>
    <w:p w:rsidR="000619AE" w:rsidRPr="00850D36" w:rsidRDefault="000619AE" w:rsidP="000619AE">
      <w:pPr>
        <w:ind w:right="-2" w:firstLine="709"/>
        <w:jc w:val="center"/>
      </w:pPr>
      <w:r w:rsidRPr="00850D36">
        <w:t>об исправлении технической ошибки</w:t>
      </w:r>
    </w:p>
    <w:p w:rsidR="000619AE" w:rsidRPr="00850D36" w:rsidRDefault="000619AE" w:rsidP="000619AE">
      <w:pPr>
        <w:ind w:right="-2" w:firstLine="709"/>
        <w:jc w:val="center"/>
      </w:pPr>
    </w:p>
    <w:p w:rsidR="000619AE" w:rsidRPr="00850D36" w:rsidRDefault="000619AE" w:rsidP="000619AE">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0619AE" w:rsidRPr="00850D36" w:rsidRDefault="000619AE" w:rsidP="000619AE">
      <w:pPr>
        <w:widowControl w:val="0"/>
        <w:autoSpaceDE w:val="0"/>
        <w:autoSpaceDN w:val="0"/>
        <w:adjustRightInd w:val="0"/>
        <w:ind w:right="-2" w:firstLine="709"/>
        <w:jc w:val="center"/>
      </w:pPr>
      <w:r w:rsidRPr="00850D36">
        <w:t>(наименование услуги)</w:t>
      </w:r>
    </w:p>
    <w:p w:rsidR="000619AE" w:rsidRPr="00850D36" w:rsidRDefault="000619AE" w:rsidP="000619AE">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0619AE" w:rsidRPr="00850D36" w:rsidRDefault="000619AE" w:rsidP="000619AE">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0619AE" w:rsidRPr="00850D36" w:rsidRDefault="000619AE" w:rsidP="000619AE">
      <w:pPr>
        <w:ind w:right="-2"/>
      </w:pPr>
      <w:r w:rsidRPr="00850D36">
        <w:t>______________________________________________________________________</w:t>
      </w:r>
    </w:p>
    <w:p w:rsidR="000619AE" w:rsidRPr="00850D36" w:rsidRDefault="000619AE" w:rsidP="000619AE">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619AE" w:rsidRPr="00850D36" w:rsidRDefault="000619AE" w:rsidP="000619AE">
      <w:pPr>
        <w:ind w:right="-2" w:firstLine="709"/>
        <w:jc w:val="both"/>
      </w:pPr>
      <w:r w:rsidRPr="00850D36">
        <w:t>Прилагаю следующие документы:</w:t>
      </w:r>
    </w:p>
    <w:p w:rsidR="000619AE" w:rsidRPr="00850D36" w:rsidRDefault="000619AE" w:rsidP="000619AE">
      <w:pPr>
        <w:ind w:right="-2" w:firstLine="709"/>
        <w:jc w:val="both"/>
      </w:pPr>
      <w:r w:rsidRPr="00850D36">
        <w:t>1.</w:t>
      </w:r>
    </w:p>
    <w:p w:rsidR="000619AE" w:rsidRPr="00850D36" w:rsidRDefault="000619AE" w:rsidP="000619AE">
      <w:pPr>
        <w:ind w:right="-2" w:firstLine="709"/>
        <w:jc w:val="both"/>
      </w:pPr>
      <w:r w:rsidRPr="00850D36">
        <w:t>2.</w:t>
      </w:r>
    </w:p>
    <w:p w:rsidR="000619AE" w:rsidRPr="00850D36" w:rsidRDefault="000619AE" w:rsidP="000619AE">
      <w:pPr>
        <w:ind w:right="-2" w:firstLine="709"/>
        <w:jc w:val="both"/>
      </w:pPr>
      <w:r w:rsidRPr="00850D36">
        <w:t>3.</w:t>
      </w:r>
    </w:p>
    <w:p w:rsidR="000619AE" w:rsidRPr="00850D36" w:rsidRDefault="000619AE" w:rsidP="000619AE">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0619AE" w:rsidRPr="00850D36" w:rsidRDefault="000619AE" w:rsidP="000619AE">
      <w:pPr>
        <w:widowControl w:val="0"/>
        <w:autoSpaceDE w:val="0"/>
        <w:autoSpaceDN w:val="0"/>
        <w:adjustRightInd w:val="0"/>
        <w:ind w:firstLine="709"/>
        <w:jc w:val="both"/>
      </w:pPr>
      <w:r w:rsidRPr="00850D36">
        <w:t xml:space="preserve">посредством отправления электронного документа на адрес </w:t>
      </w:r>
      <w:proofErr w:type="gramStart"/>
      <w:r w:rsidRPr="00850D36">
        <w:t>E-mail:_</w:t>
      </w:r>
      <w:proofErr w:type="gramEnd"/>
      <w:r w:rsidRPr="00850D36">
        <w:t>______;</w:t>
      </w:r>
    </w:p>
    <w:p w:rsidR="000619AE" w:rsidRPr="00850D36" w:rsidRDefault="000619AE" w:rsidP="000619AE">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0619AE" w:rsidRPr="00850D36" w:rsidRDefault="000619AE" w:rsidP="000619AE">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619AE" w:rsidRPr="00850D36" w:rsidRDefault="000619AE" w:rsidP="000619AE">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619AE" w:rsidRPr="00850D36" w:rsidRDefault="000619AE" w:rsidP="000619AE">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0619AE" w:rsidRPr="00850D36" w:rsidRDefault="000619AE" w:rsidP="000619AE">
      <w:pPr>
        <w:jc w:val="center"/>
      </w:pPr>
    </w:p>
    <w:p w:rsidR="000619AE" w:rsidRPr="00850D36" w:rsidRDefault="000619AE" w:rsidP="000619AE">
      <w:pPr>
        <w:jc w:val="both"/>
      </w:pPr>
      <w:r w:rsidRPr="00850D36">
        <w:t>______________</w:t>
      </w:r>
      <w:r w:rsidRPr="00850D36">
        <w:tab/>
      </w:r>
      <w:r w:rsidRPr="00850D36">
        <w:tab/>
      </w:r>
      <w:r w:rsidRPr="00850D36">
        <w:tab/>
      </w:r>
      <w:r w:rsidRPr="00850D36">
        <w:tab/>
        <w:t>_________________ ( ________________)</w:t>
      </w:r>
    </w:p>
    <w:p w:rsidR="000619AE" w:rsidRPr="00850D36" w:rsidRDefault="000619AE" w:rsidP="000619AE">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0619AE" w:rsidRPr="00850D36" w:rsidRDefault="000619AE" w:rsidP="000619AE">
      <w:pPr>
        <w:tabs>
          <w:tab w:val="left" w:pos="8535"/>
          <w:tab w:val="right" w:pos="10255"/>
        </w:tabs>
        <w:ind w:left="7938"/>
        <w:rPr>
          <w:color w:val="000000"/>
          <w:spacing w:val="-6"/>
        </w:rPr>
      </w:pPr>
    </w:p>
    <w:p w:rsidR="000619AE" w:rsidRPr="00850D36" w:rsidRDefault="000619AE" w:rsidP="000619AE">
      <w:pPr>
        <w:tabs>
          <w:tab w:val="left" w:pos="8535"/>
          <w:tab w:val="right" w:pos="10255"/>
        </w:tabs>
        <w:ind w:left="7938"/>
        <w:rPr>
          <w:color w:val="000000"/>
          <w:spacing w:val="-6"/>
        </w:rPr>
        <w:sectPr w:rsidR="000619AE" w:rsidRPr="00850D36" w:rsidSect="00182C73">
          <w:type w:val="nextColumn"/>
          <w:pgSz w:w="11907" w:h="16840"/>
          <w:pgMar w:top="851" w:right="851" w:bottom="851" w:left="1418" w:header="720" w:footer="720" w:gutter="0"/>
          <w:cols w:space="720"/>
        </w:sectPr>
      </w:pPr>
    </w:p>
    <w:p w:rsidR="000619AE" w:rsidRPr="00850D36" w:rsidRDefault="001B4759" w:rsidP="000619AE">
      <w:pPr>
        <w:tabs>
          <w:tab w:val="left" w:pos="8535"/>
          <w:tab w:val="right" w:pos="10255"/>
        </w:tabs>
        <w:ind w:left="7938"/>
        <w:jc w:val="right"/>
        <w:rPr>
          <w:color w:val="000000"/>
          <w:spacing w:val="-6"/>
        </w:rPr>
      </w:pPr>
      <w:r w:rsidRPr="00850D36">
        <w:rPr>
          <w:noProof/>
        </w:rPr>
        <w:lastRenderedPageBreak/>
        <mc:AlternateContent>
          <mc:Choice Requires="wps">
            <w:drawing>
              <wp:anchor distT="0" distB="0" distL="114300" distR="114300" simplePos="0" relativeHeight="2516715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0619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7eS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kmCkaAd9Gj/bf9z/2P/HYW2PEOvU/C66cHP7K7kDtrsqOr+WpYfNRJy0VCxZpdK&#10;yaFhtIL03E3/5OqIoy3IangtKwhDN0Y6oF2tOls7qAYCdGjT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enhHaxkdQsKVhIEBjKFuQeLRqrPGA0wQzKsP22oYhi1rwS8giQkxA4dtyGTWQQbdWpZnVqo&#10;KAEqwwajcbkw46Da9IqvG4g0vjshL+Hl1NyJ2j6xMStgZDcwJxy3u5lmB9Hp3nndT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uO3kscCAADBBQAADgAAAAAAAAAAAAAAAAAuAgAAZHJzL2Uyb0RvYy54bWxQSwEC&#10;LQAUAAYACAAAACEAEQAEsN8AAAAMAQAADwAAAAAAAAAAAAAAAAAhBQAAZHJzL2Rvd25yZXYueG1s&#10;UEsFBgAAAAAEAAQA8wAAAC0GAAAAAA==&#10;" filled="f" stroked="f">
                <v:textbox>
                  <w:txbxContent>
                    <w:p w:rsidR="00C14AFA" w:rsidRDefault="00C14AFA" w:rsidP="000619AE"/>
                  </w:txbxContent>
                </v:textbox>
              </v:shape>
            </w:pict>
          </mc:Fallback>
        </mc:AlternateContent>
      </w:r>
      <w:r w:rsidR="000619AE" w:rsidRPr="00850D36">
        <w:rPr>
          <w:color w:val="000000"/>
          <w:spacing w:val="-6"/>
        </w:rPr>
        <w:t xml:space="preserve">  Приложение (справочное) </w:t>
      </w:r>
    </w:p>
    <w:p w:rsidR="000619AE" w:rsidRPr="00850D36" w:rsidRDefault="000619AE" w:rsidP="000619AE">
      <w:pPr>
        <w:tabs>
          <w:tab w:val="left" w:pos="8790"/>
        </w:tabs>
        <w:autoSpaceDE w:val="0"/>
        <w:autoSpaceDN w:val="0"/>
        <w:spacing w:after="120"/>
        <w:rPr>
          <w:bCs/>
        </w:rPr>
      </w:pPr>
      <w:r w:rsidRPr="00850D36">
        <w:rPr>
          <w:bCs/>
        </w:rPr>
        <w:tab/>
      </w:r>
    </w:p>
    <w:p w:rsidR="000619AE" w:rsidRPr="00850D36" w:rsidRDefault="000619AE" w:rsidP="000619AE">
      <w:pPr>
        <w:jc w:val="center"/>
      </w:pPr>
    </w:p>
    <w:p w:rsidR="000619AE" w:rsidRPr="00850D36" w:rsidRDefault="000619AE" w:rsidP="000619AE">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0619AE" w:rsidRPr="00850D36" w:rsidRDefault="000619AE" w:rsidP="000619AE">
      <w:pPr>
        <w:jc w:val="center"/>
      </w:pPr>
    </w:p>
    <w:p w:rsidR="000619AE" w:rsidRPr="00850D36" w:rsidRDefault="000619AE" w:rsidP="000619AE">
      <w:pPr>
        <w:jc w:val="center"/>
      </w:pPr>
    </w:p>
    <w:p w:rsidR="000619AE" w:rsidRPr="00850D36" w:rsidRDefault="000619AE" w:rsidP="000619AE">
      <w:pPr>
        <w:jc w:val="center"/>
      </w:pPr>
      <w:r w:rsidRPr="00850D36">
        <w:t xml:space="preserve">Палата имущественных и земельных отношений </w:t>
      </w:r>
    </w:p>
    <w:p w:rsidR="000619AE" w:rsidRPr="00850D36" w:rsidRDefault="000619AE" w:rsidP="000619AE">
      <w:pPr>
        <w:jc w:val="center"/>
      </w:pPr>
      <w:r w:rsidRPr="00850D36">
        <w:t>Новошешминского муниципального района Республики Татарстан</w:t>
      </w:r>
    </w:p>
    <w:p w:rsidR="000619AE" w:rsidRPr="00850D36" w:rsidRDefault="000619AE" w:rsidP="000619AE">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0619A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t>Электронный адрес</w:t>
            </w:r>
          </w:p>
        </w:tc>
      </w:tr>
      <w:tr w:rsidR="000619A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both"/>
            </w:pPr>
            <w:r w:rsidRPr="00850D36">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t>8-84348-</w:t>
            </w:r>
          </w:p>
          <w:p w:rsidR="000619AE" w:rsidRPr="00850D36" w:rsidRDefault="000619AE" w:rsidP="00182C73">
            <w:pPr>
              <w:suppressAutoHyphens/>
              <w:jc w:val="center"/>
            </w:pPr>
            <w:r w:rsidRPr="00850D36">
              <w:t>22547</w:t>
            </w:r>
          </w:p>
        </w:tc>
        <w:tc>
          <w:tcPr>
            <w:tcW w:w="4090"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0619A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both"/>
            </w:pPr>
            <w:r w:rsidRPr="00850D36">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t>8-84348-</w:t>
            </w:r>
          </w:p>
          <w:p w:rsidR="000619AE" w:rsidRPr="00850D36" w:rsidRDefault="000619AE" w:rsidP="00182C73">
            <w:pPr>
              <w:suppressAutoHyphens/>
              <w:jc w:val="center"/>
            </w:pPr>
            <w:r w:rsidRPr="00850D36">
              <w:t>22767</w:t>
            </w:r>
          </w:p>
        </w:tc>
        <w:tc>
          <w:tcPr>
            <w:tcW w:w="4090" w:type="dxa"/>
            <w:tcBorders>
              <w:top w:val="single" w:sz="4" w:space="0" w:color="auto"/>
              <w:left w:val="single" w:sz="4" w:space="0" w:color="auto"/>
              <w:bottom w:val="single" w:sz="4" w:space="0" w:color="auto"/>
              <w:right w:val="single" w:sz="4" w:space="0" w:color="auto"/>
            </w:tcBorders>
            <w:hideMark/>
          </w:tcPr>
          <w:p w:rsidR="000619AE" w:rsidRPr="00850D36" w:rsidRDefault="000619AE"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0F1887" w:rsidRPr="00850D36" w:rsidRDefault="000F1887"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D13CF" w:rsidRPr="00850D36" w:rsidRDefault="00CD13CF" w:rsidP="0023404D">
      <w:pPr>
        <w:spacing w:line="276" w:lineRule="auto"/>
      </w:pPr>
    </w:p>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CD13CF" w:rsidRPr="00850D36" w:rsidRDefault="00CD13CF" w:rsidP="00CD13CF">
      <w:pPr>
        <w:pStyle w:val="1"/>
        <w:jc w:val="left"/>
        <w:rPr>
          <w:rFonts w:ascii="Times New Roman" w:hAnsi="Times New Roman"/>
          <w:b w:val="0"/>
          <w:bCs w:val="0"/>
        </w:rPr>
      </w:pPr>
    </w:p>
    <w:p w:rsidR="00CD13CF" w:rsidRPr="00850D36" w:rsidRDefault="00CD13CF" w:rsidP="00CD13CF">
      <w:pPr>
        <w:pStyle w:val="1"/>
        <w:spacing w:before="0" w:after="0"/>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CD13CF" w:rsidRPr="00850D36" w:rsidRDefault="00CD13CF" w:rsidP="00CD13CF">
      <w:pPr>
        <w:pStyle w:val="1"/>
        <w:spacing w:before="0" w:after="0"/>
        <w:rPr>
          <w:rFonts w:ascii="Times New Roman" w:hAnsi="Times New Roman"/>
          <w:b w:val="0"/>
          <w:bCs w:val="0"/>
          <w:color w:val="auto"/>
        </w:rPr>
      </w:pPr>
      <w:r w:rsidRPr="00850D36">
        <w:rPr>
          <w:rFonts w:ascii="Times New Roman" w:hAnsi="Times New Roman"/>
          <w:b w:val="0"/>
          <w:bCs w:val="0"/>
          <w:color w:val="auto"/>
        </w:rPr>
        <w:t>предоставления муниципальной услуги по предоставлению в аренду муниципального имущества, входящего в реестр муниципального имущества</w:t>
      </w:r>
    </w:p>
    <w:p w:rsidR="00CD13CF" w:rsidRPr="00850D36" w:rsidRDefault="00CD13CF" w:rsidP="00CD13CF">
      <w:pPr>
        <w:autoSpaceDE w:val="0"/>
        <w:autoSpaceDN w:val="0"/>
        <w:adjustRightInd w:val="0"/>
        <w:jc w:val="center"/>
        <w:rPr>
          <w:bCs/>
        </w:rPr>
      </w:pPr>
    </w:p>
    <w:p w:rsidR="00CD13CF" w:rsidRPr="00850D36" w:rsidRDefault="00CD13CF" w:rsidP="00CD13CF">
      <w:pPr>
        <w:autoSpaceDE w:val="0"/>
        <w:autoSpaceDN w:val="0"/>
        <w:adjustRightInd w:val="0"/>
        <w:jc w:val="center"/>
        <w:rPr>
          <w:bCs/>
        </w:rPr>
      </w:pPr>
      <w:r w:rsidRPr="00850D36">
        <w:rPr>
          <w:bCs/>
        </w:rPr>
        <w:t xml:space="preserve"> 1. Общие положения</w:t>
      </w:r>
    </w:p>
    <w:p w:rsidR="00CD13CF" w:rsidRPr="00850D36" w:rsidRDefault="00CD13CF" w:rsidP="00CD13CF">
      <w:pPr>
        <w:autoSpaceDE w:val="0"/>
        <w:autoSpaceDN w:val="0"/>
        <w:adjustRightInd w:val="0"/>
        <w:ind w:firstLine="720"/>
        <w:jc w:val="both"/>
      </w:pPr>
    </w:p>
    <w:p w:rsidR="00CD13CF" w:rsidRPr="00850D36" w:rsidRDefault="00CD13CF" w:rsidP="00CD13CF">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850D36">
        <w:rPr>
          <w:bCs/>
        </w:rPr>
        <w:t xml:space="preserve">предоставлению в аренду муниципального имущества, входящего в реестр муниципального имущества </w:t>
      </w:r>
      <w:r w:rsidRPr="00850D36">
        <w:t xml:space="preserve">(далее – муниципальная услуга). </w:t>
      </w:r>
    </w:p>
    <w:p w:rsidR="00CD13CF" w:rsidRPr="00850D36" w:rsidRDefault="00CD13CF" w:rsidP="00CD13CF">
      <w:pPr>
        <w:autoSpaceDE w:val="0"/>
        <w:autoSpaceDN w:val="0"/>
        <w:adjustRightInd w:val="0"/>
        <w:ind w:firstLine="720"/>
        <w:jc w:val="both"/>
      </w:pPr>
      <w:r w:rsidRPr="00850D36">
        <w:t>1.2. Получатели муниципальной услуги: юридические лица (далее - заявитель).</w:t>
      </w:r>
    </w:p>
    <w:p w:rsidR="00CD13CF" w:rsidRPr="00850D36" w:rsidRDefault="00CD13CF" w:rsidP="00CD13CF">
      <w:pPr>
        <w:autoSpaceDE w:val="0"/>
        <w:autoSpaceDN w:val="0"/>
        <w:adjustRightInd w:val="0"/>
        <w:ind w:firstLine="720"/>
        <w:jc w:val="both"/>
        <w:rPr>
          <w:spacing w:val="1"/>
        </w:rPr>
      </w:pPr>
      <w:r w:rsidRPr="00850D36">
        <w:rPr>
          <w:spacing w:val="1"/>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CD13CF" w:rsidRPr="00850D36" w:rsidRDefault="00CD13CF" w:rsidP="00CD13CF">
      <w:pPr>
        <w:autoSpaceDE w:val="0"/>
        <w:autoSpaceDN w:val="0"/>
        <w:adjustRightInd w:val="0"/>
        <w:ind w:firstLine="720"/>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CD13CF" w:rsidRPr="00850D36" w:rsidRDefault="00CD13CF" w:rsidP="00CD13CF">
      <w:pPr>
        <w:tabs>
          <w:tab w:val="left" w:pos="709"/>
        </w:tabs>
        <w:ind w:firstLine="709"/>
        <w:jc w:val="both"/>
      </w:pPr>
      <w:r w:rsidRPr="00850D36">
        <w:t>1.3.1. Место нахождения Палаты: с. Новошешминск, ул. Ленина, д. 37 А.</w:t>
      </w:r>
    </w:p>
    <w:p w:rsidR="00CD13CF" w:rsidRPr="00850D36" w:rsidRDefault="00CD13CF" w:rsidP="00CD13CF">
      <w:pPr>
        <w:tabs>
          <w:tab w:val="left" w:pos="709"/>
        </w:tabs>
        <w:ind w:firstLine="709"/>
        <w:jc w:val="both"/>
      </w:pPr>
      <w:r w:rsidRPr="00850D36">
        <w:t xml:space="preserve">График работы: </w:t>
      </w:r>
    </w:p>
    <w:p w:rsidR="00CD13CF" w:rsidRPr="00850D36" w:rsidRDefault="00CD13CF" w:rsidP="00CD13CF">
      <w:pPr>
        <w:tabs>
          <w:tab w:val="left" w:pos="709"/>
        </w:tabs>
        <w:ind w:firstLine="709"/>
        <w:jc w:val="both"/>
      </w:pPr>
      <w:r w:rsidRPr="00850D36">
        <w:t xml:space="preserve">понедельник – четверг: с 08.00 до 16.15; </w:t>
      </w:r>
    </w:p>
    <w:p w:rsidR="00CD13CF" w:rsidRPr="00850D36" w:rsidRDefault="00CD13CF" w:rsidP="00CD13CF">
      <w:pPr>
        <w:tabs>
          <w:tab w:val="left" w:pos="709"/>
        </w:tabs>
        <w:ind w:firstLine="709"/>
        <w:jc w:val="both"/>
      </w:pPr>
      <w:r w:rsidRPr="00850D36">
        <w:t xml:space="preserve">пятница: с 08.00 до 16.00; </w:t>
      </w:r>
    </w:p>
    <w:p w:rsidR="00CD13CF" w:rsidRPr="00850D36" w:rsidRDefault="00CD13CF" w:rsidP="00CD13CF">
      <w:pPr>
        <w:tabs>
          <w:tab w:val="left" w:pos="709"/>
        </w:tabs>
        <w:ind w:firstLine="709"/>
        <w:jc w:val="both"/>
      </w:pPr>
      <w:r w:rsidRPr="00850D36">
        <w:t>суббота, воскресенье: выходные дни.</w:t>
      </w:r>
    </w:p>
    <w:p w:rsidR="00CD13CF" w:rsidRPr="00850D36" w:rsidRDefault="00CD13CF" w:rsidP="00CD13CF">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CD13CF" w:rsidRPr="00850D36" w:rsidRDefault="00CD13CF" w:rsidP="00CD13CF">
      <w:pPr>
        <w:tabs>
          <w:tab w:val="left" w:pos="709"/>
        </w:tabs>
        <w:ind w:firstLine="709"/>
        <w:jc w:val="both"/>
      </w:pPr>
      <w:r w:rsidRPr="00850D36">
        <w:t xml:space="preserve">Справочный телефон 8(84348) 2-27-67. </w:t>
      </w:r>
    </w:p>
    <w:p w:rsidR="00CD13CF" w:rsidRPr="00850D36" w:rsidRDefault="00CD13CF" w:rsidP="00CD13CF">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CD13CF" w:rsidRPr="00850D36" w:rsidRDefault="00CD13CF" w:rsidP="00CD13CF">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84"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CD13CF" w:rsidRPr="00850D36" w:rsidRDefault="00CD13CF" w:rsidP="00CD13CF">
      <w:pPr>
        <w:tabs>
          <w:tab w:val="left" w:pos="709"/>
        </w:tabs>
        <w:ind w:firstLine="709"/>
        <w:jc w:val="both"/>
      </w:pPr>
      <w:r w:rsidRPr="00850D36">
        <w:t xml:space="preserve">1.3.3. Информация о муниципальной услуге может быть получена: </w:t>
      </w:r>
    </w:p>
    <w:p w:rsidR="00CD13CF" w:rsidRPr="00850D36" w:rsidRDefault="00CD13CF" w:rsidP="00CD13CF">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D13CF" w:rsidRPr="00850D36" w:rsidRDefault="00CD13CF" w:rsidP="00CD13CF">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w:history="1">
        <w:r w:rsidRPr="00850D36">
          <w:rPr>
            <w:rStyle w:val="a3"/>
            <w:color w:val="auto"/>
            <w:u w:val="none"/>
            <w:lang w:val="en-US"/>
          </w:rPr>
          <w:t>www</w:t>
        </w:r>
        <w:r w:rsidRPr="00850D36">
          <w:rPr>
            <w:rStyle w:val="a3"/>
            <w:color w:val="auto"/>
            <w:u w:val="none"/>
          </w:rPr>
          <w:t xml:space="preserve">.novosheshminsk. </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CD13CF" w:rsidRPr="00850D36" w:rsidRDefault="00CD13CF" w:rsidP="00CD13CF">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85"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CD13CF" w:rsidRPr="00850D36" w:rsidRDefault="00CD13CF" w:rsidP="00CD13CF">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86"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CD13CF" w:rsidRPr="00850D36" w:rsidRDefault="00CD13CF" w:rsidP="00CD13CF">
      <w:pPr>
        <w:tabs>
          <w:tab w:val="left" w:pos="709"/>
          <w:tab w:val="left" w:pos="4290"/>
        </w:tabs>
        <w:ind w:firstLine="709"/>
        <w:jc w:val="both"/>
      </w:pPr>
      <w:r w:rsidRPr="00850D36">
        <w:t>5) в Палате:</w:t>
      </w:r>
      <w:r w:rsidRPr="00850D36">
        <w:tab/>
      </w:r>
    </w:p>
    <w:p w:rsidR="00CD13CF" w:rsidRPr="00850D36" w:rsidRDefault="00CD13CF" w:rsidP="00CD13CF">
      <w:pPr>
        <w:tabs>
          <w:tab w:val="left" w:pos="709"/>
        </w:tabs>
        <w:ind w:firstLine="709"/>
        <w:jc w:val="both"/>
      </w:pPr>
      <w:r w:rsidRPr="00850D36">
        <w:t xml:space="preserve">при устном обращении - лично или по телефону; </w:t>
      </w:r>
    </w:p>
    <w:p w:rsidR="00CD13CF" w:rsidRPr="00850D36" w:rsidRDefault="00CD13CF" w:rsidP="00CD13CF">
      <w:pPr>
        <w:widowControl w:val="0"/>
        <w:autoSpaceDE w:val="0"/>
        <w:autoSpaceDN w:val="0"/>
        <w:adjustRightInd w:val="0"/>
        <w:ind w:firstLine="720"/>
        <w:jc w:val="both"/>
        <w:outlineLvl w:val="0"/>
        <w:rPr>
          <w:bCs/>
        </w:rPr>
      </w:pPr>
      <w:r w:rsidRPr="00850D36">
        <w:rPr>
          <w:bCs/>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D13CF" w:rsidRPr="00850D36" w:rsidRDefault="00CD13CF" w:rsidP="00CD13CF">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D13CF" w:rsidRPr="00850D36" w:rsidRDefault="00CD13CF" w:rsidP="00CD13CF">
      <w:pPr>
        <w:autoSpaceDE w:val="0"/>
        <w:autoSpaceDN w:val="0"/>
        <w:adjustRightInd w:val="0"/>
        <w:ind w:firstLine="709"/>
        <w:jc w:val="both"/>
      </w:pPr>
      <w:r w:rsidRPr="00850D36">
        <w:t xml:space="preserve">1.4. Предоставление муниципальной услуги осуществляется в соответствии с: </w:t>
      </w:r>
    </w:p>
    <w:p w:rsidR="00CD13CF" w:rsidRPr="00850D36" w:rsidRDefault="00CD13CF" w:rsidP="00CD13CF">
      <w:pPr>
        <w:ind w:firstLine="720"/>
        <w:jc w:val="both"/>
        <w:rPr>
          <w:color w:val="000000"/>
        </w:rPr>
      </w:pPr>
      <w:r w:rsidRPr="00850D36">
        <w:rPr>
          <w:color w:val="000000"/>
        </w:rPr>
        <w:t>Гражданским кодексом Российской Федерации от 30.11.1994 № 51-</w:t>
      </w:r>
      <w:proofErr w:type="gramStart"/>
      <w:r w:rsidRPr="00850D36">
        <w:rPr>
          <w:color w:val="000000"/>
        </w:rPr>
        <w:t>ФЗ  (</w:t>
      </w:r>
      <w:proofErr w:type="gramEnd"/>
      <w:r w:rsidRPr="00850D36">
        <w:rPr>
          <w:color w:val="000000"/>
        </w:rPr>
        <w:t>далее – ГК РФ) (Собрание законодательства Российской Федерации, 05.12.1994, №32, ст.3301);</w:t>
      </w:r>
    </w:p>
    <w:p w:rsidR="00CD13CF" w:rsidRPr="00850D36" w:rsidRDefault="00CD13CF" w:rsidP="00CD13CF">
      <w:pPr>
        <w:autoSpaceDE w:val="0"/>
        <w:autoSpaceDN w:val="0"/>
        <w:adjustRightInd w:val="0"/>
        <w:ind w:firstLine="709"/>
        <w:jc w:val="both"/>
      </w:pPr>
      <w:r w:rsidRPr="00850D36">
        <w:t>Федеральным законом от 26.07.2006 №135-ФЗ «О защите конкуренции» (далее – Федеральный закон №135-ФЗ) (Собрание законодательства РФ, 31.07.2006, №31 (1 ч.), ст. 3434);</w:t>
      </w:r>
    </w:p>
    <w:p w:rsidR="00CD13CF" w:rsidRPr="00850D36" w:rsidRDefault="00CD13CF" w:rsidP="00CD13CF">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D13CF" w:rsidRPr="00850D36" w:rsidRDefault="00CD13CF" w:rsidP="00CD13CF">
      <w:pPr>
        <w:autoSpaceDE w:val="0"/>
        <w:autoSpaceDN w:val="0"/>
        <w:adjustRightInd w:val="0"/>
        <w:ind w:firstLine="709"/>
        <w:jc w:val="both"/>
        <w:rPr>
          <w:color w:val="000000"/>
        </w:rPr>
      </w:pPr>
      <w:r w:rsidRPr="00850D36">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CD13CF" w:rsidRPr="00850D36" w:rsidRDefault="00CD13CF" w:rsidP="00CD13CF">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CD13CF" w:rsidRPr="00850D36" w:rsidRDefault="00CD13CF" w:rsidP="00CD13CF">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CD13CF" w:rsidRPr="00850D36" w:rsidRDefault="00CD13CF" w:rsidP="00CD13CF">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CD13CF" w:rsidRPr="00850D36" w:rsidRDefault="00CD13CF" w:rsidP="00CD13CF">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CD13CF" w:rsidRPr="00850D36" w:rsidRDefault="00CD13CF" w:rsidP="00CD13CF">
      <w:pPr>
        <w:autoSpaceDE w:val="0"/>
        <w:autoSpaceDN w:val="0"/>
        <w:adjustRightInd w:val="0"/>
        <w:ind w:firstLine="709"/>
        <w:jc w:val="both"/>
      </w:pPr>
      <w:r w:rsidRPr="00850D36">
        <w:t>1.5. В настоящем регламенте используются следующие термины и определения:</w:t>
      </w:r>
    </w:p>
    <w:p w:rsidR="00CD13CF" w:rsidRPr="00850D36" w:rsidRDefault="00CD13CF" w:rsidP="00CD13CF">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CD13CF" w:rsidRPr="00850D36" w:rsidRDefault="00CD13CF" w:rsidP="00CD13CF">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D13CF" w:rsidRPr="00850D36" w:rsidRDefault="00CD13CF" w:rsidP="00CD13CF">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p>
    <w:p w:rsidR="00CD13CF" w:rsidRPr="00850D36" w:rsidRDefault="00CD13CF" w:rsidP="00CD13CF">
      <w:pPr>
        <w:sectPr w:rsidR="00CD13CF" w:rsidRPr="00850D36" w:rsidSect="00182C73">
          <w:headerReference w:type="default" r:id="rId87"/>
          <w:pgSz w:w="12240" w:h="15840"/>
          <w:pgMar w:top="1134" w:right="851" w:bottom="1134" w:left="1134" w:header="720" w:footer="720" w:gutter="0"/>
          <w:cols w:space="720"/>
          <w:noEndnote/>
          <w:titlePg/>
          <w:docGrid w:linePitch="326"/>
        </w:sectPr>
      </w:pPr>
    </w:p>
    <w:p w:rsidR="00CD13CF" w:rsidRPr="00850D36" w:rsidRDefault="00CD13CF" w:rsidP="00CD13CF"/>
    <w:p w:rsidR="00CD13CF" w:rsidRPr="00850D36" w:rsidRDefault="00CD13CF" w:rsidP="00CD13CF">
      <w:pPr>
        <w:autoSpaceDE w:val="0"/>
        <w:autoSpaceDN w:val="0"/>
        <w:adjustRightInd w:val="0"/>
        <w:ind w:firstLine="720"/>
        <w:jc w:val="center"/>
      </w:pPr>
      <w:r w:rsidRPr="00850D36">
        <w:rPr>
          <w:bCs/>
        </w:rPr>
        <w:t xml:space="preserve">2. Стандарт предоставления </w:t>
      </w:r>
      <w:proofErr w:type="gramStart"/>
      <w:r w:rsidRPr="00850D36">
        <w:rPr>
          <w:bCs/>
        </w:rPr>
        <w:t>муниципальной  услуги</w:t>
      </w:r>
      <w:proofErr w:type="gramEnd"/>
    </w:p>
    <w:p w:rsidR="00CD13CF" w:rsidRPr="00850D36" w:rsidRDefault="00CD13CF" w:rsidP="00CD13CF">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CD13CF" w:rsidRPr="00850D36" w:rsidTr="00182C73">
        <w:trPr>
          <w:trHeight w:val="1"/>
        </w:trPr>
        <w:tc>
          <w:tcPr>
            <w:tcW w:w="3686" w:type="dxa"/>
            <w:shd w:val="clear" w:color="auto" w:fill="auto"/>
            <w:vAlign w:val="center"/>
          </w:tcPr>
          <w:p w:rsidR="00CD13CF" w:rsidRPr="00850D36" w:rsidRDefault="00CD13CF"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CD13CF" w:rsidRPr="00850D36" w:rsidRDefault="00CD13CF" w:rsidP="00182C73">
            <w:pPr>
              <w:autoSpaceDE w:val="0"/>
              <w:autoSpaceDN w:val="0"/>
              <w:adjustRightInd w:val="0"/>
              <w:jc w:val="center"/>
              <w:rPr>
                <w:lang w:val="en-US"/>
              </w:rPr>
            </w:pPr>
            <w:r w:rsidRPr="00850D36">
              <w:t>Содержание требований к стандарту</w:t>
            </w:r>
          </w:p>
        </w:tc>
        <w:tc>
          <w:tcPr>
            <w:tcW w:w="3827" w:type="dxa"/>
            <w:shd w:val="clear" w:color="auto" w:fill="auto"/>
            <w:vAlign w:val="center"/>
          </w:tcPr>
          <w:p w:rsidR="00CD13CF" w:rsidRPr="00850D36" w:rsidRDefault="00CD13CF" w:rsidP="00182C73">
            <w:pPr>
              <w:autoSpaceDE w:val="0"/>
              <w:autoSpaceDN w:val="0"/>
              <w:adjustRightInd w:val="0"/>
              <w:jc w:val="center"/>
            </w:pPr>
            <w:r w:rsidRPr="00850D36">
              <w:t>Нормативный акт, устанавливающий услугу или требование</w:t>
            </w:r>
          </w:p>
        </w:tc>
      </w:tr>
      <w:tr w:rsidR="00CD13CF" w:rsidRPr="00850D36" w:rsidTr="00182C73">
        <w:trPr>
          <w:trHeight w:val="1"/>
        </w:trPr>
        <w:tc>
          <w:tcPr>
            <w:tcW w:w="3686" w:type="dxa"/>
            <w:shd w:val="clear" w:color="auto" w:fill="auto"/>
          </w:tcPr>
          <w:p w:rsidR="00CD13CF" w:rsidRPr="00850D36" w:rsidRDefault="00CD13CF" w:rsidP="00182C73">
            <w:pPr>
              <w:suppressAutoHyphens/>
            </w:pPr>
            <w:r w:rsidRPr="00850D36">
              <w:t>2.1. Наименование муниципальной услуги</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rPr>
                <w:bCs/>
              </w:rPr>
              <w:t>Предоставление в аренду муниципального имущества, входящего в реестр муниципального имущества</w:t>
            </w:r>
          </w:p>
        </w:tc>
        <w:tc>
          <w:tcPr>
            <w:tcW w:w="3827" w:type="dxa"/>
            <w:shd w:val="clear" w:color="auto" w:fill="auto"/>
          </w:tcPr>
          <w:p w:rsidR="00CD13CF" w:rsidRPr="00850D36" w:rsidRDefault="00CD13CF" w:rsidP="00182C73">
            <w:pPr>
              <w:autoSpaceDE w:val="0"/>
              <w:autoSpaceDN w:val="0"/>
              <w:adjustRightInd w:val="0"/>
            </w:pPr>
            <w:r w:rsidRPr="00850D36">
              <w:t>ЗК РФ</w:t>
            </w: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t>Палата имущественных и земельных отношений Новошешминского муниципального района Республики Татарстан</w:t>
            </w:r>
          </w:p>
        </w:tc>
        <w:tc>
          <w:tcPr>
            <w:tcW w:w="3827" w:type="dxa"/>
            <w:shd w:val="clear" w:color="auto" w:fill="auto"/>
          </w:tcPr>
          <w:p w:rsidR="00CD13CF" w:rsidRPr="00850D36" w:rsidRDefault="00CD13CF" w:rsidP="00182C73">
            <w:pPr>
              <w:autoSpaceDE w:val="0"/>
              <w:autoSpaceDN w:val="0"/>
              <w:adjustRightInd w:val="0"/>
            </w:pPr>
            <w:r w:rsidRPr="00850D36">
              <w:t>Положение о Палате</w:t>
            </w: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3. Описание результата предоставления муниципальной услуги</w:t>
            </w:r>
          </w:p>
        </w:tc>
        <w:tc>
          <w:tcPr>
            <w:tcW w:w="6662" w:type="dxa"/>
            <w:shd w:val="clear" w:color="auto" w:fill="auto"/>
          </w:tcPr>
          <w:p w:rsidR="00CD13CF" w:rsidRPr="00850D36" w:rsidRDefault="00CD13CF" w:rsidP="00182C73">
            <w:pPr>
              <w:autoSpaceDE w:val="0"/>
              <w:autoSpaceDN w:val="0"/>
              <w:adjustRightInd w:val="0"/>
              <w:ind w:firstLine="283"/>
              <w:jc w:val="both"/>
              <w:rPr>
                <w:bCs/>
              </w:rPr>
            </w:pPr>
            <w:r w:rsidRPr="00850D36">
              <w:t xml:space="preserve">Постановление или распоряжение о предоставлении </w:t>
            </w:r>
            <w:r w:rsidRPr="00850D36">
              <w:rPr>
                <w:bCs/>
              </w:rPr>
              <w:t>имущества в аренду;</w:t>
            </w:r>
          </w:p>
          <w:p w:rsidR="00CD13CF" w:rsidRPr="00850D36" w:rsidRDefault="00CD13CF" w:rsidP="00182C73">
            <w:pPr>
              <w:autoSpaceDE w:val="0"/>
              <w:autoSpaceDN w:val="0"/>
              <w:adjustRightInd w:val="0"/>
              <w:ind w:firstLine="283"/>
              <w:jc w:val="both"/>
              <w:rPr>
                <w:bCs/>
                <w:lang w:val="tt-RU"/>
              </w:rPr>
            </w:pPr>
            <w:r w:rsidRPr="00850D36">
              <w:rPr>
                <w:bCs/>
              </w:rPr>
              <w:t xml:space="preserve">Договор </w:t>
            </w:r>
          </w:p>
          <w:p w:rsidR="00CD13CF" w:rsidRPr="00850D36" w:rsidRDefault="00CD13CF" w:rsidP="00182C73">
            <w:pPr>
              <w:autoSpaceDE w:val="0"/>
              <w:autoSpaceDN w:val="0"/>
              <w:adjustRightInd w:val="0"/>
              <w:ind w:firstLine="283"/>
              <w:jc w:val="both"/>
              <w:rPr>
                <w:bCs/>
                <w:lang w:val="tt-RU"/>
              </w:rPr>
            </w:pPr>
            <w:r w:rsidRPr="00850D36">
              <w:t>Решение об отказе в предоставлении муниципальной услуги</w:t>
            </w:r>
          </w:p>
        </w:tc>
        <w:tc>
          <w:tcPr>
            <w:tcW w:w="3827" w:type="dxa"/>
            <w:shd w:val="clear" w:color="auto" w:fill="auto"/>
          </w:tcPr>
          <w:p w:rsidR="00CD13CF" w:rsidRPr="00850D36" w:rsidRDefault="00CD13CF" w:rsidP="00182C73">
            <w:pPr>
              <w:autoSpaceDE w:val="0"/>
              <w:autoSpaceDN w:val="0"/>
              <w:adjustRightInd w:val="0"/>
              <w:jc w:val="both"/>
            </w:pPr>
            <w:r w:rsidRPr="00850D36">
              <w:t>ЗК РФ</w:t>
            </w: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CD13CF" w:rsidRPr="00850D36" w:rsidRDefault="00CD13CF" w:rsidP="00182C73">
            <w:pPr>
              <w:pStyle w:val="11"/>
              <w:tabs>
                <w:tab w:val="num" w:pos="0"/>
              </w:tabs>
              <w:suppressAutoHyphens/>
              <w:spacing w:before="0" w:after="0"/>
              <w:ind w:firstLine="283"/>
              <w:jc w:val="both"/>
              <w:rPr>
                <w:szCs w:val="24"/>
              </w:rPr>
            </w:pPr>
            <w:r w:rsidRPr="00850D36">
              <w:rPr>
                <w:szCs w:val="24"/>
              </w:rPr>
              <w:t>Не более 23 дней</w:t>
            </w:r>
            <w:r w:rsidRPr="00850D36">
              <w:rPr>
                <w:rStyle w:val="a8"/>
                <w:szCs w:val="24"/>
              </w:rPr>
              <w:footnoteReference w:id="8"/>
            </w:r>
            <w:r w:rsidRPr="00850D36">
              <w:rPr>
                <w:szCs w:val="24"/>
              </w:rPr>
              <w:t xml:space="preserve"> с момента регистрации заявления.</w:t>
            </w:r>
          </w:p>
          <w:p w:rsidR="00CD13CF" w:rsidRPr="00850D36" w:rsidRDefault="00CD13CF" w:rsidP="00182C73">
            <w:pPr>
              <w:pStyle w:val="11"/>
              <w:tabs>
                <w:tab w:val="num" w:pos="0"/>
              </w:tabs>
              <w:suppressAutoHyphens/>
              <w:spacing w:before="0" w:after="0"/>
              <w:ind w:firstLine="283"/>
              <w:jc w:val="both"/>
              <w:rPr>
                <w:szCs w:val="24"/>
              </w:rPr>
            </w:pPr>
            <w:r w:rsidRPr="00850D36">
              <w:rPr>
                <w:szCs w:val="24"/>
              </w:rPr>
              <w:t>Мероприятия по подготовке и проведению аукциона не входит в срок предоставления муниципальной услуги.</w:t>
            </w:r>
          </w:p>
          <w:p w:rsidR="00CD13CF" w:rsidRPr="00850D36" w:rsidRDefault="00CD13CF" w:rsidP="00182C73">
            <w:pPr>
              <w:pStyle w:val="11"/>
              <w:tabs>
                <w:tab w:val="num" w:pos="0"/>
              </w:tabs>
              <w:suppressAutoHyphens/>
              <w:spacing w:before="0" w:after="0"/>
              <w:ind w:firstLine="283"/>
              <w:jc w:val="both"/>
              <w:rPr>
                <w:szCs w:val="24"/>
              </w:rPr>
            </w:pPr>
            <w:r w:rsidRPr="00850D36">
              <w:rPr>
                <w:szCs w:val="24"/>
              </w:rPr>
              <w:t>Выполнение оценки осуществляются в сроки, установленные договорами, заключенным между Палатой и независимым оценщиком и не входит в срок предоставления муниципальной услуги.</w:t>
            </w:r>
          </w:p>
          <w:p w:rsidR="00CD13CF" w:rsidRPr="00850D36" w:rsidRDefault="00CD13CF" w:rsidP="00182C73">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3827" w:type="dxa"/>
            <w:shd w:val="clear" w:color="auto" w:fill="auto"/>
          </w:tcPr>
          <w:p w:rsidR="00CD13CF" w:rsidRPr="00850D36" w:rsidRDefault="00CD13CF" w:rsidP="00182C73">
            <w:pPr>
              <w:tabs>
                <w:tab w:val="left" w:pos="2242"/>
              </w:tabs>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5.</w:t>
            </w:r>
            <w:r w:rsidRPr="00850D36">
              <w:rPr>
                <w:lang w:val="en-US"/>
              </w:rPr>
              <w:t> </w:t>
            </w:r>
            <w:r w:rsidRPr="00850D36">
              <w:t xml:space="preserve">Исчерпывающий перечень документов, необходимых в </w:t>
            </w:r>
            <w:r w:rsidRPr="00850D36">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CD13CF" w:rsidRPr="00850D36" w:rsidRDefault="00CD13CF" w:rsidP="00182C73">
            <w:pPr>
              <w:ind w:firstLine="255"/>
              <w:jc w:val="both"/>
            </w:pPr>
            <w:r w:rsidRPr="00850D36">
              <w:lastRenderedPageBreak/>
              <w:t xml:space="preserve">1) Заявление; </w:t>
            </w:r>
          </w:p>
          <w:p w:rsidR="00CD13CF" w:rsidRPr="00850D36" w:rsidRDefault="00CD13CF" w:rsidP="00182C73">
            <w:pPr>
              <w:ind w:firstLine="255"/>
              <w:jc w:val="both"/>
            </w:pPr>
            <w:r w:rsidRPr="00850D36">
              <w:t>2) </w:t>
            </w:r>
            <w:proofErr w:type="gramStart"/>
            <w:r w:rsidRPr="00850D36">
              <w:t>Документы</w:t>
            </w:r>
            <w:proofErr w:type="gramEnd"/>
            <w:r w:rsidRPr="00850D36">
              <w:t xml:space="preserve"> удостоверяющие личность;</w:t>
            </w:r>
          </w:p>
          <w:p w:rsidR="00CD13CF" w:rsidRPr="00850D36" w:rsidRDefault="00CD13CF"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lastRenderedPageBreak/>
              <w:t>3) Документ, подтверждающий полномочия представителя (если от имени заявителя действует представитель);</w:t>
            </w:r>
          </w:p>
          <w:p w:rsidR="00CD13CF" w:rsidRPr="00850D36" w:rsidRDefault="00CD13CF" w:rsidP="00182C73">
            <w:pPr>
              <w:tabs>
                <w:tab w:val="left" w:pos="0"/>
              </w:tabs>
              <w:ind w:firstLine="427"/>
              <w:jc w:val="both"/>
            </w:pPr>
            <w:r w:rsidRPr="00850D36">
              <w:t>4) Копии учредительных документов юридического лица;</w:t>
            </w:r>
          </w:p>
          <w:p w:rsidR="00CD13CF" w:rsidRPr="00850D36" w:rsidRDefault="00CD13CF"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CD13CF" w:rsidRPr="00850D36" w:rsidRDefault="00CD13CF"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CD13CF" w:rsidRPr="00850D36" w:rsidRDefault="00CD13CF"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CD13CF" w:rsidRPr="00850D36" w:rsidRDefault="00CD13CF" w:rsidP="00182C73">
            <w:pPr>
              <w:autoSpaceDE w:val="0"/>
              <w:autoSpaceDN w:val="0"/>
              <w:adjustRightInd w:val="0"/>
              <w:ind w:firstLine="540"/>
              <w:jc w:val="both"/>
            </w:pPr>
            <w:r w:rsidRPr="00850D36">
              <w:t>почтовым отправлением.</w:t>
            </w:r>
          </w:p>
          <w:p w:rsidR="00CD13CF" w:rsidRPr="00850D36" w:rsidRDefault="00CD13CF" w:rsidP="00182C73">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CD13CF" w:rsidRPr="00850D36" w:rsidRDefault="00CD13CF" w:rsidP="00182C73">
            <w:pPr>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w:t>
            </w:r>
            <w:r w:rsidRPr="00850D36">
              <w:lastRenderedPageBreak/>
              <w:t>организация, в распоряжении которых находятся данные документы</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lastRenderedPageBreak/>
              <w:t>Получаются в рамках межведомственного взаимодействия:</w:t>
            </w:r>
          </w:p>
          <w:p w:rsidR="00CD13CF" w:rsidRPr="00850D36" w:rsidRDefault="00CD13CF" w:rsidP="00182C73">
            <w:pPr>
              <w:ind w:firstLine="283"/>
              <w:jc w:val="both"/>
            </w:pPr>
            <w:r w:rsidRPr="00850D36">
              <w:t xml:space="preserve">1) Выписка из Единого государственного </w:t>
            </w:r>
            <w:proofErr w:type="gramStart"/>
            <w:r w:rsidRPr="00850D36">
              <w:t>реестра  недвижимости</w:t>
            </w:r>
            <w:proofErr w:type="gramEnd"/>
            <w:r w:rsidRPr="00850D36">
              <w:t xml:space="preserve"> о правах отдельного лица на имеющиеся (имевшиеся) у него объекты недвижимого имущества;</w:t>
            </w:r>
          </w:p>
          <w:p w:rsidR="00CD13CF" w:rsidRPr="00850D36" w:rsidRDefault="00CD13CF" w:rsidP="00182C73">
            <w:pPr>
              <w:ind w:firstLine="283"/>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CD13CF" w:rsidRPr="00850D36" w:rsidRDefault="00CD13CF" w:rsidP="00182C73">
            <w:pPr>
              <w:autoSpaceDE w:val="0"/>
              <w:autoSpaceDN w:val="0"/>
              <w:adjustRightInd w:val="0"/>
              <w:ind w:firstLine="283"/>
              <w:jc w:val="both"/>
            </w:pPr>
            <w:r w:rsidRPr="00850D36">
              <w:t>3)  Сведения из ЕГРЮЛ или Сведения из ЕГРИП.</w:t>
            </w:r>
          </w:p>
          <w:p w:rsidR="00CD13CF" w:rsidRPr="00850D36" w:rsidRDefault="00CD13CF" w:rsidP="00182C73">
            <w:pPr>
              <w:autoSpaceDE w:val="0"/>
              <w:autoSpaceDN w:val="0"/>
              <w:adjustRightInd w:val="0"/>
              <w:ind w:firstLine="283"/>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CD13CF" w:rsidRPr="00850D36" w:rsidRDefault="00CD13CF" w:rsidP="00182C73">
            <w:pPr>
              <w:autoSpaceDE w:val="0"/>
              <w:autoSpaceDN w:val="0"/>
              <w:adjustRightInd w:val="0"/>
              <w:ind w:firstLine="283"/>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CD13CF" w:rsidRPr="00850D36" w:rsidRDefault="00CD13CF" w:rsidP="00182C73">
            <w:pPr>
              <w:autoSpaceDE w:val="0"/>
              <w:autoSpaceDN w:val="0"/>
              <w:adjustRightInd w:val="0"/>
              <w:ind w:firstLine="283"/>
              <w:jc w:val="both"/>
            </w:pPr>
            <w:r w:rsidRPr="00850D36">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CD13CF" w:rsidRPr="00850D36" w:rsidRDefault="00CD13CF" w:rsidP="00182C73">
            <w:pPr>
              <w:pStyle w:val="1"/>
              <w:jc w:val="left"/>
              <w:rPr>
                <w:rFonts w:ascii="Times New Roman" w:hAnsi="Times New Roman"/>
                <w:b w:val="0"/>
              </w:rPr>
            </w:pPr>
          </w:p>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t>Согласование муниципальной услуги не требуется</w:t>
            </w:r>
          </w:p>
        </w:tc>
        <w:tc>
          <w:tcPr>
            <w:tcW w:w="3827" w:type="dxa"/>
            <w:shd w:val="clear" w:color="auto" w:fill="auto"/>
          </w:tcPr>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CD13CF" w:rsidRPr="00850D36" w:rsidRDefault="00CD13CF" w:rsidP="00182C73">
            <w:pPr>
              <w:ind w:firstLine="283"/>
              <w:jc w:val="both"/>
            </w:pPr>
            <w:r w:rsidRPr="00850D36">
              <w:t>1) Подача документов ненадлежащим лицом;</w:t>
            </w:r>
          </w:p>
          <w:p w:rsidR="00CD13CF" w:rsidRPr="00850D36" w:rsidRDefault="00CD13CF" w:rsidP="00182C73">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CD13CF" w:rsidRPr="00850D36" w:rsidRDefault="00CD13CF" w:rsidP="00182C73">
            <w:pPr>
              <w:tabs>
                <w:tab w:val="left" w:pos="0"/>
              </w:tabs>
              <w:autoSpaceDE w:val="0"/>
              <w:autoSpaceDN w:val="0"/>
              <w:adjustRightInd w:val="0"/>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D13CF" w:rsidRPr="00850D36" w:rsidRDefault="00CD13CF" w:rsidP="00182C73">
            <w:pPr>
              <w:tabs>
                <w:tab w:val="left" w:pos="0"/>
              </w:tabs>
              <w:autoSpaceDE w:val="0"/>
              <w:autoSpaceDN w:val="0"/>
              <w:adjustRightInd w:val="0"/>
              <w:ind w:firstLine="283"/>
              <w:jc w:val="both"/>
            </w:pPr>
            <w:r w:rsidRPr="00850D36">
              <w:t>4) Представление документов в ненадлежащий орган.</w:t>
            </w:r>
          </w:p>
        </w:tc>
        <w:tc>
          <w:tcPr>
            <w:tcW w:w="3827" w:type="dxa"/>
            <w:shd w:val="clear" w:color="auto" w:fill="auto"/>
          </w:tcPr>
          <w:p w:rsidR="00CD13CF" w:rsidRPr="00850D36" w:rsidRDefault="00CD13CF" w:rsidP="00182C73">
            <w:pPr>
              <w:autoSpaceDE w:val="0"/>
              <w:autoSpaceDN w:val="0"/>
              <w:adjustRightInd w:val="0"/>
              <w:jc w:val="both"/>
            </w:pPr>
          </w:p>
          <w:p w:rsidR="00CD13CF" w:rsidRPr="00850D36" w:rsidRDefault="00CD13CF" w:rsidP="00182C73">
            <w:pPr>
              <w:tabs>
                <w:tab w:val="left" w:pos="0"/>
              </w:tabs>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t>Основания для приостановления предоставления услуги не предусмотрены.</w:t>
            </w:r>
          </w:p>
          <w:p w:rsidR="00CD13CF" w:rsidRPr="00850D36" w:rsidRDefault="00CD13CF" w:rsidP="00182C73">
            <w:pPr>
              <w:autoSpaceDE w:val="0"/>
              <w:autoSpaceDN w:val="0"/>
              <w:adjustRightInd w:val="0"/>
              <w:ind w:firstLine="283"/>
              <w:jc w:val="both"/>
            </w:pPr>
            <w:r w:rsidRPr="00850D36">
              <w:t>Основания для отказа:</w:t>
            </w:r>
          </w:p>
          <w:p w:rsidR="00CD13CF" w:rsidRPr="00850D36" w:rsidRDefault="00CD13CF" w:rsidP="00182C73">
            <w:pPr>
              <w:autoSpaceDE w:val="0"/>
              <w:autoSpaceDN w:val="0"/>
              <w:adjustRightInd w:val="0"/>
              <w:ind w:firstLine="28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CD13CF" w:rsidRPr="00850D36" w:rsidRDefault="00CD13CF" w:rsidP="00182C73">
            <w:pPr>
              <w:autoSpaceDE w:val="0"/>
              <w:autoSpaceDN w:val="0"/>
              <w:adjustRightInd w:val="0"/>
              <w:ind w:firstLine="283"/>
            </w:pPr>
            <w:r w:rsidRPr="00850D36">
              <w:t>2) Представленные заявителем документы не подтверждают право заявителя на заключение договора аренды без проведения торгов;</w:t>
            </w:r>
          </w:p>
          <w:p w:rsidR="00CD13CF" w:rsidRPr="00850D36" w:rsidRDefault="00CD13CF" w:rsidP="00182C73">
            <w:pPr>
              <w:autoSpaceDE w:val="0"/>
              <w:autoSpaceDN w:val="0"/>
              <w:adjustRightInd w:val="0"/>
              <w:ind w:firstLine="283"/>
              <w:jc w:val="both"/>
            </w:pPr>
            <w:r w:rsidRPr="00850D36">
              <w:t>3) </w:t>
            </w:r>
            <w:proofErr w:type="gramStart"/>
            <w:r w:rsidRPr="00850D36">
              <w:t>В</w:t>
            </w:r>
            <w:proofErr w:type="gramEnd"/>
            <w:r w:rsidRPr="00850D36">
              <w:t xml:space="preserve">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CD13CF" w:rsidRPr="00850D36" w:rsidRDefault="00CD13CF" w:rsidP="00182C73">
            <w:pPr>
              <w:autoSpaceDE w:val="0"/>
              <w:autoSpaceDN w:val="0"/>
              <w:adjustRightInd w:val="0"/>
              <w:ind w:firstLine="283"/>
              <w:jc w:val="both"/>
            </w:pPr>
            <w:r w:rsidRPr="00850D36">
              <w:t xml:space="preserve">4) Наличие у муниципального бюджетного или автономного учреждения права оперативного управления или у </w:t>
            </w:r>
            <w:r w:rsidRPr="00850D36">
              <w:lastRenderedPageBreak/>
              <w:t>муниципального унитарного предприятия права хозяйственного ведения на арендуемый объект муниципальной собственности;</w:t>
            </w:r>
          </w:p>
          <w:p w:rsidR="00CD13CF" w:rsidRPr="00850D36" w:rsidRDefault="00CD13CF" w:rsidP="00182C73">
            <w:pPr>
              <w:autoSpaceDE w:val="0"/>
              <w:autoSpaceDN w:val="0"/>
              <w:adjustRightInd w:val="0"/>
              <w:ind w:firstLine="283"/>
              <w:jc w:val="both"/>
            </w:pPr>
            <w:r w:rsidRPr="00850D36">
              <w:t>5) Отсутствие запрашиваемого объекта в реестре муниципальной собственности;</w:t>
            </w:r>
          </w:p>
          <w:p w:rsidR="00CD13CF" w:rsidRPr="00850D36" w:rsidRDefault="00CD13CF" w:rsidP="00182C73">
            <w:pPr>
              <w:autoSpaceDE w:val="0"/>
              <w:autoSpaceDN w:val="0"/>
              <w:adjustRightInd w:val="0"/>
              <w:ind w:firstLine="283"/>
              <w:jc w:val="both"/>
            </w:pPr>
            <w:r w:rsidRPr="00850D36">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CD13CF" w:rsidRPr="00850D36" w:rsidRDefault="00CD13CF" w:rsidP="00182C73">
            <w:pPr>
              <w:autoSpaceDE w:val="0"/>
              <w:autoSpaceDN w:val="0"/>
              <w:adjustRightInd w:val="0"/>
              <w:ind w:firstLine="283"/>
              <w:jc w:val="both"/>
            </w:pPr>
            <w:r w:rsidRPr="00850D36">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аренду пользование;</w:t>
            </w:r>
          </w:p>
          <w:p w:rsidR="00CD13CF" w:rsidRPr="00850D36" w:rsidRDefault="00CD13CF" w:rsidP="00182C73">
            <w:pPr>
              <w:autoSpaceDE w:val="0"/>
              <w:autoSpaceDN w:val="0"/>
              <w:adjustRightInd w:val="0"/>
              <w:ind w:firstLine="283"/>
              <w:jc w:val="both"/>
            </w:pPr>
            <w:r w:rsidRPr="00850D36">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CD13CF" w:rsidRPr="00850D36" w:rsidRDefault="00CD13CF" w:rsidP="00182C73">
            <w:pPr>
              <w:autoSpaceDE w:val="0"/>
              <w:autoSpaceDN w:val="0"/>
              <w:adjustRightInd w:val="0"/>
              <w:ind w:firstLine="283"/>
              <w:jc w:val="both"/>
            </w:pPr>
            <w:r w:rsidRPr="00850D36">
              <w:t>9) Объект муниципального нежилого фонда подлежит отчуждению из муниципальной собственности;</w:t>
            </w:r>
          </w:p>
          <w:p w:rsidR="00CD13CF" w:rsidRPr="00850D36" w:rsidRDefault="00CD13CF" w:rsidP="00182C73">
            <w:pPr>
              <w:autoSpaceDE w:val="0"/>
              <w:autoSpaceDN w:val="0"/>
              <w:adjustRightInd w:val="0"/>
              <w:ind w:firstLine="283"/>
              <w:jc w:val="both"/>
              <w:outlineLvl w:val="2"/>
            </w:pPr>
            <w:r w:rsidRPr="00850D36">
              <w:t>10) Объект муниципального нежилого фонда подлежит использованию для муниципальных нужд.</w:t>
            </w:r>
          </w:p>
          <w:p w:rsidR="00CD13CF" w:rsidRPr="00850D36" w:rsidRDefault="00CD13CF" w:rsidP="00182C73">
            <w:pPr>
              <w:autoSpaceDE w:val="0"/>
              <w:autoSpaceDN w:val="0"/>
              <w:adjustRightInd w:val="0"/>
              <w:ind w:firstLine="283"/>
              <w:jc w:val="both"/>
              <w:outlineLvl w:val="2"/>
            </w:pPr>
            <w:r w:rsidRPr="00850D36">
              <w:t>11) Заявитель не является победителем состоявшегося аукциона</w:t>
            </w:r>
          </w:p>
        </w:tc>
        <w:tc>
          <w:tcPr>
            <w:tcW w:w="3827" w:type="dxa"/>
            <w:shd w:val="clear" w:color="auto" w:fill="auto"/>
          </w:tcPr>
          <w:p w:rsidR="00CD13CF" w:rsidRPr="00850D36" w:rsidRDefault="00CD13CF" w:rsidP="00182C73">
            <w:pPr>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CD13CF" w:rsidRPr="00850D36" w:rsidRDefault="00CD13CF" w:rsidP="00182C73">
            <w:pPr>
              <w:tabs>
                <w:tab w:val="left" w:pos="0"/>
              </w:tabs>
              <w:autoSpaceDE w:val="0"/>
              <w:autoSpaceDN w:val="0"/>
              <w:adjustRightInd w:val="0"/>
              <w:ind w:firstLine="283"/>
              <w:jc w:val="both"/>
            </w:pPr>
            <w:r w:rsidRPr="00850D36">
              <w:t xml:space="preserve">Муниципальная услуга предоставляется на безвозмездной основе </w:t>
            </w:r>
          </w:p>
        </w:tc>
        <w:tc>
          <w:tcPr>
            <w:tcW w:w="3827" w:type="dxa"/>
            <w:shd w:val="clear" w:color="auto" w:fill="auto"/>
          </w:tcPr>
          <w:p w:rsidR="00CD13CF" w:rsidRPr="00850D36" w:rsidRDefault="00CD13CF" w:rsidP="00182C73">
            <w:pPr>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sidRPr="00850D36">
              <w:lastRenderedPageBreak/>
              <w:t>методике расчета размера такой платы</w:t>
            </w:r>
          </w:p>
        </w:tc>
        <w:tc>
          <w:tcPr>
            <w:tcW w:w="6662" w:type="dxa"/>
            <w:shd w:val="clear" w:color="auto" w:fill="auto"/>
          </w:tcPr>
          <w:p w:rsidR="00CD13CF" w:rsidRPr="00850D36" w:rsidRDefault="00CD13CF" w:rsidP="00182C73">
            <w:pPr>
              <w:autoSpaceDE w:val="0"/>
              <w:autoSpaceDN w:val="0"/>
              <w:adjustRightInd w:val="0"/>
              <w:ind w:firstLine="283"/>
              <w:jc w:val="both"/>
            </w:pPr>
            <w:r w:rsidRPr="00850D36">
              <w:lastRenderedPageBreak/>
              <w:t>Предоставление необходимых и обязательных услуг не требуется</w:t>
            </w:r>
          </w:p>
        </w:tc>
        <w:tc>
          <w:tcPr>
            <w:tcW w:w="3827" w:type="dxa"/>
            <w:shd w:val="clear" w:color="auto" w:fill="auto"/>
          </w:tcPr>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CD13CF" w:rsidRPr="00850D36" w:rsidRDefault="00CD13CF" w:rsidP="00182C73">
            <w:pPr>
              <w:tabs>
                <w:tab w:val="left" w:pos="0"/>
              </w:tabs>
              <w:autoSpaceDE w:val="0"/>
              <w:autoSpaceDN w:val="0"/>
              <w:adjustRightInd w:val="0"/>
              <w:ind w:firstLine="283"/>
              <w:jc w:val="both"/>
            </w:pPr>
            <w:r w:rsidRPr="00850D36">
              <w:t>Подача заявления на получение муниципальной услуги при наличии очереди - не более 15 минут.</w:t>
            </w:r>
          </w:p>
          <w:p w:rsidR="00CD13CF" w:rsidRPr="00850D36" w:rsidRDefault="00CD13CF" w:rsidP="00182C73">
            <w:pPr>
              <w:tabs>
                <w:tab w:val="left" w:pos="0"/>
              </w:tabs>
              <w:autoSpaceDE w:val="0"/>
              <w:autoSpaceDN w:val="0"/>
              <w:adjustRightInd w:val="0"/>
              <w:ind w:firstLine="28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CD13CF" w:rsidRPr="00850D36" w:rsidRDefault="00CD13CF" w:rsidP="00182C73">
            <w:pPr>
              <w:tabs>
                <w:tab w:val="left" w:pos="0"/>
              </w:tabs>
              <w:autoSpaceDE w:val="0"/>
              <w:autoSpaceDN w:val="0"/>
              <w:adjustRightInd w:val="0"/>
              <w:jc w:val="both"/>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CD13CF" w:rsidRPr="00850D36" w:rsidRDefault="00CD13CF" w:rsidP="00182C73">
            <w:pPr>
              <w:tabs>
                <w:tab w:val="num" w:pos="0"/>
              </w:tabs>
              <w:ind w:firstLine="427"/>
              <w:jc w:val="both"/>
            </w:pPr>
            <w:r w:rsidRPr="00850D36">
              <w:t>В течение одного дня с момента поступления заявления.</w:t>
            </w:r>
          </w:p>
          <w:p w:rsidR="00CD13CF" w:rsidRPr="00850D36" w:rsidRDefault="00CD13CF"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CD13CF" w:rsidRPr="00850D36" w:rsidRDefault="00CD13CF"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D13CF" w:rsidRPr="00850D36" w:rsidRDefault="00CD13CF"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D13CF" w:rsidRPr="00850D36" w:rsidRDefault="00CD13CF" w:rsidP="00182C73">
            <w:pPr>
              <w:tabs>
                <w:tab w:val="num" w:pos="370"/>
              </w:tabs>
              <w:ind w:firstLine="283"/>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jc w:val="both"/>
            </w:pPr>
            <w:r w:rsidRPr="00850D36">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850D36">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CD13CF" w:rsidRPr="00850D36" w:rsidRDefault="00CD13CF" w:rsidP="00182C73">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CD13CF" w:rsidRPr="00850D36" w:rsidRDefault="00CD13CF"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CD13CF" w:rsidRPr="00850D36" w:rsidRDefault="00CD13CF"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CD13CF" w:rsidRPr="00850D36" w:rsidRDefault="00CD13CF" w:rsidP="00182C73">
            <w:pPr>
              <w:autoSpaceDE w:val="0"/>
              <w:autoSpaceDN w:val="0"/>
              <w:adjustRightInd w:val="0"/>
              <w:ind w:firstLine="427"/>
              <w:jc w:val="both"/>
            </w:pPr>
            <w:r w:rsidRPr="00850D36">
              <w:t xml:space="preserve">наличие исчерпывающей информации о способах, порядке и сроках предоставления муниципальной услуги на </w:t>
            </w:r>
            <w:r w:rsidRPr="00850D36">
              <w:lastRenderedPageBreak/>
              <w:t>информационных стендах, информационных ресурсах Палаты в сети «Интернет», на Едином портале государственных и муниципальных услуг;</w:t>
            </w:r>
          </w:p>
          <w:p w:rsidR="00CD13CF" w:rsidRPr="00850D36" w:rsidRDefault="00CD13CF"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CD13CF" w:rsidRPr="00850D36" w:rsidRDefault="00CD13CF"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CD13CF" w:rsidRPr="00850D36" w:rsidRDefault="00CD13CF" w:rsidP="00182C73">
            <w:pPr>
              <w:autoSpaceDE w:val="0"/>
              <w:autoSpaceDN w:val="0"/>
              <w:adjustRightInd w:val="0"/>
              <w:ind w:firstLine="427"/>
              <w:jc w:val="both"/>
            </w:pPr>
            <w:r w:rsidRPr="00850D36">
              <w:t>очередей при приеме и выдаче документов заявителям;</w:t>
            </w:r>
          </w:p>
          <w:p w:rsidR="00CD13CF" w:rsidRPr="00850D36" w:rsidRDefault="00CD13CF" w:rsidP="00182C73">
            <w:pPr>
              <w:autoSpaceDE w:val="0"/>
              <w:autoSpaceDN w:val="0"/>
              <w:adjustRightInd w:val="0"/>
              <w:ind w:firstLine="427"/>
              <w:jc w:val="both"/>
            </w:pPr>
            <w:r w:rsidRPr="00850D36">
              <w:t>нарушений сроков предоставления муниципальной услуги;</w:t>
            </w:r>
          </w:p>
          <w:p w:rsidR="00CD13CF" w:rsidRPr="00850D36" w:rsidRDefault="00CD13CF"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CD13CF" w:rsidRPr="00850D36" w:rsidRDefault="00CD13CF"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CD13CF" w:rsidRPr="00850D36" w:rsidRDefault="00CD13CF"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D13CF" w:rsidRPr="00850D36" w:rsidRDefault="00CD13CF"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D13CF" w:rsidRPr="00850D36" w:rsidRDefault="00CD13CF" w:rsidP="00182C73">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3827" w:type="dxa"/>
            <w:shd w:val="clear" w:color="auto" w:fill="auto"/>
          </w:tcPr>
          <w:p w:rsidR="00CD13CF" w:rsidRPr="00850D36" w:rsidRDefault="00CD13CF" w:rsidP="00182C73">
            <w:pPr>
              <w:autoSpaceDE w:val="0"/>
              <w:autoSpaceDN w:val="0"/>
              <w:adjustRightInd w:val="0"/>
            </w:pPr>
          </w:p>
        </w:tc>
      </w:tr>
      <w:tr w:rsidR="00CD13CF" w:rsidRPr="00850D36" w:rsidTr="00182C73">
        <w:trPr>
          <w:trHeight w:val="1"/>
        </w:trPr>
        <w:tc>
          <w:tcPr>
            <w:tcW w:w="3686" w:type="dxa"/>
            <w:shd w:val="clear" w:color="auto" w:fill="auto"/>
          </w:tcPr>
          <w:p w:rsidR="00CD13CF" w:rsidRPr="00850D36" w:rsidRDefault="00CD13CF"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CD13CF" w:rsidRPr="00850D36" w:rsidRDefault="00CD13CF" w:rsidP="00182C73">
            <w:pPr>
              <w:tabs>
                <w:tab w:val="left" w:pos="709"/>
              </w:tabs>
              <w:ind w:firstLine="28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D13CF" w:rsidRPr="00850D36" w:rsidRDefault="00CD13CF" w:rsidP="00182C73">
            <w:pPr>
              <w:tabs>
                <w:tab w:val="left" w:pos="709"/>
              </w:tabs>
              <w:ind w:firstLine="283"/>
              <w:jc w:val="both"/>
            </w:pPr>
            <w:r w:rsidRPr="00850D36">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w:t>
            </w:r>
            <w:r w:rsidRPr="00850D36">
              <w:lastRenderedPageBreak/>
              <w:t>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88"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89"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3827" w:type="dxa"/>
            <w:shd w:val="clear" w:color="auto" w:fill="auto"/>
          </w:tcPr>
          <w:p w:rsidR="00CD13CF" w:rsidRPr="00850D36" w:rsidRDefault="00CD13CF" w:rsidP="00182C73">
            <w:pPr>
              <w:autoSpaceDE w:val="0"/>
              <w:autoSpaceDN w:val="0"/>
              <w:adjustRightInd w:val="0"/>
            </w:pPr>
          </w:p>
        </w:tc>
      </w:tr>
    </w:tbl>
    <w:p w:rsidR="00CD13CF" w:rsidRPr="00850D36" w:rsidRDefault="00CD13CF" w:rsidP="00CD13CF">
      <w:pPr>
        <w:rPr>
          <w:bCs/>
          <w:color w:val="000080"/>
        </w:rPr>
        <w:sectPr w:rsidR="00CD13CF" w:rsidRPr="00850D36" w:rsidSect="00182C73">
          <w:pgSz w:w="15840" w:h="12240" w:orient="landscape"/>
          <w:pgMar w:top="1134" w:right="1134" w:bottom="851" w:left="1134" w:header="720" w:footer="720" w:gutter="0"/>
          <w:cols w:space="720"/>
          <w:noEndnote/>
        </w:sectPr>
      </w:pPr>
    </w:p>
    <w:p w:rsidR="00CD13CF" w:rsidRPr="00850D36" w:rsidRDefault="00CD13CF" w:rsidP="00CD13CF">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D13CF" w:rsidRPr="00850D36" w:rsidRDefault="00CD13CF" w:rsidP="00CD13CF">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CD13CF" w:rsidRPr="00850D36" w:rsidRDefault="00CD13CF" w:rsidP="00CD13CF">
      <w:pPr>
        <w:suppressAutoHyphens/>
        <w:autoSpaceDE w:val="0"/>
        <w:autoSpaceDN w:val="0"/>
        <w:adjustRightInd w:val="0"/>
        <w:ind w:firstLine="709"/>
        <w:jc w:val="both"/>
      </w:pPr>
    </w:p>
    <w:p w:rsidR="00CD13CF" w:rsidRPr="00850D36" w:rsidRDefault="00CD13CF" w:rsidP="00CD13CF">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CD13CF" w:rsidRPr="00850D36" w:rsidRDefault="00CD13CF" w:rsidP="00CD13CF">
      <w:pPr>
        <w:suppressAutoHyphens/>
        <w:autoSpaceDE w:val="0"/>
        <w:autoSpaceDN w:val="0"/>
        <w:adjustRightInd w:val="0"/>
        <w:ind w:firstLine="709"/>
        <w:jc w:val="both"/>
      </w:pPr>
      <w:r w:rsidRPr="00850D36">
        <w:t>1) консультирование заявителя;</w:t>
      </w:r>
    </w:p>
    <w:p w:rsidR="00CD13CF" w:rsidRPr="00850D36" w:rsidRDefault="00CD13CF" w:rsidP="00CD13CF">
      <w:pPr>
        <w:suppressAutoHyphens/>
        <w:autoSpaceDE w:val="0"/>
        <w:autoSpaceDN w:val="0"/>
        <w:adjustRightInd w:val="0"/>
        <w:ind w:firstLine="709"/>
        <w:jc w:val="both"/>
      </w:pPr>
      <w:r w:rsidRPr="00850D36">
        <w:t>2) принятие и регистрация заявления;</w:t>
      </w:r>
    </w:p>
    <w:p w:rsidR="00CD13CF" w:rsidRPr="00850D36" w:rsidRDefault="00CD13CF" w:rsidP="00CD13CF">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CD13CF" w:rsidRPr="00850D36" w:rsidRDefault="00CD13CF" w:rsidP="00CD13CF">
      <w:pPr>
        <w:suppressAutoHyphens/>
        <w:autoSpaceDE w:val="0"/>
        <w:autoSpaceDN w:val="0"/>
        <w:adjustRightInd w:val="0"/>
        <w:ind w:firstLine="709"/>
        <w:jc w:val="both"/>
      </w:pPr>
      <w:r w:rsidRPr="00850D36">
        <w:t>4) издание распоряжения о передаче имущества в аренду;</w:t>
      </w:r>
    </w:p>
    <w:p w:rsidR="00CD13CF" w:rsidRPr="00850D36" w:rsidRDefault="00CD13CF" w:rsidP="00CD13CF">
      <w:pPr>
        <w:suppressAutoHyphens/>
        <w:autoSpaceDE w:val="0"/>
        <w:autoSpaceDN w:val="0"/>
        <w:adjustRightInd w:val="0"/>
        <w:ind w:firstLine="709"/>
        <w:jc w:val="both"/>
      </w:pPr>
      <w:r w:rsidRPr="00850D36">
        <w:t>5) проведение независимой оценки;</w:t>
      </w:r>
    </w:p>
    <w:p w:rsidR="00CD13CF" w:rsidRPr="00850D36" w:rsidRDefault="00CD13CF" w:rsidP="00CD13CF">
      <w:pPr>
        <w:suppressAutoHyphens/>
        <w:autoSpaceDE w:val="0"/>
        <w:autoSpaceDN w:val="0"/>
        <w:adjustRightInd w:val="0"/>
        <w:ind w:firstLine="709"/>
        <w:jc w:val="both"/>
      </w:pPr>
      <w:r w:rsidRPr="00850D36">
        <w:t>6) направление документов для проведения аукциона;</w:t>
      </w:r>
    </w:p>
    <w:p w:rsidR="00CD13CF" w:rsidRPr="00850D36" w:rsidRDefault="00CD13CF" w:rsidP="00CD13CF">
      <w:pPr>
        <w:suppressAutoHyphens/>
        <w:autoSpaceDE w:val="0"/>
        <w:autoSpaceDN w:val="0"/>
        <w:adjustRightInd w:val="0"/>
        <w:ind w:firstLine="709"/>
        <w:jc w:val="both"/>
      </w:pPr>
      <w:r w:rsidRPr="00850D36">
        <w:t>7) подготовка результата муниципальной услуги;</w:t>
      </w:r>
    </w:p>
    <w:p w:rsidR="00CD13CF" w:rsidRPr="00850D36" w:rsidRDefault="00CD13CF" w:rsidP="00CD13CF">
      <w:pPr>
        <w:suppressAutoHyphens/>
        <w:autoSpaceDE w:val="0"/>
        <w:autoSpaceDN w:val="0"/>
        <w:adjustRightInd w:val="0"/>
        <w:ind w:firstLine="709"/>
        <w:jc w:val="both"/>
      </w:pPr>
      <w:r w:rsidRPr="00850D36">
        <w:t>8) заключение договора и выдача заявителю результата муниципальной услуги.</w:t>
      </w:r>
    </w:p>
    <w:p w:rsidR="00CD13CF" w:rsidRPr="00850D36" w:rsidRDefault="00CD13CF" w:rsidP="00CD13CF">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CD13CF" w:rsidRPr="00850D36" w:rsidRDefault="00CD13CF" w:rsidP="00CD13CF">
      <w:pPr>
        <w:suppressAutoHyphens/>
        <w:autoSpaceDE w:val="0"/>
        <w:autoSpaceDN w:val="0"/>
        <w:adjustRightInd w:val="0"/>
        <w:ind w:firstLine="709"/>
        <w:jc w:val="both"/>
      </w:pPr>
    </w:p>
    <w:p w:rsidR="00CD13CF" w:rsidRPr="00850D36" w:rsidRDefault="00CD13CF" w:rsidP="00CD13CF">
      <w:pPr>
        <w:suppressAutoHyphens/>
        <w:autoSpaceDE w:val="0"/>
        <w:autoSpaceDN w:val="0"/>
        <w:adjustRightInd w:val="0"/>
        <w:ind w:firstLine="709"/>
        <w:jc w:val="both"/>
      </w:pPr>
      <w:r w:rsidRPr="00850D36">
        <w:t>3.2. Оказание консультаций заявителю</w:t>
      </w:r>
    </w:p>
    <w:p w:rsidR="00CD13CF" w:rsidRPr="00850D36" w:rsidRDefault="00CD13CF" w:rsidP="00CD13CF">
      <w:pPr>
        <w:suppressAutoHyphens/>
        <w:autoSpaceDE w:val="0"/>
        <w:autoSpaceDN w:val="0"/>
        <w:adjustRightInd w:val="0"/>
        <w:ind w:firstLine="709"/>
        <w:jc w:val="both"/>
      </w:pPr>
    </w:p>
    <w:p w:rsidR="00CD13CF" w:rsidRPr="00850D36" w:rsidRDefault="00CD13CF" w:rsidP="00CD13CF">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D13CF" w:rsidRPr="00850D36" w:rsidRDefault="00CD13CF" w:rsidP="00CD13CF">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D13CF" w:rsidRPr="00850D36" w:rsidRDefault="00CD13CF" w:rsidP="00CD13CF">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CD13CF" w:rsidRPr="00850D36" w:rsidRDefault="00CD13CF" w:rsidP="00CD13CF">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CD13CF" w:rsidRPr="00850D36" w:rsidRDefault="00CD13CF" w:rsidP="00CD13CF">
      <w:pPr>
        <w:suppressAutoHyphens/>
        <w:autoSpaceDE w:val="0"/>
        <w:autoSpaceDN w:val="0"/>
        <w:adjustRightInd w:val="0"/>
        <w:ind w:firstLine="709"/>
        <w:jc w:val="both"/>
      </w:pPr>
    </w:p>
    <w:p w:rsidR="00CD13CF" w:rsidRPr="00850D36" w:rsidRDefault="00CD13CF" w:rsidP="00CD13CF">
      <w:pPr>
        <w:suppressAutoHyphens/>
        <w:autoSpaceDE w:val="0"/>
        <w:autoSpaceDN w:val="0"/>
        <w:adjustRightInd w:val="0"/>
        <w:ind w:firstLine="709"/>
        <w:jc w:val="both"/>
      </w:pPr>
      <w:r w:rsidRPr="00850D36">
        <w:t>3.3. Принятие и регистрация заявления</w:t>
      </w:r>
    </w:p>
    <w:p w:rsidR="00CD13CF" w:rsidRPr="00850D36" w:rsidRDefault="00CD13CF" w:rsidP="00CD13CF">
      <w:pPr>
        <w:suppressAutoHyphens/>
        <w:ind w:firstLine="709"/>
        <w:jc w:val="both"/>
      </w:pPr>
    </w:p>
    <w:p w:rsidR="00CD13CF" w:rsidRPr="00850D36" w:rsidRDefault="00CD13CF" w:rsidP="00CD13CF">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CD13CF" w:rsidRPr="00850D36" w:rsidRDefault="00CD13CF" w:rsidP="00CD13CF">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D13CF" w:rsidRPr="00850D36" w:rsidRDefault="00CD13CF" w:rsidP="00CD13CF">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CD13CF" w:rsidRPr="00850D36" w:rsidRDefault="00CD13CF" w:rsidP="00CD13CF">
      <w:pPr>
        <w:suppressAutoHyphens/>
        <w:autoSpaceDE w:val="0"/>
        <w:autoSpaceDN w:val="0"/>
        <w:adjustRightInd w:val="0"/>
        <w:ind w:firstLine="709"/>
        <w:jc w:val="both"/>
        <w:rPr>
          <w:bCs/>
        </w:rPr>
      </w:pPr>
      <w:r w:rsidRPr="00850D36">
        <w:rPr>
          <w:bCs/>
        </w:rPr>
        <w:t xml:space="preserve">установление личности заявителя; </w:t>
      </w:r>
    </w:p>
    <w:p w:rsidR="00CD13CF" w:rsidRPr="00850D36" w:rsidRDefault="00CD13CF" w:rsidP="00CD13CF">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CD13CF" w:rsidRPr="00850D36" w:rsidRDefault="00CD13CF" w:rsidP="00CD13CF">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CD13CF" w:rsidRPr="00850D36" w:rsidRDefault="00CD13CF" w:rsidP="00CD13CF">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D13CF" w:rsidRPr="00850D36" w:rsidRDefault="00CD13CF" w:rsidP="00CD13CF">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CD13CF" w:rsidRPr="00850D36" w:rsidRDefault="00CD13CF" w:rsidP="00CD13CF">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CD13CF" w:rsidRPr="00850D36" w:rsidRDefault="00CD13CF" w:rsidP="00CD13CF">
      <w:pPr>
        <w:suppressAutoHyphens/>
        <w:autoSpaceDE w:val="0"/>
        <w:autoSpaceDN w:val="0"/>
        <w:adjustRightInd w:val="0"/>
        <w:ind w:firstLine="709"/>
        <w:jc w:val="both"/>
        <w:rPr>
          <w:bCs/>
        </w:rPr>
      </w:pPr>
      <w:r w:rsidRPr="00850D36">
        <w:rPr>
          <w:bCs/>
        </w:rPr>
        <w:lastRenderedPageBreak/>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CD13CF" w:rsidRPr="00850D36" w:rsidRDefault="00CD13CF" w:rsidP="00CD13CF">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CD13CF" w:rsidRPr="00850D36" w:rsidRDefault="00CD13CF" w:rsidP="00CD13CF">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D13CF" w:rsidRPr="00850D36" w:rsidRDefault="00CD13CF" w:rsidP="00CD13CF">
      <w:pPr>
        <w:ind w:firstLine="709"/>
        <w:jc w:val="both"/>
      </w:pPr>
      <w:r w:rsidRPr="00850D36">
        <w:t>Процедуры, устанавливаемые настоящим пунктом, осуществляются:</w:t>
      </w:r>
    </w:p>
    <w:p w:rsidR="00CD13CF" w:rsidRPr="00850D36" w:rsidRDefault="00CD13CF" w:rsidP="00CD13CF">
      <w:pPr>
        <w:ind w:firstLine="709"/>
        <w:jc w:val="both"/>
        <w:rPr>
          <w:lang w:eastAsia="en-US"/>
        </w:rPr>
      </w:pPr>
      <w:r w:rsidRPr="00850D36">
        <w:t>прием заявления и документов в течение 15 минут;</w:t>
      </w:r>
    </w:p>
    <w:p w:rsidR="00CD13CF" w:rsidRPr="00850D36" w:rsidRDefault="00CD13CF" w:rsidP="00CD13CF">
      <w:pPr>
        <w:suppressAutoHyphens/>
        <w:autoSpaceDE w:val="0"/>
        <w:autoSpaceDN w:val="0"/>
        <w:adjustRightInd w:val="0"/>
        <w:ind w:firstLine="709"/>
        <w:jc w:val="both"/>
      </w:pPr>
      <w:r w:rsidRPr="00850D36">
        <w:t>регистрация заявления в течение одного дня с момента поступления заявления.</w:t>
      </w:r>
    </w:p>
    <w:p w:rsidR="00CD13CF" w:rsidRPr="00850D36" w:rsidRDefault="00CD13CF" w:rsidP="00CD13CF">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CD13CF" w:rsidRPr="00850D36" w:rsidRDefault="00CD13CF" w:rsidP="00CD13CF">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специалисту Палаты.</w:t>
      </w:r>
    </w:p>
    <w:p w:rsidR="00CD13CF" w:rsidRPr="00850D36" w:rsidRDefault="00CD13CF" w:rsidP="00CD13CF">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CD13CF" w:rsidRPr="00850D36" w:rsidRDefault="00CD13CF" w:rsidP="00CD13CF">
      <w:pPr>
        <w:suppressAutoHyphens/>
        <w:autoSpaceDE w:val="0"/>
        <w:autoSpaceDN w:val="0"/>
        <w:adjustRightInd w:val="0"/>
        <w:ind w:firstLine="709"/>
        <w:jc w:val="both"/>
      </w:pPr>
      <w:r w:rsidRPr="00850D36">
        <w:t>Результат процедуры: направленное исполнителю заявление.</w:t>
      </w:r>
    </w:p>
    <w:p w:rsidR="00CD13CF" w:rsidRPr="00850D36" w:rsidRDefault="00CD13CF" w:rsidP="00CD13CF">
      <w:pPr>
        <w:suppressAutoHyphens/>
        <w:ind w:firstLine="709"/>
        <w:jc w:val="both"/>
        <w:rPr>
          <w:spacing w:val="-1"/>
        </w:rPr>
      </w:pPr>
    </w:p>
    <w:p w:rsidR="00CD13CF" w:rsidRPr="00850D36" w:rsidRDefault="00CD13CF" w:rsidP="00CD13CF">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CD13CF" w:rsidRPr="00850D36" w:rsidRDefault="00CD13CF" w:rsidP="00CD13CF">
      <w:pPr>
        <w:suppressAutoHyphens/>
        <w:ind w:firstLine="709"/>
        <w:jc w:val="both"/>
        <w:rPr>
          <w:spacing w:val="-1"/>
        </w:rPr>
      </w:pPr>
    </w:p>
    <w:p w:rsidR="00CD13CF" w:rsidRPr="00850D36" w:rsidRDefault="00CD13CF" w:rsidP="00CD13CF">
      <w:pPr>
        <w:suppressAutoHyphens/>
        <w:ind w:firstLine="709"/>
        <w:jc w:val="both"/>
      </w:pPr>
      <w:r w:rsidRPr="00850D36">
        <w:rPr>
          <w:spacing w:val="-1"/>
        </w:rPr>
        <w:t xml:space="preserve">3.4.1. Специалист </w:t>
      </w:r>
      <w:r w:rsidRPr="00850D36">
        <w:t>Палаты</w:t>
      </w:r>
      <w:r w:rsidRPr="00850D36">
        <w:rPr>
          <w:spacing w:val="-1"/>
        </w:rPr>
        <w:t xml:space="preserve"> </w:t>
      </w:r>
      <w:r w:rsidRPr="00850D36">
        <w:t>направляет в электронной форме посредством системы межведомственного электронного взаимодействия запросы о предоставлении:</w:t>
      </w:r>
    </w:p>
    <w:p w:rsidR="00CD13CF" w:rsidRPr="00850D36" w:rsidRDefault="00CD13CF" w:rsidP="00CD13CF">
      <w:pPr>
        <w:suppressAutoHyphens/>
        <w:ind w:firstLine="709"/>
        <w:jc w:val="both"/>
      </w:pPr>
      <w:r w:rsidRPr="00850D36">
        <w:t xml:space="preserve">1) Выписка из Единого государственного </w:t>
      </w:r>
      <w:proofErr w:type="gramStart"/>
      <w:r w:rsidRPr="00850D36">
        <w:t>реестра  недвижимости</w:t>
      </w:r>
      <w:proofErr w:type="gramEnd"/>
      <w:r w:rsidRPr="00850D36">
        <w:t xml:space="preserve"> о правах отдельного лица на имеющиеся (имевшиеся) у него объекты недвижимого имущества;</w:t>
      </w:r>
    </w:p>
    <w:p w:rsidR="00CD13CF" w:rsidRPr="00850D36" w:rsidRDefault="00CD13CF" w:rsidP="00CD13CF">
      <w:pPr>
        <w:suppressAutoHyphens/>
        <w:ind w:firstLine="709"/>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CD13CF" w:rsidRPr="00850D36" w:rsidRDefault="00CD13CF" w:rsidP="00CD13CF">
      <w:pPr>
        <w:suppressAutoHyphens/>
        <w:ind w:firstLine="709"/>
        <w:jc w:val="both"/>
      </w:pPr>
      <w:r w:rsidRPr="00850D36">
        <w:t>3)  Сведений из ЕГРЮЛ или Сведений из ЕГРИП.</w:t>
      </w:r>
    </w:p>
    <w:p w:rsidR="00CD13CF" w:rsidRPr="00850D36" w:rsidRDefault="00CD13CF" w:rsidP="00CD13CF">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D13CF" w:rsidRPr="00850D36" w:rsidRDefault="00CD13CF" w:rsidP="00CD13CF">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CD13CF" w:rsidRPr="00850D36" w:rsidRDefault="00CD13CF" w:rsidP="00CD13CF">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D13CF" w:rsidRPr="00850D36" w:rsidRDefault="00CD13CF" w:rsidP="00CD13CF">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CD13CF" w:rsidRPr="00850D36" w:rsidRDefault="00CD13CF" w:rsidP="00CD13CF">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CD13CF" w:rsidRPr="00850D36" w:rsidRDefault="00CD13CF" w:rsidP="00CD13CF">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D13CF" w:rsidRPr="00850D36" w:rsidRDefault="00CD13CF" w:rsidP="00CD13CF">
      <w:pPr>
        <w:suppressAutoHyphens/>
        <w:ind w:firstLine="720"/>
        <w:jc w:val="both"/>
      </w:pPr>
      <w:r w:rsidRPr="00850D36">
        <w:t>Результат процедур: документы (сведения) либо уведомление об отказе, направленные в Палату.</w:t>
      </w:r>
    </w:p>
    <w:p w:rsidR="00CD13CF" w:rsidRPr="00850D36" w:rsidRDefault="00CD13CF" w:rsidP="00CD13CF">
      <w:pPr>
        <w:autoSpaceDE w:val="0"/>
        <w:autoSpaceDN w:val="0"/>
        <w:adjustRightInd w:val="0"/>
        <w:ind w:firstLine="720"/>
        <w:jc w:val="both"/>
      </w:pPr>
    </w:p>
    <w:p w:rsidR="00CD13CF" w:rsidRPr="00850D36" w:rsidRDefault="00CD13CF" w:rsidP="00CD13CF">
      <w:pPr>
        <w:suppressAutoHyphens/>
        <w:autoSpaceDE w:val="0"/>
        <w:autoSpaceDN w:val="0"/>
        <w:adjustRightInd w:val="0"/>
        <w:ind w:firstLine="709"/>
        <w:jc w:val="both"/>
      </w:pPr>
      <w:r w:rsidRPr="00850D36">
        <w:t>3.5. Издание распоряжения о передаче имущества в аренду без проведения аукциона (конкурса) или с проведением аукциона (конкурса)</w:t>
      </w:r>
    </w:p>
    <w:p w:rsidR="00CD13CF" w:rsidRPr="00850D36" w:rsidRDefault="00CD13CF" w:rsidP="00CD13CF">
      <w:pPr>
        <w:autoSpaceDE w:val="0"/>
        <w:autoSpaceDN w:val="0"/>
        <w:adjustRightInd w:val="0"/>
        <w:ind w:firstLine="720"/>
        <w:jc w:val="both"/>
      </w:pPr>
    </w:p>
    <w:p w:rsidR="00CD13CF" w:rsidRPr="00850D36" w:rsidRDefault="00CD13CF" w:rsidP="00CD13CF">
      <w:pPr>
        <w:suppressAutoHyphens/>
        <w:ind w:firstLine="709"/>
        <w:jc w:val="both"/>
        <w:rPr>
          <w:color w:val="000000"/>
        </w:rPr>
      </w:pPr>
      <w:r w:rsidRPr="00850D36">
        <w:rPr>
          <w:color w:val="000000"/>
        </w:rPr>
        <w:t xml:space="preserve">3.5.1. </w:t>
      </w:r>
      <w:proofErr w:type="gramStart"/>
      <w:r w:rsidRPr="00850D36">
        <w:rPr>
          <w:color w:val="000000"/>
        </w:rPr>
        <w:t>Специалист  Палаты</w:t>
      </w:r>
      <w:proofErr w:type="gramEnd"/>
      <w:r w:rsidRPr="00850D36">
        <w:rPr>
          <w:color w:val="000000"/>
        </w:rPr>
        <w:t xml:space="preserve"> осуществляет: </w:t>
      </w:r>
    </w:p>
    <w:p w:rsidR="00CD13CF" w:rsidRPr="00850D36" w:rsidRDefault="00CD13CF" w:rsidP="00CD13CF">
      <w:pPr>
        <w:suppressAutoHyphens/>
        <w:ind w:firstLine="709"/>
        <w:jc w:val="both"/>
        <w:rPr>
          <w:color w:val="000000"/>
        </w:rPr>
      </w:pPr>
      <w:r w:rsidRPr="00850D36">
        <w:rPr>
          <w:color w:val="000000"/>
        </w:rPr>
        <w:lastRenderedPageBreak/>
        <w:t>Проверку наличия оснований для отказа в предоставлении муниципальной услуги, предусмотренных пунктом 2.9 настоящего Регламента.</w:t>
      </w:r>
    </w:p>
    <w:p w:rsidR="00CD13CF" w:rsidRPr="00850D36" w:rsidRDefault="00CD13CF" w:rsidP="00CD13CF">
      <w:pPr>
        <w:suppressAutoHyphens/>
        <w:ind w:firstLine="709"/>
        <w:jc w:val="both"/>
        <w:rPr>
          <w:color w:val="000000"/>
        </w:rPr>
      </w:pPr>
      <w:r w:rsidRPr="00850D36">
        <w:rPr>
          <w:color w:val="000000"/>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CD13CF" w:rsidRPr="00850D36" w:rsidRDefault="00CD13CF" w:rsidP="00CD13CF">
      <w:pPr>
        <w:suppressAutoHyphens/>
        <w:ind w:firstLine="709"/>
        <w:jc w:val="both"/>
        <w:rPr>
          <w:color w:val="000000"/>
        </w:rPr>
      </w:pPr>
      <w:r w:rsidRPr="00850D36">
        <w:rPr>
          <w:color w:val="000000"/>
        </w:rPr>
        <w:t>В случае отсутствия оснований для отказа в предоставлении муниципальной услуги:</w:t>
      </w:r>
    </w:p>
    <w:p w:rsidR="00CD13CF" w:rsidRPr="00850D36" w:rsidRDefault="00CD13CF" w:rsidP="00CD13CF">
      <w:pPr>
        <w:suppressAutoHyphens/>
        <w:ind w:firstLine="709"/>
        <w:jc w:val="both"/>
        <w:rPr>
          <w:color w:val="000000"/>
        </w:rPr>
      </w:pPr>
      <w:r w:rsidRPr="00850D36">
        <w:rPr>
          <w:color w:val="000000"/>
        </w:rPr>
        <w:t xml:space="preserve">устанавливает наличие или </w:t>
      </w:r>
      <w:proofErr w:type="gramStart"/>
      <w:r w:rsidRPr="00850D36">
        <w:rPr>
          <w:color w:val="000000"/>
        </w:rPr>
        <w:t>отсутствие  оснований</w:t>
      </w:r>
      <w:proofErr w:type="gramEnd"/>
      <w:r w:rsidRPr="00850D36">
        <w:rPr>
          <w:color w:val="000000"/>
        </w:rPr>
        <w:t>, предусмотренных ст.17.1 и п.4 ст.53 Федерального закона №135-ФЗ;</w:t>
      </w:r>
    </w:p>
    <w:p w:rsidR="00CD13CF" w:rsidRPr="00850D36" w:rsidRDefault="00CD13CF" w:rsidP="00CD13CF">
      <w:pPr>
        <w:suppressAutoHyphens/>
        <w:ind w:firstLine="709"/>
        <w:jc w:val="both"/>
        <w:rPr>
          <w:color w:val="000000"/>
        </w:rPr>
      </w:pPr>
      <w:r w:rsidRPr="00850D36">
        <w:rPr>
          <w:color w:val="000000"/>
        </w:rPr>
        <w:t xml:space="preserve">подготавливает проект </w:t>
      </w:r>
      <w:proofErr w:type="gramStart"/>
      <w:r w:rsidRPr="00850D36">
        <w:rPr>
          <w:color w:val="000000"/>
        </w:rPr>
        <w:t>распоряжения  о</w:t>
      </w:r>
      <w:proofErr w:type="gramEnd"/>
      <w:r w:rsidRPr="00850D36">
        <w:rPr>
          <w:color w:val="000000"/>
        </w:rPr>
        <w:t xml:space="preserve"> предоставлении имущества в аренду без проведения аукциона (конкурса) или с проведением аукциона (конкурса);</w:t>
      </w:r>
    </w:p>
    <w:p w:rsidR="00CD13CF" w:rsidRPr="00850D36" w:rsidRDefault="00CD13CF" w:rsidP="00CD13CF">
      <w:pPr>
        <w:suppressAutoHyphens/>
        <w:ind w:firstLine="709"/>
        <w:jc w:val="both"/>
        <w:rPr>
          <w:color w:val="000000"/>
        </w:rPr>
      </w:pPr>
      <w:r w:rsidRPr="00850D36">
        <w:rPr>
          <w:color w:val="000000"/>
        </w:rPr>
        <w:t>осуществляет в установленном порядке процедуры согласования и направляет проект документа на подпись председателю Палаты.</w:t>
      </w:r>
    </w:p>
    <w:p w:rsidR="00CD13CF" w:rsidRPr="00850D36" w:rsidRDefault="00CD13CF" w:rsidP="00CD13CF">
      <w:pPr>
        <w:autoSpaceDE w:val="0"/>
        <w:autoSpaceDN w:val="0"/>
        <w:adjustRightInd w:val="0"/>
        <w:ind w:firstLine="709"/>
        <w:jc w:val="both"/>
      </w:pPr>
      <w:r w:rsidRPr="00850D36">
        <w:t>Процедуры, устанавливаемые настоящим пунктом, осуществляются в течение одного дня, с момента поступления ответов на запросы.</w:t>
      </w:r>
    </w:p>
    <w:p w:rsidR="00CD13CF" w:rsidRPr="00850D36" w:rsidRDefault="00CD13CF" w:rsidP="00CD13CF">
      <w:pPr>
        <w:autoSpaceDE w:val="0"/>
        <w:autoSpaceDN w:val="0"/>
        <w:adjustRightInd w:val="0"/>
        <w:ind w:firstLine="709"/>
        <w:jc w:val="both"/>
      </w:pPr>
      <w:r w:rsidRPr="00850D36">
        <w:t>Результат процедур: проект документа, направленный на подпись руководителю Палаты.</w:t>
      </w:r>
    </w:p>
    <w:p w:rsidR="00CD13CF" w:rsidRPr="00850D36" w:rsidRDefault="00CD13CF" w:rsidP="00CD13CF">
      <w:pPr>
        <w:suppressAutoHyphens/>
        <w:ind w:firstLine="709"/>
        <w:jc w:val="both"/>
        <w:rPr>
          <w:color w:val="000000"/>
        </w:rPr>
      </w:pPr>
      <w:r w:rsidRPr="00850D36">
        <w:rPr>
          <w:color w:val="000000"/>
        </w:rPr>
        <w:t>3.5.2. Председатель Палаты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Палаты.</w:t>
      </w:r>
    </w:p>
    <w:p w:rsidR="00CD13CF" w:rsidRPr="00850D36" w:rsidRDefault="00CD13CF" w:rsidP="00CD13CF">
      <w:pPr>
        <w:autoSpaceDE w:val="0"/>
        <w:autoSpaceDN w:val="0"/>
        <w:adjustRightInd w:val="0"/>
        <w:ind w:firstLine="709"/>
        <w:jc w:val="both"/>
      </w:pPr>
      <w:r w:rsidRPr="00850D36">
        <w:t>Процедуры, устанавливаемые настоящим пунктом, осуществляются в течение одного дня, с момента окончания предыдущей процедуры.</w:t>
      </w:r>
    </w:p>
    <w:p w:rsidR="00CD13CF" w:rsidRPr="00850D36" w:rsidRDefault="00CD13CF" w:rsidP="00CD13CF">
      <w:pPr>
        <w:autoSpaceDE w:val="0"/>
        <w:autoSpaceDN w:val="0"/>
        <w:adjustRightInd w:val="0"/>
        <w:ind w:firstLine="709"/>
        <w:jc w:val="both"/>
      </w:pPr>
      <w:r w:rsidRPr="00850D36">
        <w:t>Результат процедур: проекты, направленные на подпись председателю Палаты.</w:t>
      </w:r>
    </w:p>
    <w:p w:rsidR="00CD13CF" w:rsidRPr="00850D36" w:rsidRDefault="00CD13CF" w:rsidP="00CD13CF">
      <w:pPr>
        <w:autoSpaceDE w:val="0"/>
        <w:autoSpaceDN w:val="0"/>
        <w:adjustRightInd w:val="0"/>
        <w:ind w:firstLine="709"/>
        <w:jc w:val="both"/>
      </w:pPr>
      <w:r w:rsidRPr="00850D36">
        <w:t xml:space="preserve">3.5.3. Специалист Палаты регистрирует письмо об отказе или распоряжение и извещает заявителя о принятом решении. </w:t>
      </w:r>
    </w:p>
    <w:p w:rsidR="00CD13CF" w:rsidRPr="00850D36" w:rsidRDefault="00CD13CF" w:rsidP="00CD13CF">
      <w:pPr>
        <w:autoSpaceDE w:val="0"/>
        <w:autoSpaceDN w:val="0"/>
        <w:adjustRightInd w:val="0"/>
        <w:ind w:firstLine="709"/>
        <w:jc w:val="both"/>
      </w:pPr>
      <w:r w:rsidRPr="00850D36">
        <w:t xml:space="preserve">В случае принятия решения об отказе в предоставлении муниципальной услуги направляет письмо об отказе почтовым отправлением. </w:t>
      </w:r>
    </w:p>
    <w:p w:rsidR="00CD13CF" w:rsidRPr="00850D36" w:rsidRDefault="00CD13CF" w:rsidP="00CD13CF">
      <w:pPr>
        <w:autoSpaceDE w:val="0"/>
        <w:autoSpaceDN w:val="0"/>
        <w:adjustRightInd w:val="0"/>
        <w:ind w:firstLine="709"/>
        <w:jc w:val="both"/>
      </w:pPr>
      <w:r w:rsidRPr="00850D36">
        <w:t>В случае принятия решения о предоставлении имущества без проведения аукциона (конкурса) выдает заявителю распоряжение.</w:t>
      </w:r>
    </w:p>
    <w:p w:rsidR="00CD13CF" w:rsidRPr="00850D36" w:rsidRDefault="00CD13CF" w:rsidP="00CD13CF">
      <w:pPr>
        <w:autoSpaceDE w:val="0"/>
        <w:autoSpaceDN w:val="0"/>
        <w:adjustRightInd w:val="0"/>
        <w:ind w:firstLine="709"/>
        <w:jc w:val="both"/>
      </w:pPr>
      <w:r w:rsidRPr="00850D36">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CD13CF" w:rsidRPr="00850D36" w:rsidRDefault="00CD13CF" w:rsidP="00CD13CF">
      <w:pPr>
        <w:autoSpaceDE w:val="0"/>
        <w:autoSpaceDN w:val="0"/>
        <w:adjustRightInd w:val="0"/>
        <w:ind w:firstLine="709"/>
        <w:jc w:val="both"/>
      </w:pPr>
      <w:r w:rsidRPr="00850D36">
        <w:t>Процедуры, устанавливаемые настоящим пунктом, осуществляются в течение одного дня, с момента завершения предыдущей процедуры.</w:t>
      </w:r>
    </w:p>
    <w:p w:rsidR="00CD13CF" w:rsidRPr="00850D36" w:rsidRDefault="00CD13CF" w:rsidP="00CD13CF">
      <w:pPr>
        <w:autoSpaceDE w:val="0"/>
        <w:autoSpaceDN w:val="0"/>
        <w:adjustRightInd w:val="0"/>
        <w:ind w:firstLine="709"/>
        <w:jc w:val="both"/>
      </w:pPr>
      <w:r w:rsidRPr="00850D36">
        <w:t>Результат процедур: извещение заявителя или направление письма об отказе.</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r w:rsidRPr="00850D36">
        <w:t>3.</w:t>
      </w:r>
      <w:proofErr w:type="gramStart"/>
      <w:r w:rsidRPr="00850D36">
        <w:t>6.Оформление</w:t>
      </w:r>
      <w:proofErr w:type="gramEnd"/>
      <w:r w:rsidRPr="00850D36">
        <w:t xml:space="preserve"> документом для предоставления имущества с проведением аукциона</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r w:rsidRPr="00850D36">
        <w:t xml:space="preserve">3.6.1. Специалист Палаты получив распоряжение о предоставление </w:t>
      </w:r>
      <w:proofErr w:type="gramStart"/>
      <w:r w:rsidRPr="00850D36">
        <w:t>имуществ</w:t>
      </w:r>
      <w:proofErr w:type="gramEnd"/>
      <w:r w:rsidRPr="00850D36">
        <w:t xml:space="preserve"> а в аренду путем проведения аукциона (конкурса) осуществляет стоимость оценки аренды имущества через независимого оценщика.</w:t>
      </w:r>
    </w:p>
    <w:p w:rsidR="00CD13CF" w:rsidRPr="00850D36" w:rsidRDefault="00CD13CF" w:rsidP="00CD13CF">
      <w:pPr>
        <w:autoSpaceDE w:val="0"/>
        <w:autoSpaceDN w:val="0"/>
        <w:adjustRightInd w:val="0"/>
        <w:ind w:firstLine="709"/>
        <w:jc w:val="both"/>
      </w:pPr>
      <w:r w:rsidRPr="00850D36">
        <w:t>Процедуры, устанавливаемые настоящим пунктом, осуществляются в течение одного дня, с момента завершения предыдущей процедуры.</w:t>
      </w:r>
    </w:p>
    <w:p w:rsidR="00CD13CF" w:rsidRPr="00850D36" w:rsidRDefault="00CD13CF" w:rsidP="00CD13CF">
      <w:pPr>
        <w:autoSpaceDE w:val="0"/>
        <w:autoSpaceDN w:val="0"/>
        <w:adjustRightInd w:val="0"/>
        <w:ind w:firstLine="709"/>
        <w:jc w:val="both"/>
      </w:pPr>
      <w:r w:rsidRPr="00850D36">
        <w:t>Результат процедур: направленные независимому оценщику документы.</w:t>
      </w:r>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r w:rsidRPr="00850D36">
        <w:rPr>
          <w:rFonts w:ascii="Times New Roman" w:hAnsi="Times New Roman" w:cs="Times New Roman"/>
          <w:sz w:val="24"/>
          <w:szCs w:val="24"/>
        </w:rPr>
        <w:t>3.6.2. </w:t>
      </w:r>
      <w:r w:rsidRPr="00850D36">
        <w:rPr>
          <w:rFonts w:ascii="Times New Roman" w:hAnsi="Times New Roman" w:cs="Times New Roman"/>
          <w:color w:val="000000"/>
          <w:sz w:val="24"/>
          <w:szCs w:val="24"/>
        </w:rPr>
        <w:t>Независимый оценщик осуществляет выполнение оценки права аренды муниципального имущества.</w:t>
      </w:r>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Процедуры, установленные настоящим пунктом, осуществляются в сроки, установленные договорами, заключенным между Палатой и независимым оценщиком.</w:t>
      </w:r>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Результат процедур: отчет об оценки направленный в Палату.  </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r w:rsidRPr="00850D36">
        <w:t>3.7. Направление документов для проведения аукциона</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7.1. Специалист Палата осуществляет следующие действия:</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lastRenderedPageBreak/>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аукциона») при проведении аукциона, открытого по форме подачи предложений о цене, а также размер задатка</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определяет существенные условия договоров аренды имущества, заключаемых по результатам аукциона</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подготавливает проект распоряжения Палаты об организации и проведении аукциона на повышение цены по предоставлению имущества в аренду.</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трех рабочих дней с момента окончания предыдущей процедур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 проект распоряжения Палаты об организации и проведении аукциона на повышение цены по продаже в собственность земельных участков.</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6.5. Председатель Палаты проводит экспертизу документов и подписывает проект распоряжения об организации и проведении аукциона на повышение цены.</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ы: подписанный проект распоряжения об организации и проведении аукциона на повышение цен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6.6. Специалист Палаты регистрирует распоряжение об организации и проведении аукциона на повышение цены.</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ы: распоряжение об организации и проведении аукциона на повышение цены.</w:t>
      </w:r>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3.7. </w:t>
      </w:r>
      <w:proofErr w:type="gramStart"/>
      <w:r w:rsidRPr="00850D36">
        <w:rPr>
          <w:rFonts w:ascii="Times New Roman" w:hAnsi="Times New Roman" w:cs="Times New Roman"/>
          <w:color w:val="000000"/>
          <w:sz w:val="24"/>
          <w:szCs w:val="24"/>
        </w:rPr>
        <w:t>Проведение  аукциона</w:t>
      </w:r>
      <w:proofErr w:type="gramEnd"/>
    </w:p>
    <w:p w:rsidR="00CD13CF" w:rsidRPr="00850D36" w:rsidRDefault="00CD13CF" w:rsidP="00CD13CF">
      <w:pPr>
        <w:pStyle w:val="ConsPlusNormal"/>
        <w:suppressAutoHyphens/>
        <w:spacing w:line="276" w:lineRule="auto"/>
        <w:ind w:firstLine="709"/>
        <w:jc w:val="both"/>
        <w:rPr>
          <w:rFonts w:ascii="Times New Roman" w:hAnsi="Times New Roman" w:cs="Times New Roman"/>
          <w:color w:val="000000"/>
          <w:sz w:val="24"/>
          <w:szCs w:val="24"/>
        </w:rPr>
      </w:pP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7.1. Специалист Палаты направляет организатору торгов распоряжение об организации и проведении аукциона на повышение цены арендной платы.</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3.7.2. </w:t>
      </w:r>
      <w:bookmarkStart w:id="0" w:name="OLE_LINK14"/>
      <w:bookmarkStart w:id="1" w:name="OLE_LINK15"/>
      <w:r w:rsidRPr="00850D36">
        <w:rPr>
          <w:rFonts w:ascii="Times New Roman" w:hAnsi="Times New Roman" w:cs="Times New Roman"/>
          <w:color w:val="000000"/>
          <w:sz w:val="24"/>
          <w:szCs w:val="24"/>
        </w:rPr>
        <w:t>Организатор торгов проводит мероприятия по подготовке и проведению аукциона</w:t>
      </w:r>
      <w:bookmarkEnd w:id="0"/>
      <w:bookmarkEnd w:id="1"/>
      <w:r w:rsidRPr="00850D36">
        <w:rPr>
          <w:rFonts w:ascii="Times New Roman" w:hAnsi="Times New Roman" w:cs="Times New Roman"/>
          <w:color w:val="000000"/>
          <w:sz w:val="24"/>
          <w:szCs w:val="24"/>
        </w:rPr>
        <w:t xml:space="preserve"> в установленном порядке.</w:t>
      </w:r>
    </w:p>
    <w:p w:rsidR="00CD13CF" w:rsidRPr="00850D36" w:rsidRDefault="00CD13CF" w:rsidP="00CD13CF">
      <w:pPr>
        <w:pStyle w:val="ConsNormal"/>
        <w:ind w:right="0" w:firstLine="709"/>
        <w:jc w:val="both"/>
        <w:rPr>
          <w:rFonts w:ascii="Times New Roman" w:hAnsi="Times New Roman" w:cs="Times New Roman"/>
          <w:bCs/>
          <w:color w:val="000000"/>
          <w:sz w:val="24"/>
          <w:szCs w:val="24"/>
        </w:rPr>
      </w:pPr>
      <w:r w:rsidRPr="00850D36">
        <w:rPr>
          <w:rFonts w:ascii="Times New Roman" w:hAnsi="Times New Roman" w:cs="Times New Roman"/>
          <w:color w:val="000000"/>
          <w:sz w:val="24"/>
          <w:szCs w:val="24"/>
        </w:rPr>
        <w:t>Процедуры, устанавливаемые настоящим пунктом, осуществляются в установленный законом срок.</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ы: аукцион.</w:t>
      </w:r>
    </w:p>
    <w:p w:rsidR="00CD13CF" w:rsidRPr="00850D36" w:rsidRDefault="00CD13CF" w:rsidP="00CD13CF">
      <w:pPr>
        <w:ind w:firstLine="709"/>
        <w:jc w:val="both"/>
        <w:rPr>
          <w:color w:val="000000"/>
        </w:rPr>
      </w:pPr>
      <w:r w:rsidRPr="00850D36">
        <w:rPr>
          <w:color w:val="000000"/>
        </w:rPr>
        <w:t>3.7.3. Организатор торгов предоставляет в Палату:</w:t>
      </w:r>
    </w:p>
    <w:p w:rsidR="00CD13CF" w:rsidRPr="00850D36" w:rsidRDefault="00CD13CF" w:rsidP="00CD13CF">
      <w:pPr>
        <w:ind w:firstLine="709"/>
        <w:jc w:val="both"/>
        <w:rPr>
          <w:color w:val="000000"/>
        </w:rPr>
      </w:pPr>
      <w:r w:rsidRPr="00850D36">
        <w:rPr>
          <w:color w:val="000000"/>
        </w:rPr>
        <w:t>- отчет о проведении аукциона;</w:t>
      </w:r>
    </w:p>
    <w:p w:rsidR="00CD13CF" w:rsidRPr="00850D36" w:rsidRDefault="00CD13CF" w:rsidP="00CD13CF">
      <w:pPr>
        <w:ind w:firstLine="709"/>
        <w:jc w:val="both"/>
        <w:rPr>
          <w:color w:val="000000"/>
        </w:rPr>
      </w:pPr>
      <w:r w:rsidRPr="00850D36">
        <w:rPr>
          <w:color w:val="000000"/>
        </w:rPr>
        <w:t>- аудиозапись ведения аукциона;</w:t>
      </w:r>
    </w:p>
    <w:p w:rsidR="00CD13CF" w:rsidRPr="00850D36" w:rsidRDefault="00CD13CF" w:rsidP="00CD13CF">
      <w:pPr>
        <w:ind w:firstLine="709"/>
        <w:jc w:val="both"/>
        <w:rPr>
          <w:color w:val="000000"/>
        </w:rPr>
      </w:pPr>
      <w:r w:rsidRPr="00850D36">
        <w:rPr>
          <w:color w:val="000000"/>
        </w:rPr>
        <w:t>- журнал приема заявок на участие в аукционе;</w:t>
      </w:r>
    </w:p>
    <w:p w:rsidR="00CD13CF" w:rsidRPr="00850D36" w:rsidRDefault="00CD13CF" w:rsidP="00CD13CF">
      <w:pPr>
        <w:ind w:firstLine="709"/>
        <w:jc w:val="both"/>
        <w:rPr>
          <w:color w:val="000000"/>
        </w:rPr>
      </w:pPr>
      <w:r w:rsidRPr="00850D36">
        <w:rPr>
          <w:color w:val="000000"/>
        </w:rPr>
        <w:t>- заявки на участие в аукционе с приложением документов, запрашиваемых в соответствии с извещением о проведении аукциона;</w:t>
      </w:r>
    </w:p>
    <w:p w:rsidR="00CD13CF" w:rsidRPr="00850D36" w:rsidRDefault="00CD13CF" w:rsidP="00CD13CF">
      <w:pPr>
        <w:ind w:firstLine="709"/>
        <w:jc w:val="both"/>
        <w:rPr>
          <w:color w:val="000000"/>
        </w:rPr>
      </w:pPr>
      <w:r w:rsidRPr="00850D36">
        <w:rPr>
          <w:color w:val="000000"/>
        </w:rPr>
        <w:t>- протокол рассмотрения заявок, поступивших на участие в аукционе и признанию претендентов участниками аукциона;</w:t>
      </w:r>
    </w:p>
    <w:p w:rsidR="00CD13CF" w:rsidRPr="00850D36" w:rsidRDefault="00CD13CF" w:rsidP="00CD13CF">
      <w:pPr>
        <w:ind w:firstLine="709"/>
        <w:jc w:val="both"/>
        <w:rPr>
          <w:color w:val="000000"/>
        </w:rPr>
      </w:pPr>
      <w:r w:rsidRPr="00850D36">
        <w:rPr>
          <w:color w:val="000000"/>
        </w:rPr>
        <w:t>- протоколы о результатах аукциона по каждому лоту;</w:t>
      </w:r>
    </w:p>
    <w:p w:rsidR="00CD13CF" w:rsidRPr="00850D36" w:rsidRDefault="00CD13CF" w:rsidP="00CD13CF">
      <w:pPr>
        <w:ind w:firstLine="709"/>
        <w:jc w:val="both"/>
        <w:rPr>
          <w:color w:val="000000"/>
        </w:rPr>
      </w:pPr>
      <w:r w:rsidRPr="00850D36">
        <w:rPr>
          <w:color w:val="000000"/>
        </w:rPr>
        <w:t>- подписанные победителями проекты договора аренды имущества и акта приема-передачи.</w:t>
      </w:r>
    </w:p>
    <w:p w:rsidR="00CD13CF" w:rsidRPr="00850D36" w:rsidRDefault="00CD13CF" w:rsidP="00CD13CF">
      <w:pPr>
        <w:pStyle w:val="ConsNormal"/>
        <w:ind w:right="0" w:firstLine="709"/>
        <w:jc w:val="both"/>
        <w:rPr>
          <w:rFonts w:ascii="Times New Roman" w:hAnsi="Times New Roman" w:cs="Times New Roman"/>
          <w:bCs/>
          <w:color w:val="000000"/>
          <w:sz w:val="24"/>
          <w:szCs w:val="24"/>
        </w:rPr>
      </w:pPr>
      <w:r w:rsidRPr="00850D36">
        <w:rPr>
          <w:rFonts w:ascii="Times New Roman" w:hAnsi="Times New Roman" w:cs="Times New Roman"/>
          <w:color w:val="000000"/>
          <w:sz w:val="24"/>
          <w:szCs w:val="24"/>
        </w:rPr>
        <w:t>Процедуры, устанавливаемые настоящим пунктом, осуществляются в течение двух рабочих дней с момента проведения аукциона.</w:t>
      </w:r>
    </w:p>
    <w:p w:rsidR="00CD13CF" w:rsidRPr="00850D36" w:rsidRDefault="00CD13CF" w:rsidP="00CD13CF">
      <w:pPr>
        <w:ind w:firstLine="709"/>
        <w:jc w:val="both"/>
        <w:rPr>
          <w:color w:val="000000"/>
        </w:rPr>
      </w:pPr>
      <w:r w:rsidRPr="00850D36">
        <w:rPr>
          <w:color w:val="000000"/>
        </w:rPr>
        <w:lastRenderedPageBreak/>
        <w:t>Результат процедуры: предоставленные в Палату документы по проведенному аукциону.</w:t>
      </w:r>
    </w:p>
    <w:p w:rsidR="00CD13CF" w:rsidRPr="00850D36" w:rsidRDefault="00CD13CF" w:rsidP="00CD13CF">
      <w:pPr>
        <w:jc w:val="both"/>
        <w:rPr>
          <w:color w:val="000000"/>
        </w:rPr>
      </w:pPr>
    </w:p>
    <w:p w:rsidR="00CD13CF" w:rsidRPr="00850D36" w:rsidRDefault="00CD13CF" w:rsidP="00CD13CF">
      <w:pPr>
        <w:ind w:firstLine="567"/>
        <w:jc w:val="both"/>
        <w:rPr>
          <w:color w:val="000000"/>
        </w:rPr>
      </w:pPr>
      <w:r w:rsidRPr="00850D36">
        <w:rPr>
          <w:color w:val="000000"/>
        </w:rPr>
        <w:t>3.8. Заключение и выдача договора аренды имущества, акта приема-передачи имущества</w:t>
      </w:r>
    </w:p>
    <w:p w:rsidR="00CD13CF" w:rsidRPr="00850D36" w:rsidRDefault="00CD13CF" w:rsidP="00CD13CF">
      <w:pPr>
        <w:pStyle w:val="ConsPlusNormal"/>
        <w:suppressAutoHyphens/>
        <w:ind w:firstLine="709"/>
        <w:jc w:val="both"/>
        <w:rPr>
          <w:rFonts w:ascii="Times New Roman" w:hAnsi="Times New Roman" w:cs="Times New Roman"/>
          <w:color w:val="000000"/>
          <w:sz w:val="24"/>
          <w:szCs w:val="24"/>
        </w:rPr>
      </w:pPr>
    </w:p>
    <w:p w:rsidR="00CD13CF" w:rsidRPr="00850D36" w:rsidRDefault="00CD13CF" w:rsidP="00CD13CF">
      <w:pPr>
        <w:ind w:firstLine="709"/>
        <w:jc w:val="both"/>
        <w:rPr>
          <w:bCs/>
          <w:color w:val="000000"/>
          <w:lang w:val="tt-RU"/>
        </w:rPr>
      </w:pPr>
      <w:r w:rsidRPr="00850D36">
        <w:rPr>
          <w:color w:val="000000"/>
        </w:rPr>
        <w:t>3.8.1 Специалист Палаты проставляет нумерацию страниц, прошивает проект договора аренды имущества (далее – договор)</w:t>
      </w:r>
      <w:r w:rsidRPr="00850D36">
        <w:rPr>
          <w:bCs/>
          <w:color w:val="000000"/>
          <w:lang w:val="tt-RU"/>
        </w:rPr>
        <w:t>, указывает количество листов и скрепляет личной подписью и печатью Палаты.</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ind w:firstLine="709"/>
        <w:jc w:val="both"/>
        <w:rPr>
          <w:color w:val="000000"/>
        </w:rPr>
      </w:pPr>
      <w:r w:rsidRPr="00850D36">
        <w:rPr>
          <w:color w:val="000000"/>
        </w:rPr>
        <w:t>Результат процедур: подшитый проект договора.</w:t>
      </w:r>
    </w:p>
    <w:p w:rsidR="00CD13CF" w:rsidRPr="00850D36" w:rsidRDefault="00CD13CF" w:rsidP="00CD13CF">
      <w:pPr>
        <w:ind w:firstLine="709"/>
        <w:jc w:val="both"/>
        <w:rPr>
          <w:color w:val="000000"/>
        </w:rPr>
      </w:pPr>
      <w:r w:rsidRPr="00850D36">
        <w:rPr>
          <w:color w:val="000000"/>
        </w:rPr>
        <w:t>3.8.2. Председатель Палаты подписывает проект договора и акта приема – передачи имущества.</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ind w:firstLine="709"/>
        <w:jc w:val="both"/>
        <w:rPr>
          <w:color w:val="000000"/>
        </w:rPr>
      </w:pPr>
      <w:r w:rsidRPr="00850D36">
        <w:rPr>
          <w:color w:val="000000"/>
        </w:rPr>
        <w:t>Результат процедуры: подписанный проект договора и акта приема – передачи имущества.</w:t>
      </w:r>
    </w:p>
    <w:p w:rsidR="00CD13CF" w:rsidRPr="00850D36" w:rsidRDefault="00CD13CF" w:rsidP="00CD13CF">
      <w:pPr>
        <w:ind w:firstLine="709"/>
        <w:jc w:val="both"/>
        <w:rPr>
          <w:color w:val="000000"/>
          <w:lang w:val="tt-RU"/>
        </w:rPr>
      </w:pPr>
      <w:r w:rsidRPr="00850D36">
        <w:rPr>
          <w:color w:val="000000"/>
        </w:rPr>
        <w:t>3.8.3. Специалист Палаты регистрирует договор,</w:t>
      </w:r>
      <w:r w:rsidRPr="00850D36">
        <w:rPr>
          <w:color w:val="000000"/>
          <w:lang w:val="tt-RU"/>
        </w:rPr>
        <w:t xml:space="preserve"> подписанный сторонами, в журнале “Регистрация договоров”. </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одного рабочего дня с момента окончания предыдущей процедуры.</w:t>
      </w:r>
    </w:p>
    <w:p w:rsidR="00CD13CF" w:rsidRPr="00850D36" w:rsidRDefault="00CD13CF" w:rsidP="00CD13CF">
      <w:pPr>
        <w:suppressAutoHyphens/>
        <w:ind w:firstLine="709"/>
        <w:jc w:val="both"/>
        <w:rPr>
          <w:color w:val="000000"/>
        </w:rPr>
      </w:pPr>
      <w:r w:rsidRPr="00850D36">
        <w:rPr>
          <w:color w:val="000000"/>
        </w:rPr>
        <w:t>Результат процедур: зарегистрированный договор.</w:t>
      </w:r>
    </w:p>
    <w:p w:rsidR="00CD13CF" w:rsidRPr="00850D36" w:rsidRDefault="00CD13CF" w:rsidP="00CD13CF">
      <w:pPr>
        <w:ind w:firstLine="709"/>
        <w:jc w:val="both"/>
        <w:rPr>
          <w:color w:val="000000"/>
        </w:rPr>
      </w:pPr>
      <w:r w:rsidRPr="00850D36">
        <w:rPr>
          <w:color w:val="000000"/>
        </w:rPr>
        <w:t>3.</w:t>
      </w:r>
      <w:proofErr w:type="gramStart"/>
      <w:r w:rsidRPr="00850D36">
        <w:rPr>
          <w:color w:val="000000"/>
        </w:rPr>
        <w:t>8.4..</w:t>
      </w:r>
      <w:proofErr w:type="gramEnd"/>
      <w:r w:rsidRPr="00850D36">
        <w:rPr>
          <w:color w:val="000000"/>
        </w:rPr>
        <w:t xml:space="preserve"> Должностное лицо Палаты выдает победителю торгов два экземпляра договора, один</w:t>
      </w:r>
      <w:r w:rsidRPr="00850D36">
        <w:rPr>
          <w:color w:val="000000"/>
          <w:lang w:val="tt-RU"/>
        </w:rPr>
        <w:t xml:space="preserve"> экземпляр распоряжения </w:t>
      </w:r>
      <w:r w:rsidRPr="00850D36">
        <w:rPr>
          <w:color w:val="000000"/>
        </w:rPr>
        <w:t>Палаты об организации и проведении аукциона на повышение цены арендной платы.</w:t>
      </w:r>
    </w:p>
    <w:p w:rsidR="00CD13CF" w:rsidRPr="00850D36" w:rsidRDefault="00CD13CF" w:rsidP="00CD13CF">
      <w:pPr>
        <w:suppressAutoHyphens/>
        <w:ind w:firstLine="709"/>
        <w:jc w:val="both"/>
        <w:rPr>
          <w:color w:val="000000"/>
        </w:rPr>
      </w:pPr>
      <w:r w:rsidRPr="00850D36">
        <w:rPr>
          <w:color w:val="000000"/>
        </w:rPr>
        <w:t>Процедура, устанавливаемая настоящим пунктом, осуществляется в течение 15 минут с момента обращения победителя торгов.</w:t>
      </w:r>
    </w:p>
    <w:p w:rsidR="00CD13CF" w:rsidRPr="00850D36" w:rsidRDefault="00CD13CF" w:rsidP="00CD13CF">
      <w:pPr>
        <w:suppressAutoHyphens/>
        <w:ind w:firstLine="709"/>
        <w:jc w:val="both"/>
        <w:rPr>
          <w:color w:val="000000"/>
        </w:rPr>
      </w:pPr>
      <w:r w:rsidRPr="00850D36">
        <w:rPr>
          <w:color w:val="000000"/>
        </w:rPr>
        <w:t xml:space="preserve">Результат процедур: выданные договор </w:t>
      </w:r>
      <w:r w:rsidRPr="00850D36">
        <w:rPr>
          <w:color w:val="000000"/>
          <w:lang w:val="tt-RU"/>
        </w:rPr>
        <w:t xml:space="preserve">распоряжение </w:t>
      </w:r>
      <w:r w:rsidRPr="00850D36">
        <w:rPr>
          <w:color w:val="000000"/>
        </w:rPr>
        <w:t>об организации и проведении аукциона на повышение цены арендной платы.</w:t>
      </w:r>
    </w:p>
    <w:p w:rsidR="00CD13CF" w:rsidRPr="00850D36" w:rsidRDefault="00CD13CF" w:rsidP="00CD13CF">
      <w:pPr>
        <w:autoSpaceDE w:val="0"/>
        <w:autoSpaceDN w:val="0"/>
        <w:adjustRightInd w:val="0"/>
        <w:ind w:firstLine="709"/>
        <w:jc w:val="both"/>
      </w:pPr>
      <w:r w:rsidRPr="00850D36">
        <w:t>3.9. Предоставление муниципальной услуги через МФЦ</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r w:rsidRPr="00850D36">
        <w:t xml:space="preserve">3.9.1.  Заявитель вправе обратиться для получения муниципальной услуги в МФЦ, в удаленное рабочее место МФЦ.  </w:t>
      </w:r>
    </w:p>
    <w:p w:rsidR="00CD13CF" w:rsidRPr="00850D36" w:rsidRDefault="00CD13CF" w:rsidP="00CD13CF">
      <w:pPr>
        <w:autoSpaceDE w:val="0"/>
        <w:autoSpaceDN w:val="0"/>
        <w:adjustRightInd w:val="0"/>
        <w:ind w:firstLine="709"/>
        <w:jc w:val="both"/>
      </w:pPr>
      <w:r w:rsidRPr="00850D36">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D13CF" w:rsidRPr="00850D36" w:rsidRDefault="00CD13CF" w:rsidP="00CD13CF">
      <w:pPr>
        <w:autoSpaceDE w:val="0"/>
        <w:autoSpaceDN w:val="0"/>
        <w:adjustRightInd w:val="0"/>
        <w:ind w:firstLine="709"/>
        <w:jc w:val="both"/>
      </w:pPr>
      <w:r w:rsidRPr="00850D36">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CD13CF" w:rsidRPr="00850D36" w:rsidRDefault="00CD13CF" w:rsidP="00CD13CF">
      <w:pPr>
        <w:autoSpaceDE w:val="0"/>
        <w:autoSpaceDN w:val="0"/>
        <w:adjustRightInd w:val="0"/>
        <w:ind w:firstLine="709"/>
        <w:jc w:val="both"/>
      </w:pP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10. Исправление технических ошибок. </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10.1. В случае обнаружения технической ошибки в документе, являющемся результатом муниципальной услуги, заявитель представляет в Палату:</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6);</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sidRPr="00850D36">
        <w:rPr>
          <w:rFonts w:ascii="Times New Roman" w:hAnsi="Times New Roman" w:cs="Times New Roman"/>
          <w:sz w:val="24"/>
          <w:szCs w:val="24"/>
        </w:rPr>
        <w:lastRenderedPageBreak/>
        <w:t>многофункциональный центр предоставления государственных и муниципальных услуг.</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11.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D13CF" w:rsidRPr="00850D36" w:rsidRDefault="00CD13CF" w:rsidP="00CD13C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CD13CF" w:rsidRPr="00850D36" w:rsidRDefault="00CD13CF" w:rsidP="00CD13CF">
      <w:pPr>
        <w:autoSpaceDE w:val="0"/>
        <w:autoSpaceDN w:val="0"/>
        <w:adjustRightInd w:val="0"/>
        <w:ind w:firstLine="709"/>
        <w:jc w:val="both"/>
      </w:pPr>
    </w:p>
    <w:p w:rsidR="00CD13CF" w:rsidRPr="00850D36" w:rsidRDefault="00CD13CF" w:rsidP="00CD13CF">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CD13CF" w:rsidRPr="00850D36" w:rsidRDefault="00CD13CF" w:rsidP="00CD13CF">
      <w:pPr>
        <w:autoSpaceDE w:val="0"/>
        <w:autoSpaceDN w:val="0"/>
        <w:adjustRightInd w:val="0"/>
        <w:ind w:firstLine="709"/>
        <w:jc w:val="both"/>
      </w:pPr>
    </w:p>
    <w:p w:rsidR="00CD13CF" w:rsidRPr="00850D36" w:rsidRDefault="00CD13CF" w:rsidP="00CD13CF">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D13CF" w:rsidRPr="00850D36" w:rsidRDefault="00CD13CF" w:rsidP="00CD13CF">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CD13CF" w:rsidRPr="00850D36" w:rsidRDefault="00CD13CF" w:rsidP="00CD13CF">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CD13CF" w:rsidRPr="00850D36" w:rsidRDefault="00CD13CF" w:rsidP="00CD13CF">
      <w:pPr>
        <w:autoSpaceDE w:val="0"/>
        <w:autoSpaceDN w:val="0"/>
        <w:adjustRightInd w:val="0"/>
        <w:ind w:firstLine="709"/>
        <w:jc w:val="both"/>
      </w:pPr>
      <w:r w:rsidRPr="00850D36">
        <w:t>2) проводимые в установленном порядке проверки ведения делопроизводства;</w:t>
      </w:r>
    </w:p>
    <w:p w:rsidR="00CD13CF" w:rsidRPr="00850D36" w:rsidRDefault="00CD13CF" w:rsidP="00CD13CF">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CD13CF" w:rsidRPr="00850D36" w:rsidRDefault="00CD13CF" w:rsidP="00CD13CF">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D13CF" w:rsidRPr="00850D36" w:rsidRDefault="00CD13CF" w:rsidP="00CD13CF">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CD13CF" w:rsidRPr="00850D36" w:rsidRDefault="00CD13CF" w:rsidP="00CD13CF">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D13CF" w:rsidRPr="00850D36" w:rsidRDefault="00CD13CF" w:rsidP="00CD13CF">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D13CF" w:rsidRPr="00850D36" w:rsidRDefault="00CD13CF" w:rsidP="00CD13CF">
      <w:pPr>
        <w:autoSpaceDE w:val="0"/>
        <w:autoSpaceDN w:val="0"/>
        <w:adjustRightInd w:val="0"/>
        <w:ind w:firstLine="709"/>
        <w:jc w:val="both"/>
      </w:pPr>
      <w:r w:rsidRPr="00850D36">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D13CF" w:rsidRPr="00850D36" w:rsidRDefault="00CD13CF" w:rsidP="00CD13CF">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CD13CF" w:rsidRPr="00850D36" w:rsidRDefault="00CD13CF" w:rsidP="00CD13CF">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D13CF" w:rsidRPr="00850D36" w:rsidRDefault="00CD13CF" w:rsidP="00CD13CF">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D13CF" w:rsidRPr="00850D36" w:rsidRDefault="00CD13CF" w:rsidP="00CD13CF">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D13CF" w:rsidRPr="00850D36" w:rsidRDefault="00CD13CF" w:rsidP="00CD13CF">
      <w:pPr>
        <w:autoSpaceDE w:val="0"/>
        <w:autoSpaceDN w:val="0"/>
        <w:adjustRightInd w:val="0"/>
        <w:ind w:firstLine="540"/>
        <w:jc w:val="both"/>
      </w:pPr>
    </w:p>
    <w:p w:rsidR="00CD13CF" w:rsidRPr="00850D36" w:rsidRDefault="00CD13CF" w:rsidP="00CD13CF">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D13CF" w:rsidRPr="00850D36" w:rsidRDefault="00CD13CF" w:rsidP="00CD13CF">
      <w:pPr>
        <w:suppressAutoHyphens/>
        <w:ind w:firstLine="720"/>
        <w:jc w:val="both"/>
      </w:pPr>
    </w:p>
    <w:p w:rsidR="00CD13CF" w:rsidRPr="00850D36" w:rsidRDefault="00CD13CF" w:rsidP="00CD13CF">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D13CF" w:rsidRPr="00850D36" w:rsidRDefault="00CD13CF" w:rsidP="00CD13CF">
      <w:pPr>
        <w:suppressAutoHyphens/>
        <w:ind w:firstLine="720"/>
        <w:jc w:val="both"/>
      </w:pPr>
      <w:r w:rsidRPr="00850D36">
        <w:t>Заявитель может обратиться с жалобой, в том числе в следующих случаях:</w:t>
      </w:r>
    </w:p>
    <w:p w:rsidR="00CD13CF" w:rsidRPr="00850D36" w:rsidRDefault="00CD13CF" w:rsidP="00CD13CF">
      <w:pPr>
        <w:suppressAutoHyphens/>
        <w:ind w:firstLine="720"/>
        <w:jc w:val="both"/>
      </w:pPr>
      <w:r w:rsidRPr="00850D36">
        <w:t>1) нарушение срока регистрации запроса заявителя о предоставлении муниципальной услуги;</w:t>
      </w:r>
    </w:p>
    <w:p w:rsidR="00CD13CF" w:rsidRPr="00850D36" w:rsidRDefault="00CD13CF" w:rsidP="00CD13CF">
      <w:pPr>
        <w:suppressAutoHyphens/>
        <w:ind w:firstLine="720"/>
        <w:jc w:val="both"/>
      </w:pPr>
      <w:r w:rsidRPr="00850D36">
        <w:t>2) нарушение срока предоставления муниципальной услуги;</w:t>
      </w:r>
    </w:p>
    <w:p w:rsidR="00CD13CF" w:rsidRPr="00850D36" w:rsidRDefault="00CD13CF" w:rsidP="00CD13CF">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CD13CF" w:rsidRPr="00850D36" w:rsidRDefault="00CD13CF" w:rsidP="00CD13CF">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CD13CF" w:rsidRPr="00850D36" w:rsidRDefault="00CD13CF" w:rsidP="00CD13CF">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D13CF" w:rsidRPr="00850D36" w:rsidRDefault="00CD13CF" w:rsidP="00CD13CF">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CD13CF" w:rsidRPr="00850D36" w:rsidRDefault="00CD13CF" w:rsidP="00CD13CF">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D13CF" w:rsidRPr="00850D36" w:rsidRDefault="00CD13CF" w:rsidP="00CD13CF">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CD13CF" w:rsidRPr="00850D36" w:rsidRDefault="00CD13CF" w:rsidP="00CD13CF">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D13CF" w:rsidRPr="00850D36" w:rsidRDefault="00CD13CF" w:rsidP="00CD13CF">
      <w:pPr>
        <w:suppressAutoHyphens/>
        <w:ind w:firstLine="720"/>
        <w:jc w:val="both"/>
      </w:pPr>
      <w:r w:rsidRPr="00850D36">
        <w:lastRenderedPageBreak/>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90" w:history="1">
        <w:r w:rsidRPr="00850D36">
          <w:rPr>
            <w:rStyle w:val="a3"/>
            <w:color w:val="auto"/>
            <w:u w:val="none"/>
          </w:rPr>
          <w:t>пунктом 4 части 1 статьи 7</w:t>
        </w:r>
      </w:hyperlink>
      <w:r w:rsidRPr="00850D36">
        <w:t xml:space="preserve"> Федерального закона № 210-ФЗ.</w:t>
      </w:r>
    </w:p>
    <w:p w:rsidR="00CD13CF" w:rsidRPr="00850D36" w:rsidRDefault="00CD13CF" w:rsidP="00CD13CF">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CD13CF" w:rsidRPr="00850D36" w:rsidRDefault="00CD13CF" w:rsidP="00CD13CF">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91"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CD13CF" w:rsidRPr="00850D36" w:rsidRDefault="00CD13CF" w:rsidP="00CD13CF">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D13CF" w:rsidRPr="00850D36" w:rsidRDefault="00CD13CF" w:rsidP="00CD13CF">
      <w:pPr>
        <w:autoSpaceDE w:val="0"/>
        <w:autoSpaceDN w:val="0"/>
        <w:adjustRightInd w:val="0"/>
        <w:ind w:firstLine="720"/>
        <w:jc w:val="both"/>
      </w:pPr>
      <w:r w:rsidRPr="00850D36">
        <w:t>5.4. Жалоба должна содержать следующую информацию:</w:t>
      </w:r>
    </w:p>
    <w:p w:rsidR="00CD13CF" w:rsidRPr="00850D36" w:rsidRDefault="00CD13CF" w:rsidP="00CD13CF">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D13CF" w:rsidRPr="00850D36" w:rsidRDefault="00CD13CF" w:rsidP="00CD13CF">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D13CF" w:rsidRPr="00850D36" w:rsidRDefault="00CD13CF" w:rsidP="00CD13CF">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D13CF" w:rsidRPr="00850D36" w:rsidRDefault="00CD13CF" w:rsidP="00CD13CF">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D13CF" w:rsidRPr="00850D36" w:rsidRDefault="00CD13CF" w:rsidP="00CD13CF">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D13CF" w:rsidRPr="00850D36" w:rsidRDefault="00CD13CF" w:rsidP="00CD13CF">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CD13CF" w:rsidRPr="00850D36" w:rsidRDefault="00CD13CF" w:rsidP="00CD13CF">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CD13CF" w:rsidRPr="00850D36" w:rsidRDefault="00CD13CF" w:rsidP="00CD13CF">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CD13CF" w:rsidRPr="00850D36" w:rsidRDefault="00CD13CF" w:rsidP="00CD13CF">
      <w:pPr>
        <w:autoSpaceDE w:val="0"/>
        <w:autoSpaceDN w:val="0"/>
        <w:adjustRightInd w:val="0"/>
        <w:ind w:firstLine="720"/>
        <w:jc w:val="both"/>
      </w:pPr>
      <w:r w:rsidRPr="00850D36">
        <w:t xml:space="preserve">2) в удовлетворении жалобы отказывается. </w:t>
      </w:r>
    </w:p>
    <w:p w:rsidR="00CD13CF" w:rsidRPr="00850D36" w:rsidRDefault="00CD13CF" w:rsidP="00CD13CF">
      <w:pPr>
        <w:autoSpaceDE w:val="0"/>
        <w:autoSpaceDN w:val="0"/>
        <w:adjustRightInd w:val="0"/>
        <w:ind w:firstLine="720"/>
        <w:jc w:val="both"/>
      </w:pPr>
      <w:r w:rsidRPr="00850D36">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D13CF" w:rsidRPr="00850D36" w:rsidRDefault="00CD13CF" w:rsidP="00CD13CF">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D13CF" w:rsidRPr="00850D36" w:rsidRDefault="00CD13CF" w:rsidP="00CD13CF">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D13CF" w:rsidRPr="00850D36" w:rsidRDefault="00CD13CF" w:rsidP="00CD13CF">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D13CF" w:rsidRPr="00850D36" w:rsidRDefault="00CD13CF" w:rsidP="00CD13CF">
      <w:pPr>
        <w:suppressAutoHyphens/>
        <w:autoSpaceDE w:val="0"/>
        <w:autoSpaceDN w:val="0"/>
        <w:adjustRightInd w:val="0"/>
        <w:ind w:firstLine="720"/>
        <w:jc w:val="both"/>
      </w:pPr>
    </w:p>
    <w:p w:rsidR="00CD13CF" w:rsidRPr="00850D36" w:rsidRDefault="00CD13CF" w:rsidP="00CD13CF">
      <w:pPr>
        <w:autoSpaceDE w:val="0"/>
        <w:autoSpaceDN w:val="0"/>
        <w:adjustRightInd w:val="0"/>
        <w:jc w:val="both"/>
      </w:pPr>
    </w:p>
    <w:p w:rsidR="00CD13CF" w:rsidRPr="00850D36" w:rsidRDefault="00CD13CF" w:rsidP="00CD13CF">
      <w:pPr>
        <w:autoSpaceDE w:val="0"/>
        <w:autoSpaceDN w:val="0"/>
        <w:adjustRightInd w:val="0"/>
        <w:jc w:val="both"/>
      </w:pPr>
    </w:p>
    <w:p w:rsidR="00CD13CF" w:rsidRPr="00850D36" w:rsidRDefault="00CD13CF" w:rsidP="00CD13CF">
      <w:pPr>
        <w:autoSpaceDE w:val="0"/>
        <w:autoSpaceDN w:val="0"/>
        <w:adjustRightInd w:val="0"/>
        <w:jc w:val="both"/>
      </w:pPr>
    </w:p>
    <w:p w:rsidR="00CD13CF" w:rsidRPr="00850D36" w:rsidRDefault="00CD13CF" w:rsidP="00CD13CF">
      <w:pPr>
        <w:autoSpaceDE w:val="0"/>
        <w:autoSpaceDN w:val="0"/>
        <w:adjustRightInd w:val="0"/>
        <w:jc w:val="both"/>
        <w:sectPr w:rsidR="00CD13CF" w:rsidRPr="00850D36" w:rsidSect="00182C73">
          <w:pgSz w:w="12240" w:h="15840"/>
          <w:pgMar w:top="1134" w:right="851" w:bottom="709" w:left="1134" w:header="720" w:footer="720" w:gutter="0"/>
          <w:cols w:space="720"/>
          <w:noEndnote/>
          <w:docGrid w:linePitch="326"/>
        </w:sectPr>
      </w:pPr>
    </w:p>
    <w:p w:rsidR="00CD13CF" w:rsidRPr="00850D36" w:rsidRDefault="00CD13CF" w:rsidP="00CD13CF">
      <w:pPr>
        <w:autoSpaceDE w:val="0"/>
        <w:autoSpaceDN w:val="0"/>
        <w:adjustRightInd w:val="0"/>
        <w:ind w:firstLine="720"/>
        <w:jc w:val="right"/>
      </w:pPr>
      <w:r w:rsidRPr="00850D36">
        <w:lastRenderedPageBreak/>
        <w:t>Приложение №1</w:t>
      </w:r>
    </w:p>
    <w:p w:rsidR="00CD13CF" w:rsidRPr="00850D36" w:rsidRDefault="00CD13CF" w:rsidP="00CD13CF">
      <w:pPr>
        <w:autoSpaceDE w:val="0"/>
        <w:autoSpaceDN w:val="0"/>
        <w:adjustRightInd w:val="0"/>
        <w:ind w:firstLine="720"/>
        <w:jc w:val="right"/>
      </w:pPr>
    </w:p>
    <w:p w:rsidR="00CD13CF" w:rsidRPr="00850D36" w:rsidRDefault="00CD13CF" w:rsidP="00CD13CF">
      <w:pPr>
        <w:ind w:left="4111"/>
      </w:pPr>
      <w:r w:rsidRPr="00850D36">
        <w:t xml:space="preserve">Председателю Палаты имущественных и земельных отношений </w:t>
      </w:r>
    </w:p>
    <w:p w:rsidR="00CD13CF" w:rsidRPr="00850D36" w:rsidRDefault="00CD13CF" w:rsidP="00CD13CF">
      <w:pPr>
        <w:pBdr>
          <w:top w:val="single" w:sz="4" w:space="1" w:color="auto"/>
        </w:pBdr>
        <w:ind w:left="4111"/>
        <w:jc w:val="center"/>
      </w:pPr>
      <w:r w:rsidRPr="00850D36">
        <w:t>(наименование органа местного самоуправления</w:t>
      </w:r>
    </w:p>
    <w:p w:rsidR="00CD13CF" w:rsidRPr="00850D36" w:rsidRDefault="00CD13CF" w:rsidP="00CD13CF">
      <w:pPr>
        <w:ind w:left="4111"/>
      </w:pPr>
      <w:r w:rsidRPr="00850D36">
        <w:t>Новошешминского муниципального района______</w:t>
      </w:r>
    </w:p>
    <w:p w:rsidR="00CD13CF" w:rsidRPr="00850D36" w:rsidRDefault="00CD13CF" w:rsidP="00CD13CF">
      <w:pPr>
        <w:ind w:left="4111"/>
        <w:jc w:val="center"/>
      </w:pPr>
      <w:r w:rsidRPr="00850D36">
        <w:t>муниципального образования)</w:t>
      </w:r>
    </w:p>
    <w:p w:rsidR="00CD13CF" w:rsidRPr="00850D36" w:rsidRDefault="00CD13CF" w:rsidP="00CD13CF">
      <w:pPr>
        <w:ind w:left="4111"/>
      </w:pPr>
      <w:r w:rsidRPr="00850D36">
        <w:t xml:space="preserve"> Республики Татарстан     </w:t>
      </w:r>
    </w:p>
    <w:p w:rsidR="00CD13CF" w:rsidRPr="00850D36" w:rsidRDefault="00CD13CF" w:rsidP="00CD13CF">
      <w:pPr>
        <w:pBdr>
          <w:top w:val="single" w:sz="4" w:space="3" w:color="auto"/>
        </w:pBdr>
        <w:ind w:left="4111"/>
        <w:jc w:val="center"/>
      </w:pPr>
    </w:p>
    <w:p w:rsidR="00CD13CF" w:rsidRPr="00850D36" w:rsidRDefault="00CD13CF" w:rsidP="00CD13CF">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CD13CF" w:rsidRPr="00850D36" w:rsidRDefault="00CD13CF" w:rsidP="00CD13CF">
      <w:pPr>
        <w:shd w:val="clear" w:color="auto" w:fill="FFFFFF"/>
        <w:ind w:left="4111"/>
        <w:rPr>
          <w:spacing w:val="-7"/>
        </w:rPr>
      </w:pPr>
      <w:r w:rsidRPr="00850D36">
        <w:rPr>
          <w:spacing w:val="-3"/>
        </w:rPr>
        <w:t>(полное наименование, организационно-правовая форма, сведения о государственной регистрации</w:t>
      </w:r>
      <w:r w:rsidRPr="00850D36">
        <w:rPr>
          <w:spacing w:val="-7"/>
        </w:rPr>
        <w:t>)</w:t>
      </w:r>
    </w:p>
    <w:p w:rsidR="00CD13CF" w:rsidRPr="00850D36" w:rsidRDefault="00CD13CF" w:rsidP="00CD13CF"/>
    <w:p w:rsidR="00CD13CF" w:rsidRPr="00850D36" w:rsidRDefault="00CD13CF" w:rsidP="00CD13CF">
      <w:pPr>
        <w:jc w:val="center"/>
      </w:pPr>
    </w:p>
    <w:p w:rsidR="00CD13CF" w:rsidRPr="00850D36" w:rsidRDefault="00CD13CF" w:rsidP="00CD13CF">
      <w:pPr>
        <w:jc w:val="center"/>
      </w:pPr>
    </w:p>
    <w:p w:rsidR="00CD13CF" w:rsidRPr="00850D36" w:rsidRDefault="00CD13CF" w:rsidP="00CD13CF">
      <w:pPr>
        <w:jc w:val="center"/>
      </w:pPr>
    </w:p>
    <w:p w:rsidR="00CD13CF" w:rsidRPr="00850D36" w:rsidRDefault="00CD13CF" w:rsidP="00CD13CF">
      <w:pPr>
        <w:jc w:val="center"/>
      </w:pPr>
      <w:r w:rsidRPr="00850D36">
        <w:t>Заявление</w:t>
      </w:r>
    </w:p>
    <w:p w:rsidR="00CD13CF" w:rsidRPr="00850D36" w:rsidRDefault="00CD13CF" w:rsidP="00CD13CF">
      <w:pPr>
        <w:jc w:val="center"/>
      </w:pPr>
      <w:r w:rsidRPr="00850D36">
        <w:t>о предоставлении в аренду муниципального имущества, входящего в реестр муниципальной собственности</w:t>
      </w:r>
    </w:p>
    <w:p w:rsidR="00CD13CF" w:rsidRPr="00850D36" w:rsidRDefault="00CD13CF" w:rsidP="00CD13CF"/>
    <w:p w:rsidR="00CD13CF" w:rsidRPr="00850D36" w:rsidRDefault="00CD13CF" w:rsidP="00CD13CF">
      <w:pPr>
        <w:ind w:firstLine="709"/>
        <w:jc w:val="both"/>
      </w:pPr>
      <w:r w:rsidRPr="00850D36">
        <w:t xml:space="preserve"> Прошу Вас предоставить в аренду муниципального имущества, входящего в реестр муниципальной собственности.</w:t>
      </w:r>
    </w:p>
    <w:p w:rsidR="00CD13CF" w:rsidRPr="00850D36" w:rsidRDefault="00CD13CF" w:rsidP="00CD13CF">
      <w:pPr>
        <w:ind w:firstLine="709"/>
      </w:pPr>
      <w:r w:rsidRPr="00850D36">
        <w:t xml:space="preserve"> Местоположение муниципального имущества: муниципальный район (городской округ), населенный пункт</w:t>
      </w:r>
      <w:r w:rsidR="004645BB" w:rsidRPr="00850D36">
        <w:t xml:space="preserve"> </w:t>
      </w:r>
      <w:r w:rsidRPr="00850D36">
        <w:t>______________</w:t>
      </w:r>
      <w:r w:rsidR="004645BB" w:rsidRPr="00850D36">
        <w:t xml:space="preserve"> </w:t>
      </w:r>
      <w:r w:rsidRPr="00850D36">
        <w:t>ул.____________ д. ______.</w:t>
      </w:r>
    </w:p>
    <w:p w:rsidR="00CD13CF" w:rsidRPr="00850D36" w:rsidRDefault="00CD13CF" w:rsidP="00CD13CF">
      <w:pPr>
        <w:ind w:firstLine="709"/>
      </w:pPr>
      <w:r w:rsidRPr="00850D36">
        <w:t>К заявлению прилагаются следующие отсканированные документы:</w:t>
      </w:r>
    </w:p>
    <w:p w:rsidR="00CD13CF" w:rsidRPr="00850D36" w:rsidRDefault="00CD13CF" w:rsidP="00CD13CF">
      <w:pPr>
        <w:autoSpaceDE w:val="0"/>
        <w:autoSpaceDN w:val="0"/>
        <w:adjustRightInd w:val="0"/>
        <w:ind w:firstLine="709"/>
        <w:jc w:val="both"/>
      </w:pPr>
      <w:r w:rsidRPr="00850D36">
        <w:t>1) Документы, удостоверяющие личность;</w:t>
      </w:r>
    </w:p>
    <w:p w:rsidR="00CD13CF" w:rsidRPr="00850D36" w:rsidRDefault="00CD13CF" w:rsidP="00CD13CF">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CD13CF" w:rsidRPr="00850D36" w:rsidRDefault="00CD13CF" w:rsidP="00CD13CF">
      <w:pPr>
        <w:autoSpaceDE w:val="0"/>
        <w:autoSpaceDN w:val="0"/>
        <w:adjustRightInd w:val="0"/>
        <w:ind w:firstLine="709"/>
        <w:jc w:val="both"/>
      </w:pPr>
      <w:r w:rsidRPr="00850D36">
        <w:t>3) Копии учредительных документов юридического лица.</w:t>
      </w:r>
    </w:p>
    <w:p w:rsidR="00CD13CF" w:rsidRPr="00850D36" w:rsidRDefault="00CD13CF" w:rsidP="00CD13CF">
      <w:pPr>
        <w:autoSpaceDE w:val="0"/>
        <w:autoSpaceDN w:val="0"/>
        <w:adjustRightInd w:val="0"/>
        <w:ind w:firstLine="709"/>
        <w:jc w:val="both"/>
      </w:pPr>
      <w:r w:rsidRPr="00850D36">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D13CF" w:rsidRPr="00850D36" w:rsidTr="00182C73">
        <w:trPr>
          <w:trHeight w:val="823"/>
        </w:trPr>
        <w:tc>
          <w:tcPr>
            <w:tcW w:w="1790" w:type="dxa"/>
            <w:tcBorders>
              <w:top w:val="nil"/>
              <w:left w:val="nil"/>
              <w:bottom w:val="single" w:sz="4" w:space="0" w:color="auto"/>
              <w:right w:val="nil"/>
            </w:tcBorders>
            <w:vAlign w:val="bottom"/>
          </w:tcPr>
          <w:p w:rsidR="00CD13CF" w:rsidRPr="00850D36" w:rsidRDefault="00CD13CF" w:rsidP="00182C73">
            <w:pPr>
              <w:jc w:val="center"/>
            </w:pPr>
          </w:p>
        </w:tc>
        <w:tc>
          <w:tcPr>
            <w:tcW w:w="483" w:type="dxa"/>
            <w:tcBorders>
              <w:top w:val="nil"/>
              <w:left w:val="nil"/>
              <w:bottom w:val="nil"/>
              <w:right w:val="nil"/>
            </w:tcBorders>
            <w:vAlign w:val="bottom"/>
          </w:tcPr>
          <w:p w:rsidR="00CD13CF" w:rsidRPr="00850D36" w:rsidRDefault="00CD13CF" w:rsidP="00182C73">
            <w:pPr>
              <w:jc w:val="center"/>
            </w:pPr>
          </w:p>
        </w:tc>
        <w:tc>
          <w:tcPr>
            <w:tcW w:w="1369" w:type="dxa"/>
            <w:tcBorders>
              <w:top w:val="nil"/>
              <w:left w:val="nil"/>
              <w:bottom w:val="single" w:sz="4" w:space="0" w:color="auto"/>
              <w:right w:val="nil"/>
            </w:tcBorders>
            <w:vAlign w:val="bottom"/>
          </w:tcPr>
          <w:p w:rsidR="00CD13CF" w:rsidRPr="00850D36" w:rsidRDefault="00CD13CF" w:rsidP="00182C73">
            <w:pPr>
              <w:jc w:val="center"/>
            </w:pPr>
          </w:p>
        </w:tc>
        <w:tc>
          <w:tcPr>
            <w:tcW w:w="686" w:type="dxa"/>
            <w:tcBorders>
              <w:top w:val="nil"/>
              <w:left w:val="nil"/>
              <w:bottom w:val="nil"/>
              <w:right w:val="nil"/>
            </w:tcBorders>
            <w:vAlign w:val="bottom"/>
          </w:tcPr>
          <w:p w:rsidR="00CD13CF" w:rsidRPr="00850D36" w:rsidRDefault="00CD13CF" w:rsidP="00182C73">
            <w:pPr>
              <w:jc w:val="center"/>
            </w:pPr>
          </w:p>
        </w:tc>
        <w:tc>
          <w:tcPr>
            <w:tcW w:w="606" w:type="dxa"/>
            <w:tcBorders>
              <w:top w:val="nil"/>
              <w:left w:val="nil"/>
              <w:bottom w:val="single" w:sz="4" w:space="0" w:color="auto"/>
              <w:right w:val="nil"/>
            </w:tcBorders>
          </w:tcPr>
          <w:p w:rsidR="00CD13CF" w:rsidRPr="00850D36" w:rsidRDefault="00CD13CF" w:rsidP="00182C73">
            <w:pPr>
              <w:jc w:val="center"/>
            </w:pPr>
          </w:p>
        </w:tc>
        <w:tc>
          <w:tcPr>
            <w:tcW w:w="2756" w:type="dxa"/>
            <w:tcBorders>
              <w:top w:val="nil"/>
              <w:left w:val="nil"/>
              <w:bottom w:val="single" w:sz="4" w:space="0" w:color="auto"/>
              <w:right w:val="nil"/>
            </w:tcBorders>
            <w:vAlign w:val="bottom"/>
          </w:tcPr>
          <w:p w:rsidR="00CD13CF" w:rsidRPr="00850D36" w:rsidRDefault="00CD13CF" w:rsidP="00182C73">
            <w:pPr>
              <w:jc w:val="center"/>
            </w:pPr>
          </w:p>
        </w:tc>
        <w:tc>
          <w:tcPr>
            <w:tcW w:w="1681" w:type="dxa"/>
            <w:tcBorders>
              <w:top w:val="nil"/>
              <w:left w:val="nil"/>
              <w:bottom w:val="single" w:sz="4" w:space="0" w:color="auto"/>
              <w:right w:val="nil"/>
            </w:tcBorders>
          </w:tcPr>
          <w:p w:rsidR="00CD13CF" w:rsidRPr="00850D36" w:rsidRDefault="00CD13CF" w:rsidP="00182C73">
            <w:pPr>
              <w:jc w:val="center"/>
            </w:pPr>
          </w:p>
        </w:tc>
      </w:tr>
      <w:tr w:rsidR="00CD13CF" w:rsidRPr="00850D36" w:rsidTr="00182C73">
        <w:trPr>
          <w:trHeight w:val="298"/>
        </w:trPr>
        <w:tc>
          <w:tcPr>
            <w:tcW w:w="1790" w:type="dxa"/>
            <w:tcBorders>
              <w:top w:val="nil"/>
              <w:left w:val="nil"/>
              <w:bottom w:val="nil"/>
              <w:right w:val="nil"/>
            </w:tcBorders>
          </w:tcPr>
          <w:p w:rsidR="00CD13CF" w:rsidRPr="00850D36" w:rsidRDefault="00CD13CF" w:rsidP="00182C73">
            <w:pPr>
              <w:jc w:val="center"/>
            </w:pPr>
            <w:r w:rsidRPr="00850D36">
              <w:t>(дата)</w:t>
            </w:r>
          </w:p>
        </w:tc>
        <w:tc>
          <w:tcPr>
            <w:tcW w:w="483" w:type="dxa"/>
            <w:tcBorders>
              <w:top w:val="nil"/>
              <w:left w:val="nil"/>
              <w:bottom w:val="nil"/>
              <w:right w:val="nil"/>
            </w:tcBorders>
          </w:tcPr>
          <w:p w:rsidR="00CD13CF" w:rsidRPr="00850D36" w:rsidRDefault="00CD13CF" w:rsidP="00182C73">
            <w:pPr>
              <w:jc w:val="center"/>
            </w:pPr>
          </w:p>
        </w:tc>
        <w:tc>
          <w:tcPr>
            <w:tcW w:w="1369" w:type="dxa"/>
            <w:tcBorders>
              <w:top w:val="nil"/>
              <w:left w:val="nil"/>
              <w:bottom w:val="nil"/>
              <w:right w:val="nil"/>
            </w:tcBorders>
          </w:tcPr>
          <w:p w:rsidR="00CD13CF" w:rsidRPr="00850D36" w:rsidRDefault="00CD13CF" w:rsidP="00182C73">
            <w:pPr>
              <w:jc w:val="center"/>
            </w:pPr>
            <w:r w:rsidRPr="00850D36">
              <w:t>(подпись)</w:t>
            </w:r>
          </w:p>
        </w:tc>
        <w:tc>
          <w:tcPr>
            <w:tcW w:w="686" w:type="dxa"/>
            <w:tcBorders>
              <w:top w:val="nil"/>
              <w:left w:val="nil"/>
              <w:bottom w:val="nil"/>
              <w:right w:val="nil"/>
            </w:tcBorders>
          </w:tcPr>
          <w:p w:rsidR="00CD13CF" w:rsidRPr="00850D36" w:rsidRDefault="00CD13CF" w:rsidP="00182C73">
            <w:pPr>
              <w:jc w:val="center"/>
            </w:pPr>
          </w:p>
        </w:tc>
        <w:tc>
          <w:tcPr>
            <w:tcW w:w="606" w:type="dxa"/>
            <w:tcBorders>
              <w:top w:val="nil"/>
              <w:left w:val="nil"/>
              <w:bottom w:val="nil"/>
              <w:right w:val="nil"/>
            </w:tcBorders>
          </w:tcPr>
          <w:p w:rsidR="00CD13CF" w:rsidRPr="00850D36" w:rsidRDefault="00CD13CF" w:rsidP="00182C73">
            <w:pPr>
              <w:tabs>
                <w:tab w:val="left" w:pos="1800"/>
              </w:tabs>
              <w:ind w:right="453"/>
              <w:jc w:val="center"/>
            </w:pPr>
          </w:p>
        </w:tc>
        <w:tc>
          <w:tcPr>
            <w:tcW w:w="2756" w:type="dxa"/>
            <w:tcBorders>
              <w:top w:val="nil"/>
              <w:left w:val="nil"/>
              <w:bottom w:val="nil"/>
              <w:right w:val="nil"/>
            </w:tcBorders>
          </w:tcPr>
          <w:p w:rsidR="00CD13CF" w:rsidRPr="00850D36" w:rsidRDefault="00CD13CF" w:rsidP="00182C73">
            <w:pPr>
              <w:jc w:val="center"/>
            </w:pPr>
            <w:r w:rsidRPr="00850D36">
              <w:t>(ФИО)</w:t>
            </w:r>
          </w:p>
        </w:tc>
        <w:tc>
          <w:tcPr>
            <w:tcW w:w="1681" w:type="dxa"/>
            <w:tcBorders>
              <w:top w:val="nil"/>
              <w:left w:val="nil"/>
              <w:bottom w:val="nil"/>
              <w:right w:val="nil"/>
            </w:tcBorders>
          </w:tcPr>
          <w:p w:rsidR="00CD13CF" w:rsidRPr="00850D36" w:rsidRDefault="00CD13CF" w:rsidP="00182C73"/>
        </w:tc>
      </w:tr>
    </w:tbl>
    <w:p w:rsidR="00CD13CF" w:rsidRPr="00850D36" w:rsidRDefault="00CD13CF" w:rsidP="00CD13CF">
      <w:pPr>
        <w:autoSpaceDE w:val="0"/>
        <w:autoSpaceDN w:val="0"/>
        <w:adjustRightInd w:val="0"/>
        <w:ind w:left="4395"/>
        <w:jc w:val="right"/>
        <w:sectPr w:rsidR="00CD13CF" w:rsidRPr="00850D36" w:rsidSect="00182C73">
          <w:pgSz w:w="12240" w:h="15840"/>
          <w:pgMar w:top="1134" w:right="851" w:bottom="709" w:left="1134" w:header="720" w:footer="720" w:gutter="0"/>
          <w:cols w:space="720"/>
          <w:noEndnote/>
          <w:docGrid w:linePitch="326"/>
        </w:sectPr>
      </w:pPr>
    </w:p>
    <w:p w:rsidR="00CD13CF" w:rsidRPr="00850D36" w:rsidRDefault="00CD13CF" w:rsidP="00CD13CF">
      <w:pPr>
        <w:autoSpaceDE w:val="0"/>
        <w:autoSpaceDN w:val="0"/>
        <w:adjustRightInd w:val="0"/>
        <w:ind w:left="4395"/>
        <w:jc w:val="right"/>
        <w:rPr>
          <w:lang w:val="en-US"/>
        </w:rPr>
      </w:pPr>
      <w:r w:rsidRPr="00850D36">
        <w:lastRenderedPageBreak/>
        <w:t>Приложение №2</w:t>
      </w:r>
    </w:p>
    <w:p w:rsidR="00CD13CF" w:rsidRPr="00850D36" w:rsidRDefault="00CD13CF" w:rsidP="00CD13CF">
      <w:pPr>
        <w:tabs>
          <w:tab w:val="left" w:pos="8535"/>
          <w:tab w:val="right" w:pos="10255"/>
        </w:tabs>
        <w:ind w:firstLine="8647"/>
        <w:rPr>
          <w:color w:val="000000"/>
          <w:spacing w:val="-6"/>
        </w:rPr>
      </w:pPr>
    </w:p>
    <w:p w:rsidR="00CD13CF" w:rsidRPr="00850D36" w:rsidRDefault="001B4759" w:rsidP="00CD13CF">
      <w:pPr>
        <w:ind w:left="142"/>
      </w:pPr>
      <w:r w:rsidRPr="00850D36">
        <w:rPr>
          <w:noProof/>
        </w:rPr>
        <mc:AlternateContent>
          <mc:Choice Requires="wps">
            <w:drawing>
              <wp:anchor distT="0" distB="0" distL="114300" distR="114300" simplePos="0" relativeHeight="251673600" behindDoc="0" locked="0" layoutInCell="1" allowOverlap="1">
                <wp:simplePos x="0" y="0"/>
                <wp:positionH relativeFrom="column">
                  <wp:posOffset>7341235</wp:posOffset>
                </wp:positionH>
                <wp:positionV relativeFrom="paragraph">
                  <wp:posOffset>-57785</wp:posOffset>
                </wp:positionV>
                <wp:extent cx="1800225" cy="702945"/>
                <wp:effectExtent l="3175" t="3175" r="0" b="0"/>
                <wp:wrapNone/>
                <wp:docPr id="4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Pr="00243146" w:rsidRDefault="00C14AFA" w:rsidP="00CD13CF">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3" type="#_x0000_t202" style="position:absolute;left:0;text-align:left;margin-left:578.05pt;margin-top:-4.55pt;width:141.75pt;height:55.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" filled="f" stroked="f">
                <v:textbox>
                  <w:txbxContent>
                    <w:p w:rsidR="00C14AFA" w:rsidRPr="00243146" w:rsidRDefault="00C14AFA" w:rsidP="00CD13CF">
                      <w:pPr>
                        <w:rPr>
                          <w:b/>
                          <w:sz w:val="28"/>
                        </w:rPr>
                      </w:pPr>
                      <w:r w:rsidRPr="00243146">
                        <w:rPr>
                          <w:b/>
                          <w:sz w:val="28"/>
                        </w:rPr>
                        <w:t>Приложение №</w:t>
                      </w:r>
                      <w:r>
                        <w:rPr>
                          <w:b/>
                          <w:sz w:val="28"/>
                        </w:rPr>
                        <w:t>1</w:t>
                      </w:r>
                    </w:p>
                  </w:txbxContent>
                </v:textbox>
              </v:shape>
            </w:pict>
          </mc:Fallback>
        </mc:AlternateContent>
      </w:r>
      <w:r w:rsidR="00CD13CF" w:rsidRPr="00850D36">
        <w:t>Блок-схема последовательности действий по предоставлению муниципальной услуги (без проведения аукциона)</w:t>
      </w:r>
    </w:p>
    <w:p w:rsidR="00CD13CF" w:rsidRPr="00850D36" w:rsidRDefault="00CD13CF" w:rsidP="00CD13CF">
      <w:pPr>
        <w:rPr>
          <w:lang w:val="en-US"/>
        </w:rPr>
      </w:pPr>
      <w:r w:rsidRPr="00850D36">
        <w:object w:dxaOrig="13647" w:dyaOrig="19455">
          <v:shape id="_x0000_i1032" type="#_x0000_t75" style="width:533.25pt;height:527.25pt" o:ole="">
            <v:imagedata r:id="rId92" o:title=""/>
          </v:shape>
          <o:OLEObject Type="Embed" ProgID="Visio.Drawing.11" ShapeID="_x0000_i1032" DrawAspect="Content" ObjectID="_1638084768" r:id="rId93"/>
        </w:object>
      </w:r>
    </w:p>
    <w:p w:rsidR="00CD13CF" w:rsidRPr="00850D36" w:rsidRDefault="00CD13CF" w:rsidP="00CD13CF">
      <w:r w:rsidRPr="00850D36">
        <w:br w:type="page"/>
      </w:r>
      <w:r w:rsidRPr="00850D36">
        <w:lastRenderedPageBreak/>
        <w:t>Блок-схема последовательности действий по предоставлению муниципальной услуги (с проведением аукциона)</w:t>
      </w:r>
    </w:p>
    <w:p w:rsidR="00CD13CF" w:rsidRPr="00850D36" w:rsidRDefault="00CD13CF" w:rsidP="00CD13CF"/>
    <w:p w:rsidR="00CD13CF" w:rsidRPr="00850D36" w:rsidRDefault="00CD13CF" w:rsidP="00CD13CF">
      <w:pPr>
        <w:rPr>
          <w:lang w:val="en-US"/>
        </w:rPr>
      </w:pPr>
      <w:r w:rsidRPr="00850D36">
        <w:object w:dxaOrig="13647" w:dyaOrig="21663">
          <v:shape id="_x0000_i1033" type="#_x0000_t75" style="width:533.25pt;height:587.25pt" o:ole="">
            <v:imagedata r:id="rId94" o:title=""/>
          </v:shape>
          <o:OLEObject Type="Embed" ProgID="Visio.Drawing.11" ShapeID="_x0000_i1033" DrawAspect="Content" ObjectID="_1638084769" r:id="rId95"/>
        </w:object>
      </w:r>
    </w:p>
    <w:p w:rsidR="00CD13CF" w:rsidRPr="00850D36" w:rsidRDefault="00CD13CF" w:rsidP="00CD13CF">
      <w:pPr>
        <w:rPr>
          <w:lang w:val="en-US"/>
        </w:rPr>
      </w:pPr>
      <w:r w:rsidRPr="00850D36">
        <w:rPr>
          <w:lang w:val="en-US"/>
        </w:rPr>
        <w:br w:type="page"/>
      </w:r>
      <w:r w:rsidRPr="00850D36">
        <w:object w:dxaOrig="13647" w:dyaOrig="21663">
          <v:shape id="_x0000_i1034" type="#_x0000_t75" style="width:533.25pt;height:587.25pt" o:ole="">
            <v:imagedata r:id="rId96" o:title=""/>
          </v:shape>
          <o:OLEObject Type="Embed" ProgID="Visio.Drawing.11" ShapeID="_x0000_i1034" DrawAspect="Content" ObjectID="_1638084770" r:id="rId97"/>
        </w:object>
      </w:r>
    </w:p>
    <w:p w:rsidR="00CD13CF" w:rsidRPr="00850D36" w:rsidRDefault="00CD13CF" w:rsidP="00CD13CF"/>
    <w:p w:rsidR="00CD13CF" w:rsidRPr="00850D36" w:rsidRDefault="00CD13CF" w:rsidP="00CD13CF">
      <w:pPr>
        <w:tabs>
          <w:tab w:val="left" w:pos="8535"/>
          <w:tab w:val="right" w:pos="10255"/>
        </w:tabs>
        <w:ind w:left="8647"/>
        <w:rPr>
          <w:color w:val="000000"/>
          <w:spacing w:val="-6"/>
        </w:rPr>
        <w:sectPr w:rsidR="00CD13CF" w:rsidRPr="00850D36" w:rsidSect="00182C73">
          <w:pgSz w:w="12240" w:h="15840"/>
          <w:pgMar w:top="1134" w:right="851" w:bottom="709" w:left="1134" w:header="720" w:footer="720" w:gutter="0"/>
          <w:cols w:space="720"/>
          <w:noEndnote/>
          <w:docGrid w:linePitch="326"/>
        </w:sectPr>
      </w:pPr>
    </w:p>
    <w:p w:rsidR="00CD13CF" w:rsidRPr="00850D36" w:rsidRDefault="00CD13CF" w:rsidP="00CD13CF">
      <w:pPr>
        <w:autoSpaceDE w:val="0"/>
        <w:ind w:left="5670" w:hanging="150"/>
        <w:jc w:val="right"/>
      </w:pPr>
      <w:r w:rsidRPr="00850D36">
        <w:lastRenderedPageBreak/>
        <w:t>Приложение №3</w:t>
      </w:r>
    </w:p>
    <w:p w:rsidR="00CD13CF" w:rsidRPr="00850D36" w:rsidRDefault="00CD13CF" w:rsidP="00CD13CF">
      <w:pPr>
        <w:autoSpaceDE w:val="0"/>
        <w:ind w:left="5670" w:hanging="150"/>
        <w:jc w:val="right"/>
      </w:pPr>
    </w:p>
    <w:p w:rsidR="00CD13CF" w:rsidRPr="00850D36" w:rsidRDefault="00CD13CF" w:rsidP="00CD13CF">
      <w:pPr>
        <w:autoSpaceDE w:val="0"/>
        <w:jc w:val="center"/>
      </w:pPr>
      <w:r w:rsidRPr="00850D36">
        <w:t>Список удаленных рабочих мест и график приема документов</w:t>
      </w:r>
    </w:p>
    <w:p w:rsidR="00CD13CF" w:rsidRPr="00850D36" w:rsidRDefault="00CD13CF" w:rsidP="00CD13CF">
      <w:pPr>
        <w:autoSpaceDE w:val="0"/>
        <w:jc w:val="center"/>
      </w:pPr>
    </w:p>
    <w:p w:rsidR="00CD13CF" w:rsidRPr="00850D36" w:rsidRDefault="00CD13CF" w:rsidP="00CD13CF">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105"/>
        <w:gridCol w:w="3904"/>
        <w:gridCol w:w="2563"/>
      </w:tblGrid>
      <w:tr w:rsidR="00CD13CF" w:rsidRPr="00850D36" w:rsidTr="00182C73">
        <w:tc>
          <w:tcPr>
            <w:tcW w:w="675" w:type="dxa"/>
            <w:shd w:val="clear" w:color="auto" w:fill="auto"/>
          </w:tcPr>
          <w:p w:rsidR="00CD13CF" w:rsidRPr="00850D36" w:rsidRDefault="00CD13CF" w:rsidP="00182C73">
            <w:pPr>
              <w:autoSpaceDE w:val="0"/>
              <w:jc w:val="center"/>
            </w:pPr>
            <w:r w:rsidRPr="00850D36">
              <w:t>№ п/п</w:t>
            </w:r>
          </w:p>
        </w:tc>
        <w:tc>
          <w:tcPr>
            <w:tcW w:w="3119" w:type="dxa"/>
            <w:shd w:val="clear" w:color="auto" w:fill="auto"/>
          </w:tcPr>
          <w:p w:rsidR="00CD13CF" w:rsidRPr="00850D36" w:rsidRDefault="00CD13CF" w:rsidP="00182C73">
            <w:pPr>
              <w:autoSpaceDE w:val="0"/>
              <w:jc w:val="center"/>
            </w:pPr>
            <w:r w:rsidRPr="00850D36">
              <w:t>Место расположения удаленного рабочего места</w:t>
            </w:r>
          </w:p>
        </w:tc>
        <w:tc>
          <w:tcPr>
            <w:tcW w:w="3928" w:type="dxa"/>
            <w:shd w:val="clear" w:color="auto" w:fill="auto"/>
          </w:tcPr>
          <w:p w:rsidR="00CD13CF" w:rsidRPr="00850D36" w:rsidRDefault="00CD13CF" w:rsidP="00182C73">
            <w:pPr>
              <w:autoSpaceDE w:val="0"/>
              <w:jc w:val="center"/>
            </w:pPr>
            <w:r w:rsidRPr="00850D36">
              <w:t>Обслуживаемые населенные пункты</w:t>
            </w:r>
          </w:p>
        </w:tc>
        <w:tc>
          <w:tcPr>
            <w:tcW w:w="2574" w:type="dxa"/>
            <w:shd w:val="clear" w:color="auto" w:fill="auto"/>
          </w:tcPr>
          <w:p w:rsidR="00CD13CF" w:rsidRPr="00850D36" w:rsidRDefault="00CD13CF" w:rsidP="00182C73">
            <w:pPr>
              <w:autoSpaceDE w:val="0"/>
              <w:jc w:val="center"/>
            </w:pPr>
            <w:r w:rsidRPr="00850D36">
              <w:t>График приема</w:t>
            </w:r>
          </w:p>
          <w:p w:rsidR="00CD13CF" w:rsidRPr="00850D36" w:rsidRDefault="00CD13CF" w:rsidP="00182C73">
            <w:pPr>
              <w:autoSpaceDE w:val="0"/>
              <w:jc w:val="center"/>
            </w:pPr>
            <w:r w:rsidRPr="00850D36">
              <w:t>документов</w:t>
            </w:r>
          </w:p>
        </w:tc>
      </w:tr>
      <w:tr w:rsidR="00CD13CF" w:rsidRPr="00850D36" w:rsidTr="00182C73">
        <w:tc>
          <w:tcPr>
            <w:tcW w:w="675" w:type="dxa"/>
            <w:shd w:val="clear" w:color="auto" w:fill="auto"/>
          </w:tcPr>
          <w:p w:rsidR="00CD13CF" w:rsidRPr="00850D36" w:rsidRDefault="00CD13CF" w:rsidP="00182C73">
            <w:pPr>
              <w:autoSpaceDE w:val="0"/>
              <w:jc w:val="center"/>
            </w:pPr>
            <w:r w:rsidRPr="00850D36">
              <w:t>1</w:t>
            </w:r>
          </w:p>
        </w:tc>
        <w:tc>
          <w:tcPr>
            <w:tcW w:w="3119" w:type="dxa"/>
            <w:shd w:val="clear" w:color="auto" w:fill="auto"/>
          </w:tcPr>
          <w:p w:rsidR="00CD13CF" w:rsidRPr="00850D36" w:rsidRDefault="00CD13CF" w:rsidP="00182C73">
            <w:pPr>
              <w:autoSpaceDE w:val="0"/>
              <w:jc w:val="center"/>
            </w:pPr>
            <w:r w:rsidRPr="00850D36">
              <w:t>с. Новошшеминск, ул. Ленина, д. 37 а</w:t>
            </w:r>
          </w:p>
        </w:tc>
        <w:tc>
          <w:tcPr>
            <w:tcW w:w="3928" w:type="dxa"/>
            <w:shd w:val="clear" w:color="auto" w:fill="auto"/>
          </w:tcPr>
          <w:p w:rsidR="00CD13CF" w:rsidRPr="00850D36" w:rsidRDefault="00CD13CF" w:rsidP="00182C73">
            <w:pPr>
              <w:autoSpaceDE w:val="0"/>
              <w:jc w:val="center"/>
            </w:pPr>
            <w:r w:rsidRPr="00850D36">
              <w:t>с. Новошешминск</w:t>
            </w:r>
          </w:p>
        </w:tc>
        <w:tc>
          <w:tcPr>
            <w:tcW w:w="2574" w:type="dxa"/>
            <w:shd w:val="clear" w:color="auto" w:fill="auto"/>
          </w:tcPr>
          <w:p w:rsidR="00CD13CF" w:rsidRPr="00850D36" w:rsidRDefault="00CD13CF" w:rsidP="00182C73">
            <w:pPr>
              <w:autoSpaceDE w:val="0"/>
              <w:jc w:val="center"/>
            </w:pPr>
            <w:r w:rsidRPr="00850D36">
              <w:t>Понедельник, среда, пятница с 08.00-17.00</w:t>
            </w:r>
          </w:p>
          <w:p w:rsidR="00CD13CF" w:rsidRPr="00850D36" w:rsidRDefault="00CD13CF" w:rsidP="00182C73">
            <w:pPr>
              <w:autoSpaceDE w:val="0"/>
              <w:jc w:val="center"/>
            </w:pPr>
          </w:p>
          <w:p w:rsidR="00CD13CF" w:rsidRPr="00850D36" w:rsidRDefault="00CD13CF" w:rsidP="00182C73">
            <w:pPr>
              <w:autoSpaceDE w:val="0"/>
              <w:jc w:val="center"/>
            </w:pPr>
            <w:r w:rsidRPr="00850D36">
              <w:t>Вторник, четверг с 08.00-19.00</w:t>
            </w:r>
          </w:p>
          <w:p w:rsidR="00CD13CF" w:rsidRPr="00850D36" w:rsidRDefault="00CD13CF" w:rsidP="00182C73">
            <w:pPr>
              <w:autoSpaceDE w:val="0"/>
              <w:jc w:val="center"/>
            </w:pPr>
          </w:p>
          <w:p w:rsidR="00CD13CF" w:rsidRPr="00850D36" w:rsidRDefault="00CD13CF" w:rsidP="00182C73">
            <w:pPr>
              <w:autoSpaceDE w:val="0"/>
              <w:jc w:val="center"/>
            </w:pPr>
            <w:r w:rsidRPr="00850D36">
              <w:t>Суббота с 08.00-12.00</w:t>
            </w:r>
          </w:p>
          <w:p w:rsidR="00CD13CF" w:rsidRPr="00850D36" w:rsidRDefault="00CD13CF" w:rsidP="00182C73">
            <w:pPr>
              <w:autoSpaceDE w:val="0"/>
              <w:jc w:val="center"/>
            </w:pPr>
          </w:p>
          <w:p w:rsidR="00CD13CF" w:rsidRPr="00850D36" w:rsidRDefault="00CD13CF" w:rsidP="00182C73">
            <w:pPr>
              <w:autoSpaceDE w:val="0"/>
              <w:jc w:val="center"/>
            </w:pPr>
            <w:r w:rsidRPr="00850D36">
              <w:t>Воскресенье-выходной день</w:t>
            </w:r>
          </w:p>
        </w:tc>
      </w:tr>
      <w:tr w:rsidR="00CD13CF" w:rsidRPr="00850D36" w:rsidTr="00182C73">
        <w:tc>
          <w:tcPr>
            <w:tcW w:w="675" w:type="dxa"/>
            <w:shd w:val="clear" w:color="auto" w:fill="auto"/>
          </w:tcPr>
          <w:p w:rsidR="00CD13CF" w:rsidRPr="00850D36" w:rsidRDefault="00CD13CF" w:rsidP="00182C73">
            <w:pPr>
              <w:autoSpaceDE w:val="0"/>
              <w:jc w:val="center"/>
            </w:pPr>
            <w:r w:rsidRPr="00850D36">
              <w:t>2</w:t>
            </w:r>
          </w:p>
        </w:tc>
        <w:tc>
          <w:tcPr>
            <w:tcW w:w="3119" w:type="dxa"/>
            <w:shd w:val="clear" w:color="auto" w:fill="auto"/>
          </w:tcPr>
          <w:p w:rsidR="00CD13CF" w:rsidRPr="00850D36" w:rsidRDefault="00CD13CF" w:rsidP="00182C73">
            <w:pPr>
              <w:autoSpaceDE w:val="0"/>
              <w:jc w:val="center"/>
            </w:pPr>
            <w:r w:rsidRPr="00850D36">
              <w:t>с. Шахмайкино, ул. Центральная, д. 40</w:t>
            </w:r>
          </w:p>
        </w:tc>
        <w:tc>
          <w:tcPr>
            <w:tcW w:w="3928" w:type="dxa"/>
            <w:shd w:val="clear" w:color="auto" w:fill="auto"/>
          </w:tcPr>
          <w:p w:rsidR="00CD13CF" w:rsidRPr="00850D36" w:rsidRDefault="00CD13CF" w:rsidP="00182C73">
            <w:pPr>
              <w:autoSpaceDE w:val="0"/>
              <w:jc w:val="center"/>
            </w:pPr>
            <w:r w:rsidRPr="00850D36">
              <w:t>с. Шахмайкино, д. Чертушкино, с. Простые Челны</w:t>
            </w:r>
          </w:p>
        </w:tc>
        <w:tc>
          <w:tcPr>
            <w:tcW w:w="2574" w:type="dxa"/>
            <w:shd w:val="clear" w:color="auto" w:fill="auto"/>
          </w:tcPr>
          <w:p w:rsidR="00CD13CF" w:rsidRPr="00850D36" w:rsidRDefault="00CD13CF" w:rsidP="00182C73">
            <w:pPr>
              <w:autoSpaceDE w:val="0"/>
              <w:jc w:val="center"/>
            </w:pPr>
            <w:r w:rsidRPr="00850D36">
              <w:t xml:space="preserve">Понедельник-пятница с 08.00 до 16.00 </w:t>
            </w:r>
          </w:p>
          <w:p w:rsidR="00CD13CF" w:rsidRPr="00850D36" w:rsidRDefault="00CD13CF" w:rsidP="00182C73">
            <w:pPr>
              <w:autoSpaceDE w:val="0"/>
              <w:jc w:val="center"/>
            </w:pPr>
          </w:p>
          <w:p w:rsidR="00CD13CF" w:rsidRPr="00850D36" w:rsidRDefault="00CD13CF" w:rsidP="00182C73">
            <w:pPr>
              <w:autoSpaceDE w:val="0"/>
              <w:jc w:val="center"/>
            </w:pPr>
            <w:r w:rsidRPr="00850D36">
              <w:t>Суббота с 08.00-12.00</w:t>
            </w:r>
          </w:p>
          <w:p w:rsidR="00CD13CF" w:rsidRPr="00850D36" w:rsidRDefault="00CD13CF" w:rsidP="00182C73">
            <w:pPr>
              <w:autoSpaceDE w:val="0"/>
              <w:jc w:val="center"/>
            </w:pPr>
          </w:p>
          <w:p w:rsidR="00CD13CF" w:rsidRPr="00850D36" w:rsidRDefault="00CD13CF" w:rsidP="00182C73">
            <w:pPr>
              <w:autoSpaceDE w:val="0"/>
              <w:jc w:val="center"/>
            </w:pPr>
            <w:r w:rsidRPr="00850D36">
              <w:t>Воскресенье-выходной день</w:t>
            </w:r>
          </w:p>
        </w:tc>
      </w:tr>
    </w:tbl>
    <w:p w:rsidR="00CD13CF" w:rsidRPr="00850D36" w:rsidRDefault="00CD13CF" w:rsidP="00CD13CF"/>
    <w:p w:rsidR="00CD13CF" w:rsidRPr="00850D36" w:rsidRDefault="00CD13CF" w:rsidP="00CD13CF">
      <w:pPr>
        <w:autoSpaceDE w:val="0"/>
        <w:autoSpaceDN w:val="0"/>
        <w:adjustRightInd w:val="0"/>
        <w:ind w:firstLine="720"/>
        <w:jc w:val="right"/>
        <w:rPr>
          <w:highlight w:val="cyan"/>
        </w:rPr>
        <w:sectPr w:rsidR="00CD13CF" w:rsidRPr="00850D36" w:rsidSect="00182C73">
          <w:pgSz w:w="12240" w:h="15840"/>
          <w:pgMar w:top="1134" w:right="851" w:bottom="709" w:left="1134" w:header="720" w:footer="720" w:gutter="0"/>
          <w:cols w:space="720"/>
          <w:noEndnote/>
          <w:docGrid w:linePitch="326"/>
        </w:sectPr>
      </w:pPr>
    </w:p>
    <w:p w:rsidR="00CD13CF" w:rsidRPr="00850D36" w:rsidRDefault="00CD13CF" w:rsidP="00CD13CF">
      <w:pPr>
        <w:jc w:val="right"/>
        <w:rPr>
          <w:color w:val="000000"/>
          <w:spacing w:val="-6"/>
        </w:rPr>
      </w:pPr>
      <w:r w:rsidRPr="00850D36">
        <w:rPr>
          <w:color w:val="000000"/>
          <w:spacing w:val="-6"/>
        </w:rPr>
        <w:lastRenderedPageBreak/>
        <w:t>Приложение №4</w:t>
      </w:r>
    </w:p>
    <w:p w:rsidR="00CD13CF" w:rsidRPr="00850D36" w:rsidRDefault="00CD13CF" w:rsidP="00CD13CF">
      <w:pPr>
        <w:jc w:val="right"/>
        <w:rPr>
          <w:color w:val="000000"/>
          <w:spacing w:val="-6"/>
        </w:rPr>
      </w:pPr>
    </w:p>
    <w:p w:rsidR="00CD13CF" w:rsidRPr="00850D36" w:rsidRDefault="00CD13CF" w:rsidP="00CD13CF">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CD13CF" w:rsidRPr="00850D36" w:rsidRDefault="00CD13CF" w:rsidP="00CD13CF">
      <w:pPr>
        <w:ind w:left="5812" w:right="-2"/>
      </w:pPr>
      <w:proofErr w:type="gramStart"/>
      <w:r w:rsidRPr="00850D36">
        <w:t>От:_</w:t>
      </w:r>
      <w:proofErr w:type="gramEnd"/>
      <w:r w:rsidRPr="00850D36">
        <w:t>_________________________</w:t>
      </w:r>
    </w:p>
    <w:p w:rsidR="00CD13CF" w:rsidRPr="00850D36" w:rsidRDefault="00CD13CF" w:rsidP="00CD13CF">
      <w:pPr>
        <w:ind w:right="-2" w:firstLine="709"/>
        <w:jc w:val="center"/>
      </w:pPr>
    </w:p>
    <w:p w:rsidR="00CD13CF" w:rsidRPr="00850D36" w:rsidRDefault="00CD13CF" w:rsidP="00CD13CF">
      <w:pPr>
        <w:ind w:right="-2" w:firstLine="709"/>
        <w:jc w:val="center"/>
      </w:pPr>
    </w:p>
    <w:p w:rsidR="00CD13CF" w:rsidRPr="00850D36" w:rsidRDefault="00CD13CF" w:rsidP="00CD13CF">
      <w:pPr>
        <w:ind w:right="-2" w:firstLine="709"/>
        <w:jc w:val="center"/>
      </w:pPr>
      <w:r w:rsidRPr="00850D36">
        <w:t>Заявление</w:t>
      </w:r>
    </w:p>
    <w:p w:rsidR="00CD13CF" w:rsidRPr="00850D36" w:rsidRDefault="00CD13CF" w:rsidP="00CD13CF">
      <w:pPr>
        <w:ind w:right="-2" w:firstLine="709"/>
        <w:jc w:val="center"/>
      </w:pPr>
      <w:r w:rsidRPr="00850D36">
        <w:t>об исправлении технической ошибки</w:t>
      </w:r>
    </w:p>
    <w:p w:rsidR="00CD13CF" w:rsidRPr="00850D36" w:rsidRDefault="00CD13CF" w:rsidP="00CD13CF">
      <w:pPr>
        <w:ind w:right="-2" w:firstLine="709"/>
        <w:jc w:val="center"/>
      </w:pPr>
    </w:p>
    <w:p w:rsidR="00CD13CF" w:rsidRPr="00850D36" w:rsidRDefault="00CD13CF" w:rsidP="00CD13CF">
      <w:pPr>
        <w:spacing w:line="276" w:lineRule="auto"/>
        <w:ind w:right="-2" w:firstLine="709"/>
        <w:jc w:val="both"/>
      </w:pPr>
      <w:r w:rsidRPr="00850D36">
        <w:t>Сообщаю об ошибке, допущенной при оказании муниципальной услуги ______________________________________________________________________</w:t>
      </w:r>
    </w:p>
    <w:p w:rsidR="00CD13CF" w:rsidRPr="00850D36" w:rsidRDefault="00CD13CF" w:rsidP="00CD13CF">
      <w:pPr>
        <w:widowControl w:val="0"/>
        <w:autoSpaceDE w:val="0"/>
        <w:autoSpaceDN w:val="0"/>
        <w:adjustRightInd w:val="0"/>
        <w:spacing w:line="276" w:lineRule="auto"/>
        <w:ind w:right="-2" w:firstLine="709"/>
        <w:jc w:val="center"/>
      </w:pPr>
      <w:r w:rsidRPr="00850D36">
        <w:t>(наименование услуги)</w:t>
      </w:r>
    </w:p>
    <w:p w:rsidR="00CD13CF" w:rsidRPr="00850D36" w:rsidRDefault="00CD13CF" w:rsidP="00CD13CF">
      <w:pPr>
        <w:spacing w:line="276" w:lineRule="auto"/>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CD13CF" w:rsidRPr="00850D36" w:rsidRDefault="00CD13CF" w:rsidP="00CD13CF">
      <w:pPr>
        <w:spacing w:line="276" w:lineRule="auto"/>
        <w:ind w:right="-2" w:firstLine="709"/>
        <w:jc w:val="both"/>
      </w:pPr>
    </w:p>
    <w:p w:rsidR="00CD13CF" w:rsidRPr="00850D36" w:rsidRDefault="00CD13CF" w:rsidP="00CD13CF">
      <w:pPr>
        <w:spacing w:line="276" w:lineRule="auto"/>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CD13CF" w:rsidRPr="00850D36" w:rsidRDefault="00CD13CF" w:rsidP="00CD13CF">
      <w:pPr>
        <w:spacing w:line="276" w:lineRule="auto"/>
        <w:ind w:right="-2"/>
      </w:pPr>
      <w:r w:rsidRPr="00850D36">
        <w:t>______________________________________________________________________</w:t>
      </w:r>
    </w:p>
    <w:p w:rsidR="00CD13CF" w:rsidRPr="00850D36" w:rsidRDefault="00CD13CF" w:rsidP="00CD13CF">
      <w:pPr>
        <w:spacing w:line="276" w:lineRule="auto"/>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D13CF" w:rsidRPr="00850D36" w:rsidRDefault="00CD13CF" w:rsidP="00CD13CF">
      <w:pPr>
        <w:spacing w:line="276" w:lineRule="auto"/>
        <w:ind w:right="-2" w:firstLine="709"/>
        <w:jc w:val="both"/>
      </w:pPr>
      <w:r w:rsidRPr="00850D36">
        <w:t>Прилагаю следующие документы:</w:t>
      </w:r>
    </w:p>
    <w:p w:rsidR="00CD13CF" w:rsidRPr="00850D36" w:rsidRDefault="00CD13CF" w:rsidP="00CD13CF">
      <w:pPr>
        <w:spacing w:line="276" w:lineRule="auto"/>
        <w:ind w:right="-2" w:firstLine="709"/>
        <w:jc w:val="both"/>
      </w:pPr>
      <w:r w:rsidRPr="00850D36">
        <w:t>1.</w:t>
      </w:r>
    </w:p>
    <w:p w:rsidR="00CD13CF" w:rsidRPr="00850D36" w:rsidRDefault="00CD13CF" w:rsidP="00CD13CF">
      <w:pPr>
        <w:spacing w:line="276" w:lineRule="auto"/>
        <w:ind w:right="-2" w:firstLine="709"/>
        <w:jc w:val="both"/>
      </w:pPr>
      <w:r w:rsidRPr="00850D36">
        <w:t>2.</w:t>
      </w:r>
    </w:p>
    <w:p w:rsidR="00CD13CF" w:rsidRPr="00850D36" w:rsidRDefault="00CD13CF" w:rsidP="00CD13CF">
      <w:pPr>
        <w:spacing w:line="276" w:lineRule="auto"/>
        <w:ind w:right="-2" w:firstLine="709"/>
        <w:jc w:val="both"/>
      </w:pPr>
      <w:r w:rsidRPr="00850D36">
        <w:t>3.</w:t>
      </w:r>
    </w:p>
    <w:p w:rsidR="00CD13CF" w:rsidRPr="00850D36" w:rsidRDefault="00CD13CF" w:rsidP="00CD13CF">
      <w:pPr>
        <w:spacing w:line="276" w:lineRule="auto"/>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CD13CF" w:rsidRPr="00850D36" w:rsidRDefault="00CD13CF" w:rsidP="00CD13CF">
      <w:pPr>
        <w:widowControl w:val="0"/>
        <w:autoSpaceDE w:val="0"/>
        <w:autoSpaceDN w:val="0"/>
        <w:adjustRightInd w:val="0"/>
        <w:spacing w:line="276" w:lineRule="auto"/>
        <w:ind w:firstLine="709"/>
        <w:jc w:val="both"/>
      </w:pPr>
      <w:r w:rsidRPr="00850D36">
        <w:t>посредством отправления электронного документа на адрес E-mail:</w:t>
      </w:r>
      <w:r w:rsidR="00FD1EF9" w:rsidRPr="00850D36">
        <w:t xml:space="preserve"> </w:t>
      </w:r>
      <w:r w:rsidRPr="00850D36">
        <w:t>_______;</w:t>
      </w:r>
    </w:p>
    <w:p w:rsidR="00CD13CF" w:rsidRPr="00850D36" w:rsidRDefault="00CD13CF" w:rsidP="00CD13CF">
      <w:pPr>
        <w:widowControl w:val="0"/>
        <w:autoSpaceDE w:val="0"/>
        <w:autoSpaceDN w:val="0"/>
        <w:adjustRightInd w:val="0"/>
        <w:spacing w:line="276" w:lineRule="auto"/>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CD13CF" w:rsidRPr="00850D36" w:rsidRDefault="00CD13CF" w:rsidP="00CD13CF">
      <w:pPr>
        <w:widowControl w:val="0"/>
        <w:autoSpaceDE w:val="0"/>
        <w:autoSpaceDN w:val="0"/>
        <w:adjustRightInd w:val="0"/>
        <w:spacing w:line="276" w:lineRule="auto"/>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D13CF" w:rsidRPr="00850D36" w:rsidRDefault="00CD13CF" w:rsidP="00CD13CF">
      <w:pPr>
        <w:widowControl w:val="0"/>
        <w:autoSpaceDE w:val="0"/>
        <w:autoSpaceDN w:val="0"/>
        <w:adjustRightInd w:val="0"/>
        <w:spacing w:line="276" w:lineRule="auto"/>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D13CF" w:rsidRPr="00850D36" w:rsidRDefault="00CD13CF" w:rsidP="00CD13CF">
      <w:pPr>
        <w:widowControl w:val="0"/>
        <w:autoSpaceDE w:val="0"/>
        <w:autoSpaceDN w:val="0"/>
        <w:adjustRightInd w:val="0"/>
        <w:spacing w:line="276" w:lineRule="auto"/>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D13CF" w:rsidRPr="00850D36" w:rsidRDefault="00CD13CF" w:rsidP="00CD13CF">
      <w:pPr>
        <w:spacing w:line="276" w:lineRule="auto"/>
        <w:jc w:val="center"/>
      </w:pPr>
    </w:p>
    <w:p w:rsidR="00CD13CF" w:rsidRPr="00850D36" w:rsidRDefault="00CD13CF" w:rsidP="00CD13CF">
      <w:pPr>
        <w:spacing w:line="276" w:lineRule="auto"/>
        <w:jc w:val="both"/>
      </w:pPr>
      <w:r w:rsidRPr="00850D36">
        <w:t>______________</w:t>
      </w:r>
      <w:r w:rsidRPr="00850D36">
        <w:tab/>
      </w:r>
      <w:r w:rsidRPr="00850D36">
        <w:tab/>
      </w:r>
      <w:r w:rsidRPr="00850D36">
        <w:tab/>
      </w:r>
      <w:r w:rsidRPr="00850D36">
        <w:tab/>
        <w:t>_________________ ( ________________)</w:t>
      </w:r>
    </w:p>
    <w:p w:rsidR="00CD13CF" w:rsidRPr="00850D36" w:rsidRDefault="00CD13CF" w:rsidP="00CD13CF">
      <w:pPr>
        <w:spacing w:line="276" w:lineRule="auto"/>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CD13CF" w:rsidRPr="00850D36" w:rsidRDefault="00CD13CF" w:rsidP="00CD13CF">
      <w:pPr>
        <w:tabs>
          <w:tab w:val="left" w:pos="8535"/>
          <w:tab w:val="right" w:pos="10255"/>
        </w:tabs>
        <w:ind w:left="8505"/>
        <w:rPr>
          <w:color w:val="000000"/>
          <w:spacing w:val="-6"/>
        </w:rPr>
      </w:pPr>
    </w:p>
    <w:p w:rsidR="00CD13CF" w:rsidRPr="00850D36" w:rsidRDefault="00CD13CF" w:rsidP="00CD13CF">
      <w:pPr>
        <w:tabs>
          <w:tab w:val="left" w:pos="8535"/>
          <w:tab w:val="right" w:pos="10255"/>
        </w:tabs>
        <w:ind w:left="8505"/>
        <w:rPr>
          <w:color w:val="000000"/>
          <w:spacing w:val="-6"/>
        </w:rPr>
        <w:sectPr w:rsidR="00CD13CF" w:rsidRPr="00850D36" w:rsidSect="00182C73">
          <w:pgSz w:w="12240" w:h="15840"/>
          <w:pgMar w:top="1134" w:right="851" w:bottom="709" w:left="1134" w:header="720" w:footer="720" w:gutter="0"/>
          <w:cols w:space="720"/>
          <w:noEndnote/>
          <w:docGrid w:linePitch="326"/>
        </w:sectPr>
      </w:pPr>
    </w:p>
    <w:p w:rsidR="00CD13CF" w:rsidRPr="00850D36" w:rsidRDefault="001B4759" w:rsidP="00FD1EF9">
      <w:pPr>
        <w:tabs>
          <w:tab w:val="left" w:pos="8535"/>
          <w:tab w:val="right" w:pos="10255"/>
        </w:tabs>
        <w:jc w:val="right"/>
        <w:rPr>
          <w:color w:val="000000"/>
          <w:spacing w:val="-6"/>
        </w:rPr>
      </w:pPr>
      <w:r w:rsidRPr="00850D36">
        <w:rPr>
          <w:noProof/>
        </w:rPr>
        <w:lastRenderedPageBreak/>
        <mc:AlternateContent>
          <mc:Choice Requires="wps">
            <w:drawing>
              <wp:anchor distT="0" distB="0" distL="114300" distR="114300" simplePos="0" relativeHeight="25167462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CD13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629.3pt;margin-top:-27.8pt;width:136.15pt;height:69.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Yqd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M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vHhHaxkdQsKVhIEBjKFuQeLRqrPGA0wQzKsP22oYhi1rwS8giQkxA4dtyGTWQQbdWpZnVqo&#10;KAEqwwajcbkw46Da9IqvG4g0vjshL+Hl1NyJ2j6xMStgZDcwJxy3u5lmB9Hp3nndT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AWKnccCAADBBQAADgAAAAAAAAAAAAAAAAAuAgAAZHJzL2Uyb0RvYy54bWxQSwEC&#10;LQAUAAYACAAAACEAEQAEsN8AAAAMAQAADwAAAAAAAAAAAAAAAAAhBQAAZHJzL2Rvd25yZXYueG1s&#10;UEsFBgAAAAAEAAQA8wAAAC0GAAAAAA==&#10;" filled="f" stroked="f">
                <v:textbox>
                  <w:txbxContent>
                    <w:p w:rsidR="00C14AFA" w:rsidRDefault="00C14AFA" w:rsidP="00CD13CF"/>
                  </w:txbxContent>
                </v:textbox>
              </v:shape>
            </w:pict>
          </mc:Fallback>
        </mc:AlternateContent>
      </w:r>
      <w:r w:rsidR="00CD13CF" w:rsidRPr="00850D36">
        <w:rPr>
          <w:color w:val="000000"/>
          <w:spacing w:val="-6"/>
        </w:rPr>
        <w:t xml:space="preserve">Приложение </w:t>
      </w:r>
    </w:p>
    <w:p w:rsidR="00CD13CF" w:rsidRPr="00850D36" w:rsidRDefault="00CD13CF" w:rsidP="00FD1EF9">
      <w:pPr>
        <w:jc w:val="right"/>
        <w:rPr>
          <w:color w:val="000000"/>
          <w:spacing w:val="-6"/>
        </w:rPr>
      </w:pPr>
      <w:r w:rsidRPr="00850D36">
        <w:rPr>
          <w:color w:val="000000"/>
          <w:spacing w:val="-6"/>
        </w:rPr>
        <w:t xml:space="preserve">(справочное) </w:t>
      </w:r>
    </w:p>
    <w:p w:rsidR="00CD13CF" w:rsidRPr="00850D36" w:rsidRDefault="00CD13CF" w:rsidP="00CD13CF">
      <w:pPr>
        <w:tabs>
          <w:tab w:val="left" w:pos="8790"/>
        </w:tabs>
        <w:autoSpaceDE w:val="0"/>
        <w:autoSpaceDN w:val="0"/>
        <w:spacing w:after="120"/>
        <w:rPr>
          <w:bCs/>
        </w:rPr>
      </w:pPr>
      <w:r w:rsidRPr="00850D36">
        <w:rPr>
          <w:bCs/>
        </w:rPr>
        <w:tab/>
      </w:r>
    </w:p>
    <w:p w:rsidR="00CD13CF" w:rsidRPr="00850D36" w:rsidRDefault="00CD13CF" w:rsidP="00CD13CF">
      <w:pPr>
        <w:jc w:val="center"/>
      </w:pPr>
    </w:p>
    <w:p w:rsidR="00CD13CF" w:rsidRPr="00850D36" w:rsidRDefault="00CD13CF" w:rsidP="00CD13CF">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CD13CF" w:rsidRPr="00850D36" w:rsidRDefault="00CD13CF" w:rsidP="00CD13CF">
      <w:pPr>
        <w:jc w:val="center"/>
      </w:pPr>
    </w:p>
    <w:p w:rsidR="00CD13CF" w:rsidRPr="00850D36" w:rsidRDefault="00CD13CF" w:rsidP="00CD13CF">
      <w:pPr>
        <w:jc w:val="center"/>
      </w:pPr>
    </w:p>
    <w:p w:rsidR="00CD13CF" w:rsidRPr="00850D36" w:rsidRDefault="00CD13CF" w:rsidP="00CD13CF">
      <w:pPr>
        <w:jc w:val="center"/>
      </w:pPr>
      <w:r w:rsidRPr="00850D36">
        <w:t>Палата имущественных и земельных отношений</w:t>
      </w:r>
    </w:p>
    <w:p w:rsidR="00CD13CF" w:rsidRPr="00850D36" w:rsidRDefault="00CD13CF" w:rsidP="00CD13CF">
      <w:pPr>
        <w:jc w:val="center"/>
      </w:pPr>
      <w:r w:rsidRPr="00850D36">
        <w:t xml:space="preserve"> Новошешминского муниципального района Республики Татарстан</w:t>
      </w:r>
    </w:p>
    <w:p w:rsidR="00CD13CF" w:rsidRPr="00850D36" w:rsidRDefault="00CD13CF" w:rsidP="00CD13CF">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7"/>
        <w:gridCol w:w="1856"/>
        <w:gridCol w:w="8"/>
        <w:gridCol w:w="3897"/>
      </w:tblGrid>
      <w:tr w:rsidR="00CD13CF"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t>Электронный адрес</w:t>
            </w:r>
          </w:p>
        </w:tc>
      </w:tr>
      <w:tr w:rsidR="00CD13CF"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both"/>
            </w:pPr>
            <w:r w:rsidRPr="00850D36">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t>8-84348-</w:t>
            </w:r>
          </w:p>
          <w:p w:rsidR="00CD13CF" w:rsidRPr="00850D36" w:rsidRDefault="00CD13CF" w:rsidP="00182C73">
            <w:pPr>
              <w:suppressAutoHyphens/>
              <w:jc w:val="center"/>
            </w:pPr>
            <w:r w:rsidRPr="00850D36">
              <w:t>22547</w:t>
            </w:r>
          </w:p>
        </w:tc>
        <w:tc>
          <w:tcPr>
            <w:tcW w:w="4090"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CD13CF"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both"/>
            </w:pPr>
            <w:r w:rsidRPr="00850D36">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t>8-84348-</w:t>
            </w:r>
          </w:p>
          <w:p w:rsidR="00CD13CF" w:rsidRPr="00850D36" w:rsidRDefault="00CD13CF" w:rsidP="00182C73">
            <w:pPr>
              <w:suppressAutoHyphens/>
              <w:jc w:val="center"/>
            </w:pPr>
            <w:r w:rsidRPr="00850D36">
              <w:t>22767</w:t>
            </w:r>
          </w:p>
        </w:tc>
        <w:tc>
          <w:tcPr>
            <w:tcW w:w="4090" w:type="dxa"/>
            <w:tcBorders>
              <w:top w:val="single" w:sz="4" w:space="0" w:color="auto"/>
              <w:left w:val="single" w:sz="4" w:space="0" w:color="auto"/>
              <w:bottom w:val="single" w:sz="4" w:space="0" w:color="auto"/>
              <w:right w:val="single" w:sz="4" w:space="0" w:color="auto"/>
            </w:tcBorders>
            <w:hideMark/>
          </w:tcPr>
          <w:p w:rsidR="00CD13CF" w:rsidRPr="00850D36" w:rsidRDefault="00CD13CF"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CD13CF" w:rsidRPr="00850D36" w:rsidRDefault="00CD13CF" w:rsidP="00CD13CF">
      <w:pPr>
        <w:ind w:left="4961"/>
      </w:pPr>
      <w:r w:rsidRPr="00850D36">
        <w:t xml:space="preserve"> </w:t>
      </w:r>
    </w:p>
    <w:p w:rsidR="00CD13CF" w:rsidRPr="00850D36" w:rsidRDefault="00CD13CF" w:rsidP="00CD13CF">
      <w:pPr>
        <w:autoSpaceDE w:val="0"/>
        <w:autoSpaceDN w:val="0"/>
        <w:adjustRightInd w:val="0"/>
        <w:jc w:val="center"/>
      </w:pPr>
    </w:p>
    <w:p w:rsidR="00CD13CF" w:rsidRPr="00850D36" w:rsidRDefault="00CD13CF" w:rsidP="00CD13CF">
      <w:pPr>
        <w:autoSpaceDE w:val="0"/>
        <w:autoSpaceDN w:val="0"/>
        <w:adjustRightInd w:val="0"/>
        <w:jc w:val="center"/>
      </w:pPr>
    </w:p>
    <w:p w:rsidR="00CD13CF" w:rsidRPr="00850D36" w:rsidRDefault="00CD13CF" w:rsidP="00CD13CF">
      <w:pPr>
        <w:autoSpaceDE w:val="0"/>
        <w:autoSpaceDN w:val="0"/>
        <w:adjustRightInd w:val="0"/>
      </w:pPr>
    </w:p>
    <w:p w:rsidR="00CD13CF" w:rsidRPr="00850D36" w:rsidRDefault="00CD13CF"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BE192F" w:rsidRPr="00850D36" w:rsidRDefault="00BE192F" w:rsidP="00CD13CF">
      <w:pPr>
        <w:spacing w:after="200" w:line="276" w:lineRule="auto"/>
        <w:rPr>
          <w:rFonts w:eastAsia="Calibri"/>
          <w:lang w:eastAsia="en-US"/>
        </w:rPr>
      </w:pPr>
    </w:p>
    <w:p w:rsidR="00DD6B94" w:rsidRPr="00850D36" w:rsidRDefault="00DD6B94" w:rsidP="00CD13CF">
      <w:pPr>
        <w:spacing w:after="200" w:line="276" w:lineRule="auto"/>
        <w:rPr>
          <w:rFonts w:eastAsia="Calibri"/>
          <w:lang w:eastAsia="en-US"/>
        </w:rPr>
      </w:pPr>
    </w:p>
    <w:p w:rsidR="00C14AFA" w:rsidRPr="00850D36" w:rsidRDefault="00C14AFA" w:rsidP="00C14AFA">
      <w:pPr>
        <w:ind w:left="5812"/>
      </w:pPr>
      <w:r w:rsidRPr="00850D36">
        <w:lastRenderedPageBreak/>
        <w:t>Утверждено</w:t>
      </w:r>
    </w:p>
    <w:p w:rsidR="00C14AFA" w:rsidRPr="00850D36" w:rsidRDefault="00C14AFA" w:rsidP="00C14AFA">
      <w:pPr>
        <w:ind w:left="5812"/>
      </w:pPr>
      <w:r w:rsidRPr="00850D36">
        <w:t>постановлением</w:t>
      </w:r>
    </w:p>
    <w:p w:rsidR="00C14AFA" w:rsidRPr="00850D36" w:rsidRDefault="00C14AFA" w:rsidP="00C14AFA">
      <w:pPr>
        <w:ind w:left="5812"/>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812"/>
        <w:rPr>
          <w:rFonts w:ascii="Arial" w:hAnsi="Arial" w:cs="Arial"/>
          <w:bCs/>
        </w:rPr>
      </w:pPr>
      <w:r w:rsidRPr="00850D36">
        <w:t>от «</w:t>
      </w:r>
      <w:r>
        <w:t>___</w:t>
      </w:r>
      <w:r w:rsidRPr="00850D36">
        <w:t xml:space="preserve">» февраля 2019 года № </w:t>
      </w:r>
      <w:r>
        <w:rPr>
          <w:u w:val="single"/>
        </w:rPr>
        <w:t>___</w:t>
      </w:r>
    </w:p>
    <w:p w:rsidR="00683088" w:rsidRPr="00850D36" w:rsidRDefault="00683088" w:rsidP="00683088">
      <w:pPr>
        <w:ind w:left="5812"/>
        <w:rPr>
          <w:bCs/>
        </w:rPr>
      </w:pPr>
    </w:p>
    <w:p w:rsidR="00BE192F" w:rsidRPr="00850D36" w:rsidRDefault="00BE192F" w:rsidP="00BE192F">
      <w:pPr>
        <w:pStyle w:val="af1"/>
        <w:tabs>
          <w:tab w:val="left" w:pos="6497"/>
        </w:tabs>
        <w:suppressAutoHyphens/>
        <w:ind w:left="5664"/>
        <w:jc w:val="left"/>
        <w:rPr>
          <w:b/>
          <w:sz w:val="24"/>
        </w:rPr>
      </w:pPr>
    </w:p>
    <w:p w:rsidR="00BE192F" w:rsidRPr="00850D36" w:rsidRDefault="00BE192F" w:rsidP="00BE192F">
      <w:pPr>
        <w:pStyle w:val="af1"/>
        <w:tabs>
          <w:tab w:val="left" w:pos="6346"/>
        </w:tabs>
        <w:suppressAutoHyphens/>
        <w:jc w:val="left"/>
        <w:rPr>
          <w:b/>
          <w:sz w:val="24"/>
        </w:rPr>
      </w:pPr>
    </w:p>
    <w:p w:rsidR="00BE192F" w:rsidRPr="00850D36" w:rsidRDefault="00BE192F" w:rsidP="00BE192F">
      <w:pPr>
        <w:pStyle w:val="af1"/>
        <w:suppressAutoHyphens/>
        <w:rPr>
          <w:sz w:val="24"/>
        </w:rPr>
      </w:pPr>
      <w:r w:rsidRPr="00850D36">
        <w:rPr>
          <w:sz w:val="24"/>
        </w:rPr>
        <w:t>Административный регламент</w:t>
      </w:r>
    </w:p>
    <w:p w:rsidR="00BE192F" w:rsidRPr="00850D36" w:rsidRDefault="00BE192F" w:rsidP="00BE192F">
      <w:pPr>
        <w:pStyle w:val="21"/>
        <w:suppressAutoHyphens/>
        <w:spacing w:line="240" w:lineRule="auto"/>
        <w:jc w:val="center"/>
      </w:pPr>
      <w:r w:rsidRPr="00850D36">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BE192F" w:rsidRPr="00850D36" w:rsidRDefault="00BE192F" w:rsidP="00BE192F">
      <w:pPr>
        <w:suppressAutoHyphens/>
        <w:spacing w:line="360" w:lineRule="auto"/>
        <w:jc w:val="center"/>
      </w:pPr>
    </w:p>
    <w:p w:rsidR="00BE192F" w:rsidRPr="00850D36" w:rsidRDefault="00BE192F" w:rsidP="00BE192F">
      <w:pPr>
        <w:suppressAutoHyphens/>
        <w:spacing w:line="360" w:lineRule="auto"/>
        <w:jc w:val="center"/>
      </w:pPr>
      <w:r w:rsidRPr="00850D36">
        <w:t>1. Общие положения</w:t>
      </w:r>
    </w:p>
    <w:p w:rsidR="00BE192F" w:rsidRPr="00850D36" w:rsidRDefault="00BE192F" w:rsidP="00BE192F">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далее - муниципальная услуга).</w:t>
      </w:r>
    </w:p>
    <w:p w:rsidR="00BE192F" w:rsidRPr="00850D36" w:rsidRDefault="00BE192F" w:rsidP="00BE192F">
      <w:pPr>
        <w:pStyle w:val="ConsPlusNormal"/>
        <w:suppressAutoHyphens/>
        <w:ind w:firstLine="709"/>
        <w:jc w:val="both"/>
        <w:rPr>
          <w:rFonts w:ascii="Times New Roman" w:hAnsi="Times New Roman" w:cs="Times New Roman"/>
          <w:spacing w:val="1"/>
          <w:sz w:val="24"/>
          <w:szCs w:val="24"/>
        </w:rPr>
      </w:pPr>
      <w:r w:rsidRPr="00850D36">
        <w:rPr>
          <w:rFonts w:ascii="Times New Roman" w:hAnsi="Times New Roman" w:cs="Times New Roman"/>
          <w:sz w:val="24"/>
          <w:szCs w:val="24"/>
        </w:rPr>
        <w:t>1.2. </w:t>
      </w:r>
      <w:r w:rsidRPr="00850D36">
        <w:rPr>
          <w:rFonts w:ascii="Times New Roman" w:hAnsi="Times New Roman" w:cs="Times New Roman"/>
          <w:spacing w:val="1"/>
          <w:sz w:val="24"/>
          <w:szCs w:val="24"/>
        </w:rPr>
        <w:t>Получатели услуги: физические и юридические лица, индивидуальные предприниматели (далее – заявитель).</w:t>
      </w:r>
    </w:p>
    <w:p w:rsidR="00BE192F" w:rsidRPr="00850D36" w:rsidRDefault="00BE192F" w:rsidP="00BE192F">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BE192F" w:rsidRPr="00850D36" w:rsidRDefault="00BE192F" w:rsidP="00BE192F">
      <w:pPr>
        <w:autoSpaceDE w:val="0"/>
        <w:autoSpaceDN w:val="0"/>
        <w:adjustRightInd w:val="0"/>
        <w:ind w:firstLine="720"/>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BE192F" w:rsidRPr="00850D36" w:rsidRDefault="00BE192F" w:rsidP="00BE192F">
      <w:pPr>
        <w:tabs>
          <w:tab w:val="left" w:pos="709"/>
        </w:tabs>
        <w:ind w:firstLine="709"/>
        <w:jc w:val="both"/>
      </w:pPr>
      <w:r w:rsidRPr="00850D36">
        <w:t>1.3.1. Место нахождения Палаты: с. Новошешминск, ул. Ленина, д. 37 А.</w:t>
      </w:r>
    </w:p>
    <w:p w:rsidR="00BE192F" w:rsidRPr="00850D36" w:rsidRDefault="00BE192F" w:rsidP="00BE192F">
      <w:pPr>
        <w:tabs>
          <w:tab w:val="left" w:pos="709"/>
        </w:tabs>
        <w:ind w:firstLine="709"/>
        <w:jc w:val="both"/>
      </w:pPr>
      <w:r w:rsidRPr="00850D36">
        <w:t xml:space="preserve">График работы: </w:t>
      </w:r>
    </w:p>
    <w:p w:rsidR="00BE192F" w:rsidRPr="00850D36" w:rsidRDefault="00BE192F" w:rsidP="00BE192F">
      <w:pPr>
        <w:tabs>
          <w:tab w:val="left" w:pos="709"/>
        </w:tabs>
        <w:ind w:firstLine="709"/>
        <w:jc w:val="both"/>
      </w:pPr>
      <w:r w:rsidRPr="00850D36">
        <w:t xml:space="preserve">понедельник – четверг: с 08.00 до 16.15; </w:t>
      </w:r>
    </w:p>
    <w:p w:rsidR="00BE192F" w:rsidRPr="00850D36" w:rsidRDefault="00BE192F" w:rsidP="00BE192F">
      <w:pPr>
        <w:tabs>
          <w:tab w:val="left" w:pos="709"/>
        </w:tabs>
        <w:ind w:firstLine="709"/>
        <w:jc w:val="both"/>
      </w:pPr>
      <w:r w:rsidRPr="00850D36">
        <w:t xml:space="preserve">пятница: с 08.00 до 16.00; </w:t>
      </w:r>
    </w:p>
    <w:p w:rsidR="00BE192F" w:rsidRPr="00850D36" w:rsidRDefault="00BE192F" w:rsidP="00BE192F">
      <w:pPr>
        <w:tabs>
          <w:tab w:val="left" w:pos="709"/>
        </w:tabs>
        <w:ind w:firstLine="709"/>
        <w:jc w:val="both"/>
      </w:pPr>
      <w:r w:rsidRPr="00850D36">
        <w:t>суббота, воскресенье: выходные дни.</w:t>
      </w:r>
    </w:p>
    <w:p w:rsidR="00BE192F" w:rsidRPr="00850D36" w:rsidRDefault="00BE192F" w:rsidP="00BE192F">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BE192F" w:rsidRPr="00850D36" w:rsidRDefault="00BE192F" w:rsidP="00BE192F">
      <w:pPr>
        <w:tabs>
          <w:tab w:val="left" w:pos="709"/>
        </w:tabs>
        <w:ind w:firstLine="709"/>
        <w:jc w:val="both"/>
      </w:pPr>
      <w:r w:rsidRPr="00850D36">
        <w:t xml:space="preserve">Справочный телефон 8(84348) 2-27-67. </w:t>
      </w:r>
    </w:p>
    <w:p w:rsidR="00BE192F" w:rsidRPr="00850D36" w:rsidRDefault="00BE192F" w:rsidP="00BE192F">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BE192F" w:rsidRPr="00850D36" w:rsidRDefault="00BE192F" w:rsidP="00BE192F">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9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BE192F" w:rsidRPr="00850D36" w:rsidRDefault="00BE192F" w:rsidP="00BE192F">
      <w:pPr>
        <w:tabs>
          <w:tab w:val="left" w:pos="709"/>
        </w:tabs>
        <w:ind w:firstLine="709"/>
        <w:jc w:val="both"/>
      </w:pPr>
      <w:r w:rsidRPr="00850D36">
        <w:t xml:space="preserve">1.3.3. Информация о муниципальной услуге может быть получена: </w:t>
      </w:r>
    </w:p>
    <w:p w:rsidR="00BE192F" w:rsidRPr="00850D36" w:rsidRDefault="00BE192F" w:rsidP="00BE192F">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E192F" w:rsidRPr="00850D36" w:rsidRDefault="00BE192F" w:rsidP="00BE192F">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99" w:history="1">
        <w:r w:rsidRPr="00850D36">
          <w:rPr>
            <w:rStyle w:val="a3"/>
            <w:color w:val="auto"/>
            <w:u w:val="none"/>
            <w:lang w:val="en-US"/>
          </w:rPr>
          <w:t>www</w:t>
        </w:r>
        <w:r w:rsidRPr="00850D36">
          <w:rPr>
            <w:rStyle w:val="a3"/>
            <w:color w:val="auto"/>
            <w:u w:val="none"/>
          </w:rPr>
          <w:t>.novosheshminsk.</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BE192F" w:rsidRPr="00850D36" w:rsidRDefault="00BE192F" w:rsidP="00BE192F">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00"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BE192F" w:rsidRPr="00850D36" w:rsidRDefault="00BE192F" w:rsidP="00BE192F">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01"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BE192F" w:rsidRPr="00850D36" w:rsidRDefault="00BE192F" w:rsidP="00BE192F">
      <w:pPr>
        <w:tabs>
          <w:tab w:val="left" w:pos="709"/>
          <w:tab w:val="left" w:pos="4290"/>
        </w:tabs>
        <w:ind w:firstLine="709"/>
        <w:jc w:val="both"/>
      </w:pPr>
      <w:r w:rsidRPr="00850D36">
        <w:t>5) в Палате:</w:t>
      </w:r>
      <w:r w:rsidRPr="00850D36">
        <w:tab/>
      </w:r>
    </w:p>
    <w:p w:rsidR="00BE192F" w:rsidRPr="00850D36" w:rsidRDefault="00BE192F" w:rsidP="00BE192F">
      <w:pPr>
        <w:tabs>
          <w:tab w:val="left" w:pos="709"/>
        </w:tabs>
        <w:ind w:firstLine="709"/>
        <w:jc w:val="both"/>
      </w:pPr>
      <w:r w:rsidRPr="00850D36">
        <w:t xml:space="preserve">при устном обращении - лично или по телефону; </w:t>
      </w:r>
    </w:p>
    <w:p w:rsidR="00BE192F" w:rsidRPr="00850D36" w:rsidRDefault="00BE192F" w:rsidP="00BE192F">
      <w:pPr>
        <w:widowControl w:val="0"/>
        <w:autoSpaceDE w:val="0"/>
        <w:autoSpaceDN w:val="0"/>
        <w:adjustRightInd w:val="0"/>
        <w:ind w:firstLine="720"/>
        <w:jc w:val="both"/>
        <w:outlineLvl w:val="0"/>
        <w:rPr>
          <w:bCs/>
        </w:rPr>
      </w:pPr>
      <w:r w:rsidRPr="00850D36">
        <w:rPr>
          <w:bCs/>
        </w:rPr>
        <w:t xml:space="preserve">при письменном (в том числе в форме электронного документа) обращении – на </w:t>
      </w:r>
      <w:r w:rsidRPr="00850D36">
        <w:rPr>
          <w:bCs/>
        </w:rPr>
        <w:lastRenderedPageBreak/>
        <w:t>бумажном носителе по почте, в электронной форме по электронной почте.</w:t>
      </w:r>
    </w:p>
    <w:p w:rsidR="00BE192F" w:rsidRPr="00850D36" w:rsidRDefault="00BE192F" w:rsidP="00BE192F">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E192F" w:rsidRPr="00850D36" w:rsidRDefault="00BE192F" w:rsidP="00BE192F">
      <w:pPr>
        <w:suppressAutoHyphens/>
        <w:ind w:firstLine="709"/>
        <w:jc w:val="both"/>
        <w:rPr>
          <w:spacing w:val="1"/>
        </w:rPr>
      </w:pPr>
      <w:r w:rsidRPr="00850D36">
        <w:rPr>
          <w:spacing w:val="1"/>
        </w:rPr>
        <w:t>1.4. Предоставление муниципальной услуги осуществляется в соответствии с:</w:t>
      </w:r>
    </w:p>
    <w:p w:rsidR="00BE192F" w:rsidRPr="00850D36" w:rsidRDefault="00BE192F" w:rsidP="00BE192F">
      <w:pPr>
        <w:suppressAutoHyphens/>
        <w:ind w:firstLine="709"/>
        <w:jc w:val="both"/>
      </w:pPr>
      <w:r w:rsidRPr="00850D36">
        <w:t>Гражданским кодексом Российской Федерации от 26.01.1996 №14-</w:t>
      </w:r>
      <w:proofErr w:type="gramStart"/>
      <w:r w:rsidRPr="00850D36">
        <w:t>ФЗ  (</w:t>
      </w:r>
      <w:proofErr w:type="gramEnd"/>
      <w:r w:rsidRPr="00850D36">
        <w:t>далее – ГК РФ) (Собрание законодательства РФ, 29.01.1996, №5, ст. 410);</w:t>
      </w:r>
    </w:p>
    <w:p w:rsidR="00BE192F" w:rsidRPr="00850D36" w:rsidRDefault="00BE192F" w:rsidP="00BE192F">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E192F" w:rsidRPr="00850D36" w:rsidRDefault="00BE192F" w:rsidP="00BE192F">
      <w:pPr>
        <w:suppressAutoHyphens/>
        <w:ind w:firstLine="709"/>
        <w:jc w:val="both"/>
      </w:pPr>
      <w:r w:rsidRPr="00850D36">
        <w:t>Федеральным законом от 26.07.2006 №135-ФЗ «О защите конкуренции» (далее – Федеральный закон №135-ФЗ) (Собрание законодательства РФ, 31.07.2006, №31 (1 ч.), ст. 3434);</w:t>
      </w:r>
    </w:p>
    <w:p w:rsidR="00BE192F" w:rsidRPr="00850D36" w:rsidRDefault="00BE192F" w:rsidP="00BE192F">
      <w:pPr>
        <w:suppressAutoHyphens/>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BE192F" w:rsidRPr="00850D36" w:rsidRDefault="00BE192F" w:rsidP="00BE192F">
      <w:pPr>
        <w:suppressAutoHyphens/>
        <w:ind w:firstLine="709"/>
        <w:jc w:val="both"/>
      </w:pPr>
      <w:r w:rsidRPr="00850D36">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BE192F" w:rsidRPr="00850D36" w:rsidRDefault="00BE192F" w:rsidP="00BE192F">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BE192F" w:rsidRPr="00850D36" w:rsidRDefault="00BE192F" w:rsidP="00BE192F">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BE192F" w:rsidRPr="00850D36" w:rsidRDefault="00BE192F" w:rsidP="00BE192F">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BE192F" w:rsidRPr="00850D36" w:rsidRDefault="00BE192F" w:rsidP="00BE192F">
      <w:pPr>
        <w:autoSpaceDE w:val="0"/>
        <w:autoSpaceDN w:val="0"/>
        <w:adjustRightInd w:val="0"/>
        <w:ind w:firstLine="709"/>
        <w:jc w:val="both"/>
      </w:pPr>
      <w:r w:rsidRPr="00850D36">
        <w:t>1.5. В настоящем регламенте используются следующие термины и определения:</w:t>
      </w:r>
    </w:p>
    <w:p w:rsidR="00BE192F" w:rsidRPr="00850D36" w:rsidRDefault="00BE192F" w:rsidP="00BE192F">
      <w:pPr>
        <w:shd w:val="clear" w:color="auto" w:fill="FFFFFF"/>
        <w:ind w:right="10" w:firstLine="710"/>
        <w:jc w:val="both"/>
      </w:pPr>
      <w:r w:rsidRPr="00850D36">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E192F" w:rsidRPr="00850D36" w:rsidRDefault="00BE192F" w:rsidP="00BE192F">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E192F" w:rsidRPr="00850D36" w:rsidRDefault="00BE192F" w:rsidP="00BE192F">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BE192F" w:rsidRPr="00850D36" w:rsidRDefault="00BE192F" w:rsidP="00BE192F">
      <w:pPr>
        <w:autoSpaceDE w:val="0"/>
        <w:autoSpaceDN w:val="0"/>
        <w:adjustRightInd w:val="0"/>
        <w:ind w:firstLine="709"/>
        <w:jc w:val="both"/>
      </w:pPr>
    </w:p>
    <w:p w:rsidR="00BE192F" w:rsidRPr="00850D36" w:rsidRDefault="00BE192F" w:rsidP="00BE192F">
      <w:pPr>
        <w:suppressAutoHyphens/>
        <w:ind w:firstLine="709"/>
        <w:jc w:val="both"/>
      </w:pPr>
    </w:p>
    <w:p w:rsidR="00BE192F" w:rsidRPr="00850D36" w:rsidRDefault="00BE192F" w:rsidP="00BE192F">
      <w:pPr>
        <w:suppressAutoHyphens/>
        <w:ind w:firstLine="540"/>
        <w:jc w:val="both"/>
        <w:sectPr w:rsidR="00BE192F" w:rsidRPr="00850D36" w:rsidSect="00182C73">
          <w:headerReference w:type="even" r:id="rId102"/>
          <w:headerReference w:type="default" r:id="rId103"/>
          <w:pgSz w:w="11907" w:h="16840" w:code="9"/>
          <w:pgMar w:top="851" w:right="851" w:bottom="851" w:left="1418" w:header="720" w:footer="720" w:gutter="0"/>
          <w:cols w:space="708"/>
          <w:titlePg/>
          <w:docGrid w:linePitch="360"/>
        </w:sectPr>
      </w:pPr>
    </w:p>
    <w:p w:rsidR="00BE192F" w:rsidRPr="00850D36" w:rsidRDefault="00BE192F" w:rsidP="00BE192F">
      <w:pPr>
        <w:suppressAutoHyphens/>
      </w:pPr>
    </w:p>
    <w:p w:rsidR="00BE192F" w:rsidRPr="00850D36" w:rsidRDefault="00BE192F" w:rsidP="00BE192F">
      <w:pPr>
        <w:suppressAutoHyphens/>
        <w:autoSpaceDE w:val="0"/>
        <w:autoSpaceDN w:val="0"/>
        <w:adjustRightInd w:val="0"/>
        <w:jc w:val="center"/>
      </w:pPr>
      <w:r w:rsidRPr="00850D36">
        <w:t>2. Стандарт предоставления муниципальной услуги</w:t>
      </w:r>
    </w:p>
    <w:p w:rsidR="00BE192F" w:rsidRPr="00850D36" w:rsidRDefault="00BE192F" w:rsidP="00BE192F">
      <w:pPr>
        <w:suppressAutoHyphens/>
        <w:autoSpaceDE w:val="0"/>
        <w:autoSpaceDN w:val="0"/>
        <w:adjustRightInd w:val="0"/>
        <w:jc w:val="both"/>
      </w:pPr>
    </w:p>
    <w:tbl>
      <w:tblPr>
        <w:tblW w:w="14742" w:type="dxa"/>
        <w:tblInd w:w="70" w:type="dxa"/>
        <w:tblLayout w:type="fixed"/>
        <w:tblCellMar>
          <w:left w:w="70" w:type="dxa"/>
          <w:right w:w="70" w:type="dxa"/>
        </w:tblCellMar>
        <w:tblLook w:val="0000" w:firstRow="0" w:lastRow="0" w:firstColumn="0" w:lastColumn="0" w:noHBand="0" w:noVBand="0"/>
      </w:tblPr>
      <w:tblGrid>
        <w:gridCol w:w="4500"/>
        <w:gridCol w:w="7740"/>
        <w:gridCol w:w="2502"/>
      </w:tblGrid>
      <w:tr w:rsidR="00BE192F" w:rsidRPr="00850D36" w:rsidTr="00182C73">
        <w:tc>
          <w:tcPr>
            <w:tcW w:w="4500" w:type="dxa"/>
            <w:tcBorders>
              <w:top w:val="single" w:sz="6" w:space="0" w:color="auto"/>
              <w:left w:val="single" w:sz="6" w:space="0" w:color="auto"/>
              <w:bottom w:val="single" w:sz="6" w:space="0" w:color="auto"/>
              <w:right w:val="single" w:sz="6" w:space="0" w:color="auto"/>
            </w:tcBorders>
            <w:vAlign w:val="center"/>
          </w:tcPr>
          <w:p w:rsidR="00BE192F" w:rsidRPr="00850D36" w:rsidRDefault="00BE192F"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BE192F" w:rsidRPr="00850D36" w:rsidRDefault="00BE192F" w:rsidP="00182C73">
            <w:pPr>
              <w:autoSpaceDE w:val="0"/>
              <w:autoSpaceDN w:val="0"/>
              <w:adjustRightInd w:val="0"/>
              <w:jc w:val="center"/>
              <w:rPr>
                <w:lang w:val="en-US"/>
              </w:rPr>
            </w:pPr>
            <w:r w:rsidRPr="00850D36">
              <w:t>Содержание требований к стандарту</w:t>
            </w:r>
          </w:p>
        </w:tc>
        <w:tc>
          <w:tcPr>
            <w:tcW w:w="2502" w:type="dxa"/>
            <w:tcBorders>
              <w:top w:val="single" w:sz="6" w:space="0" w:color="auto"/>
              <w:left w:val="single" w:sz="6" w:space="0" w:color="auto"/>
              <w:bottom w:val="single" w:sz="6" w:space="0" w:color="auto"/>
              <w:right w:val="single" w:sz="6" w:space="0" w:color="auto"/>
            </w:tcBorders>
            <w:vAlign w:val="center"/>
          </w:tcPr>
          <w:p w:rsidR="00BE192F" w:rsidRPr="00850D36" w:rsidRDefault="00BE192F" w:rsidP="00182C73">
            <w:pPr>
              <w:autoSpaceDE w:val="0"/>
              <w:autoSpaceDN w:val="0"/>
              <w:adjustRightInd w:val="0"/>
              <w:jc w:val="center"/>
            </w:pPr>
            <w:r w:rsidRPr="00850D36">
              <w:t>Нормативный акт, устанавливающий услугу или требование</w:t>
            </w: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pPr>
            <w:r w:rsidRPr="00850D36">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t>Передача в безвозмездное пользование муниципального имущества муниципального образования без проведения торгов</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pPr>
            <w:r w:rsidRPr="00850D36">
              <w:t>глава 36 ГК РФ;</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right="110"/>
            </w:pPr>
            <w:r w:rsidRPr="00850D36">
              <w:t>статья 17.1 Федерального закона № 135-ФЗ;</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right="11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283"/>
              <w:jc w:val="both"/>
            </w:pPr>
            <w:r w:rsidRPr="00850D36">
              <w:t>Палата имущественных и земельных отношений Новошешминского муниципального района Республики Татарстан</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pPr>
            <w:r w:rsidRPr="00850D36">
              <w:t>Положение о Палате</w:t>
            </w: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t>Распоряжение, договор безвозмездного пользования, акт приема – передачи имущества.</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t>Письмо об отказе в предоставлении муниципальной услуги.</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rPr>
                <w:bCs/>
                <w:lang w:val="tt-RU"/>
              </w:rPr>
              <w:t>В случае если результатом муниципальной услуги является постановление, а не распоряжение в тексте административного регламента описывается предоставление муниципальной услуги с выдачей результата услуги – постановления.</w:t>
            </w:r>
            <w:r w:rsidRPr="00850D36">
              <w:t xml:space="preserve"> </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r w:rsidRPr="00850D36">
              <w:t>глава 36 ГК РФ</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t>Срок предоставления муниципальной услуги не более 24 дней</w:t>
            </w:r>
            <w:r w:rsidRPr="00850D36">
              <w:rPr>
                <w:rStyle w:val="a8"/>
              </w:rPr>
              <w:footnoteReference w:id="9"/>
            </w:r>
            <w:r w:rsidRPr="00850D36">
              <w:t xml:space="preserve"> с момента регистрации заявления.</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rPr>
                <w:strike/>
              </w:rPr>
            </w:pPr>
            <w:r w:rsidRPr="00850D36">
              <w:t>Приостановление срока предоставления муниципальной услуги не предусмотрено</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lastRenderedPageBreak/>
              <w:t>2.5.</w:t>
            </w:r>
            <w:r w:rsidRPr="00850D36">
              <w:rPr>
                <w:lang w:val="en-US"/>
              </w:rPr>
              <w:t> </w:t>
            </w:r>
            <w:r w:rsidRPr="00850D36">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250"/>
              <w:jc w:val="both"/>
            </w:pPr>
            <w:r w:rsidRPr="00850D36">
              <w:t>1) Заявление 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BE192F" w:rsidRPr="00850D36" w:rsidRDefault="00BE192F" w:rsidP="00182C73">
            <w:pPr>
              <w:autoSpaceDE w:val="0"/>
              <w:autoSpaceDN w:val="0"/>
              <w:adjustRightInd w:val="0"/>
              <w:ind w:firstLine="250"/>
              <w:jc w:val="both"/>
            </w:pPr>
            <w:r w:rsidRPr="00850D36">
              <w:t>2) Заверенные копии учредительных документов со всеми изменениями и дополнениями на дату подачи заявления (для юридических лиц);</w:t>
            </w:r>
          </w:p>
          <w:p w:rsidR="00BE192F" w:rsidRPr="00850D36" w:rsidRDefault="00BE192F" w:rsidP="00182C73">
            <w:pPr>
              <w:autoSpaceDE w:val="0"/>
              <w:autoSpaceDN w:val="0"/>
              <w:adjustRightInd w:val="0"/>
              <w:ind w:firstLine="250"/>
              <w:jc w:val="both"/>
            </w:pPr>
            <w:r w:rsidRPr="00850D36">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BE192F" w:rsidRPr="00850D36" w:rsidRDefault="00BE192F" w:rsidP="00182C73">
            <w:pPr>
              <w:autoSpaceDE w:val="0"/>
              <w:autoSpaceDN w:val="0"/>
              <w:adjustRightInd w:val="0"/>
              <w:ind w:firstLine="250"/>
              <w:jc w:val="both"/>
            </w:pPr>
            <w:r w:rsidRPr="00850D36">
              <w:t>4) Решение о назначении руководителя с указанием его Ф.И.О. (приказ, постановление, распоряжение и пр.).</w:t>
            </w:r>
          </w:p>
          <w:p w:rsidR="00BE192F" w:rsidRPr="00850D36" w:rsidRDefault="00BE192F"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BE192F" w:rsidRPr="00850D36" w:rsidRDefault="00BE192F"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BE192F" w:rsidRPr="00850D36" w:rsidRDefault="00BE192F"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BE192F" w:rsidRPr="00850D36" w:rsidRDefault="00BE192F" w:rsidP="00182C73">
            <w:pPr>
              <w:autoSpaceDE w:val="0"/>
              <w:autoSpaceDN w:val="0"/>
              <w:adjustRightInd w:val="0"/>
              <w:ind w:firstLine="540"/>
              <w:jc w:val="both"/>
            </w:pPr>
            <w:r w:rsidRPr="00850D36">
              <w:t>почтовым отправлением.</w:t>
            </w:r>
          </w:p>
          <w:p w:rsidR="00BE192F" w:rsidRPr="00850D36" w:rsidRDefault="00BE192F" w:rsidP="00182C73">
            <w:pPr>
              <w:autoSpaceDE w:val="0"/>
              <w:autoSpaceDN w:val="0"/>
              <w:adjustRightInd w:val="0"/>
              <w:ind w:firstLine="540"/>
              <w:jc w:val="both"/>
              <w:rPr>
                <w:strike/>
              </w:rPr>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w:t>
            </w:r>
            <w:r w:rsidRPr="00850D36">
              <w:lastRenderedPageBreak/>
              <w:t>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250"/>
              <w:jc w:val="both"/>
            </w:pPr>
            <w:r w:rsidRPr="00850D36">
              <w:lastRenderedPageBreak/>
              <w:t>Получаются в рамках межведомственного взаимодействия:</w:t>
            </w:r>
          </w:p>
          <w:p w:rsidR="00BE192F" w:rsidRPr="00850D36" w:rsidRDefault="00BE192F" w:rsidP="00182C73">
            <w:pPr>
              <w:ind w:firstLine="283"/>
              <w:jc w:val="both"/>
            </w:pPr>
            <w:r w:rsidRPr="00850D36">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2) Сведения из ЕГРЮЛ либо Сведения из ЕГРИП.</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lastRenderedPageBreak/>
              <w:t>4) Сведения о постановке на учет в налоговом органе физического лица;</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5)  Сведения из бухгалтерского баланса (в том числе отчет о прибылях и убытках).</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50"/>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ind w:firstLine="284"/>
              <w:jc w:val="both"/>
            </w:pPr>
            <w:r w:rsidRPr="00850D36">
              <w:t xml:space="preserve">Не предусмотрено </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ind w:firstLine="283"/>
              <w:jc w:val="both"/>
            </w:pPr>
            <w:r w:rsidRPr="00850D36">
              <w:t>1) Подача документов ненадлежащим лицом;</w:t>
            </w:r>
          </w:p>
          <w:p w:rsidR="00BE192F" w:rsidRPr="00850D36" w:rsidRDefault="00BE192F" w:rsidP="00182C73">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BE192F" w:rsidRPr="00850D36" w:rsidRDefault="00BE192F" w:rsidP="00182C73">
            <w:pPr>
              <w:tabs>
                <w:tab w:val="left" w:pos="0"/>
              </w:tabs>
              <w:autoSpaceDE w:val="0"/>
              <w:autoSpaceDN w:val="0"/>
              <w:adjustRightInd w:val="0"/>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E192F" w:rsidRPr="00850D36" w:rsidRDefault="00BE192F" w:rsidP="00182C73">
            <w:pPr>
              <w:pStyle w:val="3"/>
              <w:tabs>
                <w:tab w:val="num" w:pos="0"/>
              </w:tabs>
              <w:ind w:firstLine="250"/>
              <w:rPr>
                <w:rFonts w:ascii="Times New Roman" w:hAnsi="Times New Roman" w:cs="Times New Roman"/>
                <w:b w:val="0"/>
                <w:color w:val="auto"/>
              </w:rPr>
            </w:pPr>
            <w:r w:rsidRPr="00850D36">
              <w:rPr>
                <w:rFonts w:ascii="Times New Roman" w:hAnsi="Times New Roman" w:cs="Times New Roman"/>
                <w:b w:val="0"/>
                <w:color w:val="auto"/>
              </w:rPr>
              <w:t>4) Представление документов в ненадлежащий орган</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283"/>
              <w:jc w:val="both"/>
            </w:pPr>
            <w:r w:rsidRPr="00850D36">
              <w:t>Основания для приостановления предоставления услуги не предусмотрены.</w:t>
            </w:r>
          </w:p>
          <w:p w:rsidR="00BE192F" w:rsidRPr="00850D36" w:rsidRDefault="00BE192F" w:rsidP="00182C73">
            <w:pPr>
              <w:autoSpaceDE w:val="0"/>
              <w:autoSpaceDN w:val="0"/>
              <w:adjustRightInd w:val="0"/>
              <w:ind w:firstLine="283"/>
              <w:jc w:val="both"/>
            </w:pPr>
            <w:r w:rsidRPr="00850D36">
              <w:t>Основания для отказа:</w:t>
            </w:r>
          </w:p>
          <w:p w:rsidR="00BE192F" w:rsidRPr="00850D36" w:rsidRDefault="00BE192F" w:rsidP="00182C73">
            <w:pPr>
              <w:autoSpaceDE w:val="0"/>
              <w:autoSpaceDN w:val="0"/>
              <w:adjustRightInd w:val="0"/>
              <w:ind w:firstLine="28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E192F" w:rsidRPr="00850D36" w:rsidRDefault="00BE192F" w:rsidP="00182C73">
            <w:pPr>
              <w:autoSpaceDE w:val="0"/>
              <w:autoSpaceDN w:val="0"/>
              <w:adjustRightInd w:val="0"/>
              <w:ind w:firstLine="283"/>
              <w:jc w:val="both"/>
            </w:pPr>
            <w:r w:rsidRPr="00850D36">
              <w:lastRenderedPageBreak/>
              <w:t>2) Представленные заявителем документы не подтверждают право заявителя на заключение договора аренды без проведения торгов;</w:t>
            </w:r>
          </w:p>
          <w:p w:rsidR="00BE192F" w:rsidRPr="00850D36" w:rsidRDefault="00BE192F" w:rsidP="00182C73">
            <w:pPr>
              <w:autoSpaceDE w:val="0"/>
              <w:autoSpaceDN w:val="0"/>
              <w:adjustRightInd w:val="0"/>
              <w:ind w:firstLine="283"/>
              <w:jc w:val="both"/>
            </w:pPr>
            <w:r w:rsidRPr="00850D36">
              <w:t>3) </w:t>
            </w:r>
            <w:proofErr w:type="gramStart"/>
            <w:r w:rsidRPr="00850D36">
              <w:t>В</w:t>
            </w:r>
            <w:proofErr w:type="gramEnd"/>
            <w:r w:rsidRPr="00850D36">
              <w:t xml:space="preserve">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BE192F" w:rsidRPr="00850D36" w:rsidRDefault="00BE192F" w:rsidP="00182C73">
            <w:pPr>
              <w:autoSpaceDE w:val="0"/>
              <w:autoSpaceDN w:val="0"/>
              <w:adjustRightInd w:val="0"/>
              <w:ind w:firstLine="283"/>
              <w:jc w:val="both"/>
            </w:pPr>
            <w:r w:rsidRPr="00850D36">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BE192F" w:rsidRPr="00850D36" w:rsidRDefault="00BE192F" w:rsidP="00182C73">
            <w:pPr>
              <w:autoSpaceDE w:val="0"/>
              <w:autoSpaceDN w:val="0"/>
              <w:adjustRightInd w:val="0"/>
              <w:ind w:firstLine="283"/>
              <w:jc w:val="both"/>
            </w:pPr>
            <w:r w:rsidRPr="00850D36">
              <w:t>5) Отсутствие запрашиваемого объекта в реестре муниципальной собственности;</w:t>
            </w:r>
          </w:p>
          <w:p w:rsidR="00BE192F" w:rsidRPr="00850D36" w:rsidRDefault="00BE192F" w:rsidP="00182C73">
            <w:pPr>
              <w:autoSpaceDE w:val="0"/>
              <w:autoSpaceDN w:val="0"/>
              <w:adjustRightInd w:val="0"/>
              <w:ind w:firstLine="283"/>
              <w:jc w:val="both"/>
            </w:pPr>
            <w:r w:rsidRPr="00850D36">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BE192F" w:rsidRPr="00850D36" w:rsidRDefault="00BE192F" w:rsidP="00182C73">
            <w:pPr>
              <w:autoSpaceDE w:val="0"/>
              <w:autoSpaceDN w:val="0"/>
              <w:adjustRightInd w:val="0"/>
              <w:ind w:firstLine="283"/>
              <w:jc w:val="both"/>
            </w:pPr>
            <w:r w:rsidRPr="00850D36">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BE192F" w:rsidRPr="00850D36" w:rsidRDefault="00BE192F" w:rsidP="00182C73">
            <w:pPr>
              <w:autoSpaceDE w:val="0"/>
              <w:autoSpaceDN w:val="0"/>
              <w:adjustRightInd w:val="0"/>
              <w:ind w:firstLine="283"/>
              <w:jc w:val="both"/>
            </w:pPr>
            <w:r w:rsidRPr="00850D36">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BE192F" w:rsidRPr="00850D36" w:rsidRDefault="00BE192F" w:rsidP="00182C73">
            <w:pPr>
              <w:autoSpaceDE w:val="0"/>
              <w:autoSpaceDN w:val="0"/>
              <w:adjustRightInd w:val="0"/>
              <w:ind w:firstLine="283"/>
              <w:jc w:val="both"/>
            </w:pPr>
            <w:r w:rsidRPr="00850D36">
              <w:t>9) Объект муниципального нежилого фонда подлежит отчуждению из муниципальной собственности;</w:t>
            </w:r>
          </w:p>
          <w:p w:rsidR="00BE192F" w:rsidRPr="00850D36" w:rsidRDefault="00BE192F" w:rsidP="00182C73">
            <w:pPr>
              <w:autoSpaceDE w:val="0"/>
              <w:autoSpaceDN w:val="0"/>
              <w:adjustRightInd w:val="0"/>
              <w:ind w:firstLine="283"/>
              <w:jc w:val="both"/>
            </w:pPr>
            <w:r w:rsidRPr="00850D36">
              <w:t>10) Объект муниципального нежилого фонда подлежит использованию для муниципальных нужд</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540"/>
              <w:jc w:val="both"/>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0"/>
              </w:tabs>
              <w:autoSpaceDE w:val="0"/>
              <w:autoSpaceDN w:val="0"/>
              <w:adjustRightInd w:val="0"/>
              <w:ind w:firstLine="283"/>
              <w:jc w:val="both"/>
            </w:pPr>
            <w:r w:rsidRPr="00850D36">
              <w:t xml:space="preserve">Муниципальная услуга предоставляется на безвозмездной основе </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283"/>
              <w:jc w:val="both"/>
            </w:pPr>
            <w:r w:rsidRPr="00850D36">
              <w:t>Предоставление необходимых и обязательных услуг не требуется</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0"/>
              </w:tabs>
              <w:autoSpaceDE w:val="0"/>
              <w:autoSpaceDN w:val="0"/>
              <w:adjustRightInd w:val="0"/>
              <w:ind w:firstLine="283"/>
              <w:jc w:val="both"/>
            </w:pPr>
            <w:r w:rsidRPr="00850D36">
              <w:t>Подача заявления на получение муниципальной услуги при наличии очереди - не более 15 минут.</w:t>
            </w:r>
          </w:p>
          <w:p w:rsidR="00BE192F" w:rsidRPr="00850D36" w:rsidRDefault="00BE192F" w:rsidP="00182C73">
            <w:pPr>
              <w:tabs>
                <w:tab w:val="left" w:pos="0"/>
              </w:tabs>
              <w:autoSpaceDE w:val="0"/>
              <w:autoSpaceDN w:val="0"/>
              <w:adjustRightInd w:val="0"/>
              <w:ind w:firstLine="28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num" w:pos="0"/>
              </w:tabs>
              <w:ind w:firstLine="427"/>
              <w:jc w:val="both"/>
            </w:pPr>
            <w:r w:rsidRPr="00850D36">
              <w:t>В течение одного дня с момента поступления заявления.</w:t>
            </w:r>
          </w:p>
          <w:p w:rsidR="00BE192F" w:rsidRPr="00850D36" w:rsidRDefault="00BE192F"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E192F" w:rsidRPr="00850D36" w:rsidRDefault="00BE192F"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E192F" w:rsidRPr="00850D36" w:rsidRDefault="00BE192F" w:rsidP="00182C73">
            <w:pPr>
              <w:tabs>
                <w:tab w:val="num" w:pos="370"/>
              </w:tabs>
              <w:ind w:firstLine="283"/>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jc w:val="both"/>
            </w:pPr>
            <w:r w:rsidRPr="00850D36">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w:t>
            </w:r>
            <w:r w:rsidRPr="00850D36">
              <w:lastRenderedPageBreak/>
              <w:t>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BE192F" w:rsidRPr="00850D36" w:rsidRDefault="00BE192F"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BE192F" w:rsidRPr="00850D36" w:rsidRDefault="00BE192F"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BE192F" w:rsidRPr="00850D36" w:rsidRDefault="00BE192F"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BE192F" w:rsidRPr="00850D36" w:rsidRDefault="00BE192F"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BE192F" w:rsidRPr="00850D36" w:rsidRDefault="00BE192F"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BE192F" w:rsidRPr="00850D36" w:rsidRDefault="00BE192F" w:rsidP="00182C73">
            <w:pPr>
              <w:autoSpaceDE w:val="0"/>
              <w:autoSpaceDN w:val="0"/>
              <w:adjustRightInd w:val="0"/>
              <w:ind w:firstLine="427"/>
              <w:jc w:val="both"/>
            </w:pPr>
            <w:r w:rsidRPr="00850D36">
              <w:t>очередей при приеме и выдаче документов заявителям;</w:t>
            </w:r>
          </w:p>
          <w:p w:rsidR="00BE192F" w:rsidRPr="00850D36" w:rsidRDefault="00BE192F" w:rsidP="00182C73">
            <w:pPr>
              <w:autoSpaceDE w:val="0"/>
              <w:autoSpaceDN w:val="0"/>
              <w:adjustRightInd w:val="0"/>
              <w:ind w:firstLine="427"/>
              <w:jc w:val="both"/>
            </w:pPr>
            <w:r w:rsidRPr="00850D36">
              <w:lastRenderedPageBreak/>
              <w:t>нарушений сроков предоставления муниципальной услуги;</w:t>
            </w:r>
          </w:p>
          <w:p w:rsidR="00BE192F" w:rsidRPr="00850D36" w:rsidRDefault="00BE192F"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BE192F" w:rsidRPr="00850D36" w:rsidRDefault="00BE192F"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BE192F" w:rsidRPr="00850D36" w:rsidRDefault="00BE192F"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E192F" w:rsidRPr="00850D36" w:rsidRDefault="00BE192F"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E192F" w:rsidRPr="00850D36" w:rsidRDefault="00BE192F" w:rsidP="00182C73">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r w:rsidR="00BE192F" w:rsidRPr="00850D36" w:rsidTr="00182C73">
        <w:tc>
          <w:tcPr>
            <w:tcW w:w="450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709"/>
              </w:tabs>
              <w:ind w:firstLine="28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E192F" w:rsidRPr="00850D36" w:rsidRDefault="00BE192F" w:rsidP="00182C73">
            <w:pPr>
              <w:tabs>
                <w:tab w:val="left" w:pos="709"/>
              </w:tabs>
              <w:ind w:firstLine="283"/>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04"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05"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2502" w:type="dxa"/>
            <w:tcBorders>
              <w:top w:val="single" w:sz="6" w:space="0" w:color="auto"/>
              <w:left w:val="single" w:sz="6" w:space="0" w:color="auto"/>
              <w:bottom w:val="single" w:sz="6" w:space="0" w:color="auto"/>
              <w:right w:val="single" w:sz="6" w:space="0" w:color="auto"/>
            </w:tcBorders>
          </w:tcPr>
          <w:p w:rsidR="00BE192F" w:rsidRPr="00850D36" w:rsidRDefault="00BE192F" w:rsidP="00182C73">
            <w:pPr>
              <w:tabs>
                <w:tab w:val="left" w:pos="2520"/>
                <w:tab w:val="left" w:pos="2700"/>
                <w:tab w:val="left" w:pos="7740"/>
                <w:tab w:val="left" w:pos="7920"/>
                <w:tab w:val="left" w:pos="8100"/>
              </w:tabs>
              <w:suppressAutoHyphens/>
              <w:autoSpaceDE w:val="0"/>
              <w:autoSpaceDN w:val="0"/>
              <w:adjustRightInd w:val="0"/>
            </w:pPr>
          </w:p>
        </w:tc>
      </w:tr>
    </w:tbl>
    <w:p w:rsidR="00BE192F" w:rsidRPr="00850D36" w:rsidRDefault="00BE192F" w:rsidP="00BE192F">
      <w:pPr>
        <w:pStyle w:val="ConsPlusNormal"/>
        <w:suppressAutoHyphens/>
        <w:ind w:firstLine="0"/>
        <w:jc w:val="center"/>
        <w:rPr>
          <w:rFonts w:ascii="Times New Roman" w:hAnsi="Times New Roman" w:cs="Times New Roman"/>
          <w:sz w:val="24"/>
          <w:szCs w:val="24"/>
        </w:rPr>
        <w:sectPr w:rsidR="00BE192F" w:rsidRPr="00850D36" w:rsidSect="00182C73">
          <w:pgSz w:w="16840" w:h="11907" w:orient="landscape" w:code="9"/>
          <w:pgMar w:top="851" w:right="851" w:bottom="851" w:left="1418" w:header="720" w:footer="720" w:gutter="0"/>
          <w:cols w:space="708"/>
          <w:docGrid w:linePitch="360"/>
        </w:sectPr>
      </w:pPr>
    </w:p>
    <w:p w:rsidR="00BE192F" w:rsidRPr="00850D36" w:rsidRDefault="00BE192F" w:rsidP="00BE192F">
      <w:pPr>
        <w:autoSpaceDE w:val="0"/>
        <w:autoSpaceDN w:val="0"/>
        <w:adjustRightInd w:val="0"/>
        <w:jc w:val="center"/>
        <w:rPr>
          <w:bCs/>
        </w:rPr>
      </w:pPr>
    </w:p>
    <w:p w:rsidR="00BE192F" w:rsidRPr="00850D36" w:rsidRDefault="00BE192F" w:rsidP="00BE192F">
      <w:pPr>
        <w:autoSpaceDE w:val="0"/>
        <w:autoSpaceDN w:val="0"/>
        <w:adjustRightInd w:val="0"/>
        <w:jc w:val="center"/>
        <w:rPr>
          <w:color w:val="000000"/>
        </w:rPr>
      </w:pPr>
      <w:r w:rsidRPr="00850D36">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E192F" w:rsidRPr="00850D36" w:rsidRDefault="00BE192F" w:rsidP="00BE192F">
      <w:pPr>
        <w:suppressAutoHyphens/>
        <w:jc w:val="center"/>
      </w:pPr>
    </w:p>
    <w:p w:rsidR="00BE192F" w:rsidRPr="00850D36" w:rsidRDefault="00BE192F" w:rsidP="00BE192F">
      <w:pPr>
        <w:pStyle w:val="ConsPlusNormal"/>
        <w:ind w:firstLine="0"/>
        <w:jc w:val="both"/>
        <w:rPr>
          <w:rFonts w:ascii="Times New Roman" w:hAnsi="Times New Roman" w:cs="Times New Roman"/>
          <w:sz w:val="24"/>
          <w:szCs w:val="24"/>
        </w:rPr>
      </w:pPr>
    </w:p>
    <w:p w:rsidR="00BE192F" w:rsidRPr="00850D36" w:rsidRDefault="00BE192F" w:rsidP="00BE192F">
      <w:pPr>
        <w:suppressAutoHyphens/>
        <w:autoSpaceDE w:val="0"/>
        <w:autoSpaceDN w:val="0"/>
        <w:adjustRightInd w:val="0"/>
        <w:ind w:firstLine="720"/>
        <w:jc w:val="both"/>
      </w:pPr>
      <w:r w:rsidRPr="00850D36">
        <w:t>3.1. Описание последовательности действий при предоставлении муниципальной услуги</w:t>
      </w:r>
    </w:p>
    <w:p w:rsidR="00BE192F" w:rsidRPr="00850D36" w:rsidRDefault="00BE192F" w:rsidP="00BE192F">
      <w:pPr>
        <w:ind w:firstLine="708"/>
        <w:jc w:val="both"/>
      </w:pPr>
      <w:r w:rsidRPr="00850D36">
        <w:t xml:space="preserve">3.1.1. Предоставление муниципальной </w:t>
      </w:r>
      <w:r w:rsidRPr="00850D36">
        <w:rPr>
          <w:bCs/>
        </w:rPr>
        <w:t>услуги по</w:t>
      </w:r>
      <w:r w:rsidRPr="00850D36">
        <w:t xml:space="preserve"> передаче в безвозмездное пользование объекта муниципальной собственности муниципального района без проведения торгов в муниципальном районе включает в себя следующие процедуры:</w:t>
      </w:r>
    </w:p>
    <w:p w:rsidR="00BE192F" w:rsidRPr="00850D36" w:rsidRDefault="00BE192F" w:rsidP="00BE192F">
      <w:pPr>
        <w:suppressAutoHyphens/>
        <w:autoSpaceDE w:val="0"/>
        <w:autoSpaceDN w:val="0"/>
        <w:adjustRightInd w:val="0"/>
        <w:ind w:firstLine="720"/>
        <w:jc w:val="both"/>
      </w:pPr>
      <w:r w:rsidRPr="00850D36">
        <w:t>1) консультирование заявителя;</w:t>
      </w:r>
    </w:p>
    <w:p w:rsidR="00BE192F" w:rsidRPr="00850D36" w:rsidRDefault="00BE192F" w:rsidP="00BE192F">
      <w:pPr>
        <w:suppressAutoHyphens/>
        <w:autoSpaceDE w:val="0"/>
        <w:autoSpaceDN w:val="0"/>
        <w:adjustRightInd w:val="0"/>
        <w:ind w:firstLine="720"/>
        <w:jc w:val="both"/>
      </w:pPr>
      <w:r w:rsidRPr="00850D36">
        <w:t>2) принятие и регистрация заявления;</w:t>
      </w:r>
    </w:p>
    <w:p w:rsidR="00BE192F" w:rsidRPr="00850D36" w:rsidRDefault="00BE192F" w:rsidP="00BE192F">
      <w:pPr>
        <w:suppressAutoHyphens/>
        <w:autoSpaceDE w:val="0"/>
        <w:autoSpaceDN w:val="0"/>
        <w:adjustRightInd w:val="0"/>
        <w:ind w:firstLine="720"/>
        <w:jc w:val="both"/>
      </w:pPr>
      <w:r w:rsidRPr="00850D36">
        <w:t>3) формирование и направление межведомственных запросов в органы, участвующие в предоставлении муниципальной услуги;</w:t>
      </w:r>
    </w:p>
    <w:p w:rsidR="00BE192F" w:rsidRPr="00850D36" w:rsidRDefault="00BE192F" w:rsidP="00BE192F">
      <w:pPr>
        <w:suppressAutoHyphens/>
        <w:autoSpaceDE w:val="0"/>
        <w:autoSpaceDN w:val="0"/>
        <w:adjustRightInd w:val="0"/>
        <w:ind w:firstLine="720"/>
        <w:jc w:val="both"/>
      </w:pPr>
      <w:r w:rsidRPr="00850D36">
        <w:t>4) подготовка результата муниципальной услуги;</w:t>
      </w:r>
    </w:p>
    <w:p w:rsidR="00BE192F" w:rsidRPr="00850D36" w:rsidRDefault="00BE192F" w:rsidP="00BE192F">
      <w:pPr>
        <w:ind w:firstLine="708"/>
      </w:pPr>
      <w:r w:rsidRPr="00850D36">
        <w:t>5) выдача результата муниципальной услуги.</w:t>
      </w:r>
    </w:p>
    <w:p w:rsidR="00BE192F" w:rsidRPr="00850D36" w:rsidRDefault="00BE192F" w:rsidP="00BE192F">
      <w:pPr>
        <w:suppressAutoHyphens/>
        <w:autoSpaceDE w:val="0"/>
        <w:autoSpaceDN w:val="0"/>
        <w:adjustRightInd w:val="0"/>
        <w:ind w:firstLine="720"/>
        <w:jc w:val="both"/>
      </w:pPr>
      <w:r w:rsidRPr="00850D36">
        <w:t>3.1.2. Блок-схема последовательности действий по предоставлению муниципальной услуги представлена в приложении №2.</w:t>
      </w:r>
    </w:p>
    <w:p w:rsidR="00BE192F" w:rsidRPr="00850D36" w:rsidRDefault="00BE192F" w:rsidP="00BE192F">
      <w:pPr>
        <w:pStyle w:val="ConsPlusTitle"/>
        <w:ind w:firstLine="709"/>
        <w:jc w:val="both"/>
        <w:rPr>
          <w:rFonts w:ascii="Times New Roman" w:hAnsi="Times New Roman" w:cs="Times New Roman"/>
          <w:b w:val="0"/>
          <w:sz w:val="24"/>
          <w:szCs w:val="24"/>
        </w:rPr>
      </w:pPr>
    </w:p>
    <w:p w:rsidR="00BE192F" w:rsidRPr="00850D36" w:rsidRDefault="00BE192F" w:rsidP="00BE192F">
      <w:pPr>
        <w:suppressAutoHyphens/>
        <w:autoSpaceDE w:val="0"/>
        <w:autoSpaceDN w:val="0"/>
        <w:adjustRightInd w:val="0"/>
        <w:ind w:firstLine="709"/>
        <w:jc w:val="both"/>
      </w:pPr>
      <w:r w:rsidRPr="00850D36">
        <w:t>3.2. Оказание консультаций заявителю</w:t>
      </w:r>
    </w:p>
    <w:p w:rsidR="00BE192F" w:rsidRPr="00850D36" w:rsidRDefault="00BE192F" w:rsidP="00BE192F">
      <w:pPr>
        <w:suppressAutoHyphens/>
        <w:autoSpaceDE w:val="0"/>
        <w:autoSpaceDN w:val="0"/>
        <w:adjustRightInd w:val="0"/>
        <w:ind w:firstLine="709"/>
        <w:jc w:val="both"/>
      </w:pPr>
    </w:p>
    <w:p w:rsidR="00BE192F" w:rsidRPr="00850D36" w:rsidRDefault="00BE192F" w:rsidP="00BE192F">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E192F" w:rsidRPr="00850D36" w:rsidRDefault="00BE192F" w:rsidP="00BE192F">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E192F" w:rsidRPr="00850D36" w:rsidRDefault="00BE192F" w:rsidP="00BE192F">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BE192F" w:rsidRPr="00850D36" w:rsidRDefault="00BE192F" w:rsidP="00BE192F">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муниципальной услуги.</w:t>
      </w:r>
    </w:p>
    <w:p w:rsidR="00BE192F" w:rsidRPr="00850D36" w:rsidRDefault="00BE192F" w:rsidP="00BE192F">
      <w:pPr>
        <w:suppressAutoHyphens/>
        <w:autoSpaceDE w:val="0"/>
        <w:autoSpaceDN w:val="0"/>
        <w:adjustRightInd w:val="0"/>
        <w:ind w:firstLine="709"/>
        <w:jc w:val="both"/>
      </w:pPr>
    </w:p>
    <w:p w:rsidR="00BE192F" w:rsidRPr="00850D36" w:rsidRDefault="00BE192F" w:rsidP="00BE192F">
      <w:pPr>
        <w:suppressAutoHyphens/>
        <w:autoSpaceDE w:val="0"/>
        <w:autoSpaceDN w:val="0"/>
        <w:adjustRightInd w:val="0"/>
        <w:ind w:firstLine="709"/>
        <w:jc w:val="both"/>
      </w:pPr>
      <w:r w:rsidRPr="00850D36">
        <w:t>3.3. Принятие и регистрация заявления</w:t>
      </w:r>
    </w:p>
    <w:p w:rsidR="00BE192F" w:rsidRPr="00850D36" w:rsidRDefault="00BE192F" w:rsidP="00BE192F">
      <w:pPr>
        <w:suppressAutoHyphens/>
        <w:ind w:firstLine="709"/>
        <w:jc w:val="both"/>
      </w:pPr>
    </w:p>
    <w:p w:rsidR="00BE192F" w:rsidRPr="00850D36" w:rsidRDefault="00BE192F" w:rsidP="00BE192F">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BE192F" w:rsidRPr="00850D36" w:rsidRDefault="00BE192F" w:rsidP="00BE192F">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E192F" w:rsidRPr="00850D36" w:rsidRDefault="00BE192F" w:rsidP="00BE192F">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BE192F" w:rsidRPr="00850D36" w:rsidRDefault="00BE192F" w:rsidP="00BE192F">
      <w:pPr>
        <w:suppressAutoHyphens/>
        <w:autoSpaceDE w:val="0"/>
        <w:autoSpaceDN w:val="0"/>
        <w:adjustRightInd w:val="0"/>
        <w:ind w:firstLine="709"/>
        <w:jc w:val="both"/>
        <w:rPr>
          <w:bCs/>
        </w:rPr>
      </w:pPr>
      <w:r w:rsidRPr="00850D36">
        <w:rPr>
          <w:bCs/>
        </w:rPr>
        <w:t xml:space="preserve">установление личности заявителя; </w:t>
      </w:r>
    </w:p>
    <w:p w:rsidR="00BE192F" w:rsidRPr="00850D36" w:rsidRDefault="00BE192F" w:rsidP="00BE192F">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BE192F" w:rsidRPr="00850D36" w:rsidRDefault="00BE192F" w:rsidP="00BE192F">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BE192F" w:rsidRPr="00850D36" w:rsidRDefault="00BE192F" w:rsidP="00BE192F">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E192F" w:rsidRPr="00850D36" w:rsidRDefault="00BE192F" w:rsidP="00BE192F">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BE192F" w:rsidRPr="00850D36" w:rsidRDefault="00BE192F" w:rsidP="00BE192F">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BE192F" w:rsidRPr="00850D36" w:rsidRDefault="00BE192F" w:rsidP="00BE192F">
      <w:pPr>
        <w:suppressAutoHyphens/>
        <w:autoSpaceDE w:val="0"/>
        <w:autoSpaceDN w:val="0"/>
        <w:adjustRightInd w:val="0"/>
        <w:ind w:firstLine="709"/>
        <w:jc w:val="both"/>
        <w:rPr>
          <w:bCs/>
        </w:rPr>
      </w:pPr>
      <w:r w:rsidRPr="00850D36">
        <w:rPr>
          <w:bCs/>
        </w:rPr>
        <w:lastRenderedPageBreak/>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BE192F" w:rsidRPr="00850D36" w:rsidRDefault="00BE192F" w:rsidP="00BE192F">
      <w:pPr>
        <w:suppressAutoHyphens/>
        <w:autoSpaceDE w:val="0"/>
        <w:autoSpaceDN w:val="0"/>
        <w:adjustRightInd w:val="0"/>
        <w:ind w:firstLine="709"/>
        <w:jc w:val="both"/>
        <w:rPr>
          <w:bCs/>
        </w:rPr>
      </w:pPr>
      <w:r w:rsidRPr="00850D36">
        <w:rPr>
          <w:bCs/>
        </w:rPr>
        <w:t>направление заявления на рассмотрение председателю Палаты.</w:t>
      </w:r>
    </w:p>
    <w:p w:rsidR="00BE192F" w:rsidRPr="00850D36" w:rsidRDefault="00BE192F" w:rsidP="00BE192F">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E192F" w:rsidRPr="00850D36" w:rsidRDefault="00BE192F" w:rsidP="00BE192F">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BE192F" w:rsidRPr="00850D36" w:rsidRDefault="00BE192F" w:rsidP="00BE192F">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BE192F" w:rsidRPr="00850D36" w:rsidRDefault="00BE192F" w:rsidP="00BE192F">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BE192F" w:rsidRPr="00850D36" w:rsidRDefault="00BE192F" w:rsidP="00BE192F">
      <w:pPr>
        <w:suppressAutoHyphens/>
        <w:autoSpaceDE w:val="0"/>
        <w:autoSpaceDN w:val="0"/>
        <w:adjustRightInd w:val="0"/>
        <w:ind w:firstLine="709"/>
        <w:jc w:val="both"/>
        <w:rPr>
          <w:bCs/>
        </w:rPr>
      </w:pPr>
      <w:r w:rsidRPr="00850D36">
        <w:rPr>
          <w:bCs/>
        </w:rPr>
        <w:t>Результат процедур: принятое и зарегистрированное заявление, направленное на рассмотрение председателю Палаты или возвращенные заявителю документы.</w:t>
      </w:r>
    </w:p>
    <w:p w:rsidR="00BE192F" w:rsidRPr="00850D36" w:rsidRDefault="00BE192F" w:rsidP="00BE192F">
      <w:pPr>
        <w:autoSpaceDE w:val="0"/>
        <w:autoSpaceDN w:val="0"/>
        <w:adjustRightInd w:val="0"/>
        <w:ind w:firstLine="709"/>
        <w:jc w:val="both"/>
      </w:pPr>
      <w:r w:rsidRPr="00850D36">
        <w:t>3.3.3. Председатель Палаты рассматривает заявление, определяет исполнителя и направляет ему заявление.</w:t>
      </w:r>
    </w:p>
    <w:p w:rsidR="00BE192F" w:rsidRPr="00850D36" w:rsidRDefault="00BE192F" w:rsidP="00BE192F">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BE192F" w:rsidRPr="00850D36" w:rsidRDefault="00BE192F" w:rsidP="00BE192F">
      <w:pPr>
        <w:suppressAutoHyphens/>
        <w:autoSpaceDE w:val="0"/>
        <w:autoSpaceDN w:val="0"/>
        <w:adjustRightInd w:val="0"/>
        <w:ind w:firstLine="709"/>
        <w:jc w:val="both"/>
      </w:pPr>
      <w:r w:rsidRPr="00850D36">
        <w:t>Результат процедуры: направленное исполнителю заявление.</w:t>
      </w:r>
    </w:p>
    <w:p w:rsidR="00BE192F" w:rsidRPr="00850D36" w:rsidRDefault="00BE192F" w:rsidP="00BE192F">
      <w:pPr>
        <w:suppressAutoHyphens/>
        <w:autoSpaceDE w:val="0"/>
        <w:autoSpaceDN w:val="0"/>
        <w:adjustRightInd w:val="0"/>
        <w:ind w:firstLine="709"/>
        <w:jc w:val="both"/>
      </w:pP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4. Формирование и направление межведомственных запросов в органы, участвующие в предоставлении муниципальной услуги</w:t>
      </w:r>
    </w:p>
    <w:p w:rsidR="00BE192F" w:rsidRPr="00850D36" w:rsidRDefault="00BE192F" w:rsidP="00BE192F">
      <w:pPr>
        <w:pStyle w:val="ConsPlusNormal"/>
        <w:ind w:firstLine="709"/>
        <w:jc w:val="both"/>
        <w:rPr>
          <w:rFonts w:ascii="Times New Roman" w:hAnsi="Times New Roman" w:cs="Times New Roman"/>
          <w:sz w:val="24"/>
          <w:szCs w:val="24"/>
        </w:rPr>
      </w:pP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pacing w:val="-1"/>
          <w:sz w:val="24"/>
          <w:szCs w:val="24"/>
        </w:rPr>
        <w:t xml:space="preserve">3.4.1. Специалист </w:t>
      </w:r>
      <w:r w:rsidRPr="00850D36">
        <w:rPr>
          <w:rFonts w:ascii="Times New Roman" w:hAnsi="Times New Roman" w:cs="Times New Roman"/>
          <w:sz w:val="24"/>
          <w:szCs w:val="24"/>
        </w:rPr>
        <w:t>Палаты</w:t>
      </w:r>
      <w:r w:rsidRPr="00850D36">
        <w:rPr>
          <w:rFonts w:ascii="Times New Roman" w:hAnsi="Times New Roman" w:cs="Times New Roman"/>
          <w:spacing w:val="-1"/>
          <w:sz w:val="24"/>
          <w:szCs w:val="24"/>
        </w:rPr>
        <w:t xml:space="preserve"> </w:t>
      </w:r>
      <w:r w:rsidRPr="00850D36">
        <w:rPr>
          <w:rFonts w:ascii="Times New Roman" w:hAnsi="Times New Roman" w:cs="Times New Roman"/>
          <w:sz w:val="24"/>
          <w:szCs w:val="24"/>
        </w:rPr>
        <w:t>направляет в электронной форме посредством системы межведомственного электронного взаимодействия запросы о предоставлении:</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2) Сведений из ЕГРЮЛ или ЕГРИП;</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4) Сведений о постановке на учет в налоговом органе физического лица;</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5) Сведения из бухгалтерского баланса (в том числе отчет о прибылях и убытках).</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направленные в органы власти запросы. </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E192F" w:rsidRPr="00850D36" w:rsidRDefault="00BE192F" w:rsidP="00BE192F">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BE192F" w:rsidRPr="00850D36" w:rsidRDefault="00BE192F" w:rsidP="00BE192F">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BE192F" w:rsidRPr="00850D36" w:rsidRDefault="00BE192F" w:rsidP="00BE192F">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 документы (сведения) либо уведомление об отказе, направленные в Палату.</w:t>
      </w:r>
    </w:p>
    <w:p w:rsidR="00BE192F" w:rsidRPr="00850D36" w:rsidRDefault="00BE192F" w:rsidP="00BE192F">
      <w:pPr>
        <w:suppressAutoHyphens/>
        <w:ind w:firstLine="720"/>
        <w:jc w:val="both"/>
        <w:rPr>
          <w:bCs/>
        </w:rPr>
      </w:pP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5.1. Специалист Палат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lastRenderedPageBreak/>
        <w:t>-с выходом на место проводится обследование запрашиваемого имущества;</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олученную информацию обрабатывает. </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двух дней с момента поступления запрошенных сведений.</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одготовка информации по заявленному помещению.</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5.2. </w:t>
      </w:r>
      <w:proofErr w:type="gramStart"/>
      <w:r w:rsidRPr="00850D36">
        <w:rPr>
          <w:rFonts w:ascii="Times New Roman" w:hAnsi="Times New Roman" w:cs="Times New Roman"/>
          <w:sz w:val="24"/>
          <w:szCs w:val="24"/>
        </w:rPr>
        <w:t>Специалист  Палаты</w:t>
      </w:r>
      <w:proofErr w:type="gramEnd"/>
      <w:r w:rsidRPr="00850D36">
        <w:rPr>
          <w:rFonts w:ascii="Times New Roman" w:hAnsi="Times New Roman" w:cs="Times New Roman"/>
          <w:sz w:val="24"/>
          <w:szCs w:val="24"/>
        </w:rPr>
        <w:t>, на основании имеющихся в отделе и полученных в ходе проверки сведений готовится обобщенная информация по заявленному имуществу для ее рассмотрения председателем Палат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двух дней с момента окончания предыдущей процедур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одготовка информации по заявленному помещению, направление информации председателю Палат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5.3. Председатель Палаты рассматривает заявление и принимается одно из следующих решений:</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предоставить муниципальную услугу без проведения конкурса или аукциона;</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отказать в предоставлении муниципальной услуги.</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день рассмотрения.</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ие председателем Палаты решения о возможности предоставления муниципальной услуги.</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3.5.4. Специалист Палат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 в случае принятия решения о предоставлении муниципальной услуги готовит проект </w:t>
      </w:r>
      <w:proofErr w:type="gramStart"/>
      <w:r w:rsidRPr="00850D36">
        <w:rPr>
          <w:rFonts w:ascii="Times New Roman" w:hAnsi="Times New Roman" w:cs="Times New Roman"/>
          <w:sz w:val="24"/>
          <w:szCs w:val="24"/>
        </w:rPr>
        <w:t>распоряжения  о</w:t>
      </w:r>
      <w:proofErr w:type="gramEnd"/>
      <w:r w:rsidRPr="00850D36">
        <w:rPr>
          <w:rFonts w:ascii="Times New Roman" w:hAnsi="Times New Roman" w:cs="Times New Roman"/>
          <w:sz w:val="24"/>
          <w:szCs w:val="24"/>
        </w:rPr>
        <w:t xml:space="preserve"> передаче в безвозмездное пользование  муниципального имущества;</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в случае отказа в предоставлении муниципальной услуги готовит проект письма об отказе.</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одготовленный проект документа после согласования в установленном порядке, направляет на подпись председателю Палат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одного дня с момента окончания предыдущей процедуры.</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направленный на подпись проект документа.</w:t>
      </w:r>
    </w:p>
    <w:p w:rsidR="00BE192F" w:rsidRPr="00850D36" w:rsidRDefault="00BE192F" w:rsidP="00BE192F">
      <w:pPr>
        <w:autoSpaceDE w:val="0"/>
        <w:autoSpaceDN w:val="0"/>
        <w:adjustRightInd w:val="0"/>
        <w:ind w:firstLine="709"/>
        <w:jc w:val="both"/>
      </w:pPr>
      <w:r w:rsidRPr="00850D36">
        <w:t>3.5.5. Председатель Палаты 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p>
    <w:p w:rsidR="00BE192F" w:rsidRPr="00850D36" w:rsidRDefault="00BE192F" w:rsidP="00BE192F">
      <w:pPr>
        <w:autoSpaceDE w:val="0"/>
        <w:autoSpaceDN w:val="0"/>
        <w:adjustRightInd w:val="0"/>
        <w:ind w:firstLine="709"/>
        <w:jc w:val="both"/>
      </w:pPr>
      <w:r w:rsidRPr="00850D36">
        <w:t>Процедура, устанавливаемая настоящим пунктом, осуществляется в день поступления проекта документа на утверждение.</w:t>
      </w:r>
    </w:p>
    <w:p w:rsidR="00BE192F" w:rsidRPr="00850D36" w:rsidRDefault="00BE192F" w:rsidP="00BE192F">
      <w:pPr>
        <w:autoSpaceDE w:val="0"/>
        <w:autoSpaceDN w:val="0"/>
        <w:adjustRightInd w:val="0"/>
        <w:ind w:firstLine="709"/>
        <w:jc w:val="both"/>
        <w:rPr>
          <w:color w:val="000000"/>
        </w:rPr>
      </w:pPr>
      <w:r w:rsidRPr="00850D36">
        <w:t>Результат процедуры: утвержденное и подписанное распоряжение или утвержденное и подписанное письмо об отказе в предоставлении муниципального имущества.</w:t>
      </w:r>
    </w:p>
    <w:p w:rsidR="00BE192F" w:rsidRPr="00850D36" w:rsidRDefault="00BE192F" w:rsidP="00BE192F">
      <w:pPr>
        <w:autoSpaceDE w:val="0"/>
        <w:autoSpaceDN w:val="0"/>
        <w:adjustRightInd w:val="0"/>
        <w:ind w:firstLine="709"/>
        <w:jc w:val="both"/>
      </w:pPr>
      <w:r w:rsidRPr="00850D36">
        <w:t>3.5.6. Специалист Палаты:</w:t>
      </w:r>
    </w:p>
    <w:p w:rsidR="00BE192F" w:rsidRPr="00850D36" w:rsidRDefault="00BE192F" w:rsidP="00BE192F">
      <w:pPr>
        <w:autoSpaceDE w:val="0"/>
        <w:autoSpaceDN w:val="0"/>
        <w:adjustRightInd w:val="0"/>
        <w:ind w:firstLine="709"/>
        <w:jc w:val="both"/>
      </w:pPr>
      <w:r w:rsidRPr="00850D36">
        <w:t>регистрирует распоряжение или письмо об отказе;</w:t>
      </w:r>
    </w:p>
    <w:p w:rsidR="00BE192F" w:rsidRPr="00850D36" w:rsidRDefault="00BE192F" w:rsidP="00BE192F">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BE192F" w:rsidRPr="00850D36" w:rsidRDefault="00BE192F" w:rsidP="00BE192F">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w:t>
      </w:r>
    </w:p>
    <w:p w:rsidR="00BE192F" w:rsidRPr="00850D36" w:rsidRDefault="00BE192F" w:rsidP="00BE192F">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BE192F" w:rsidRPr="00850D36" w:rsidRDefault="00BE192F" w:rsidP="00BE192F">
      <w:pPr>
        <w:autoSpaceDE w:val="0"/>
        <w:autoSpaceDN w:val="0"/>
        <w:adjustRightInd w:val="0"/>
        <w:ind w:firstLine="709"/>
        <w:jc w:val="both"/>
      </w:pPr>
      <w:r w:rsidRPr="00850D36">
        <w:t>3.5.7. Специалист Палаты выдает заявителю (его представителю) оформленное распоряжение под роспись или письмо об отказе.</w:t>
      </w:r>
    </w:p>
    <w:p w:rsidR="00BE192F" w:rsidRPr="00850D36" w:rsidRDefault="00BE192F" w:rsidP="00BE192F">
      <w:pPr>
        <w:autoSpaceDE w:val="0"/>
        <w:autoSpaceDN w:val="0"/>
        <w:adjustRightInd w:val="0"/>
        <w:ind w:firstLine="709"/>
        <w:jc w:val="both"/>
      </w:pPr>
      <w:r w:rsidRPr="00850D36">
        <w:t>Процедуры, устанавливаемые настоящим пунктом, осуществляются:</w:t>
      </w:r>
    </w:p>
    <w:p w:rsidR="00BE192F" w:rsidRPr="00850D36" w:rsidRDefault="00BE192F" w:rsidP="00BE192F">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распоряжения - в течение 15 минут, в порядке очередности, в день прибытия заявителя;</w:t>
      </w:r>
    </w:p>
    <w:p w:rsidR="00BE192F" w:rsidRPr="00850D36" w:rsidRDefault="00BE192F" w:rsidP="00BE192F">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BE192F" w:rsidRPr="00850D36" w:rsidRDefault="00BE192F" w:rsidP="00BE192F">
      <w:pPr>
        <w:autoSpaceDE w:val="0"/>
        <w:autoSpaceDN w:val="0"/>
        <w:adjustRightInd w:val="0"/>
        <w:ind w:firstLine="709"/>
        <w:jc w:val="both"/>
      </w:pPr>
      <w:r w:rsidRPr="00850D36">
        <w:lastRenderedPageBreak/>
        <w:t>Результат процедур: выданное распоряжение или письмо об отказе в предоставлении муниципального имущества.</w:t>
      </w:r>
    </w:p>
    <w:p w:rsidR="00BE192F" w:rsidRPr="00850D36" w:rsidRDefault="00BE192F" w:rsidP="00BE192F">
      <w:pPr>
        <w:autoSpaceDE w:val="0"/>
        <w:autoSpaceDN w:val="0"/>
        <w:adjustRightInd w:val="0"/>
        <w:ind w:firstLine="709"/>
        <w:jc w:val="both"/>
      </w:pPr>
    </w:p>
    <w:p w:rsidR="00BE192F" w:rsidRPr="00850D36" w:rsidRDefault="00BE192F" w:rsidP="00BE192F">
      <w:pPr>
        <w:autoSpaceDE w:val="0"/>
        <w:autoSpaceDN w:val="0"/>
        <w:adjustRightInd w:val="0"/>
        <w:ind w:firstLine="709"/>
        <w:jc w:val="both"/>
      </w:pPr>
      <w:r w:rsidRPr="00850D36">
        <w:t>3.6. Заключение договора</w:t>
      </w:r>
      <w:r w:rsidRPr="00850D36">
        <w:rPr>
          <w:bCs/>
        </w:rPr>
        <w:t xml:space="preserve"> и</w:t>
      </w:r>
      <w:r w:rsidRPr="00850D36">
        <w:t xml:space="preserve"> выдача заявителю результата муниципальной услуги</w:t>
      </w:r>
    </w:p>
    <w:p w:rsidR="00BE192F" w:rsidRPr="00850D36" w:rsidRDefault="00BE192F" w:rsidP="00BE192F">
      <w:pPr>
        <w:autoSpaceDE w:val="0"/>
        <w:autoSpaceDN w:val="0"/>
        <w:adjustRightInd w:val="0"/>
        <w:ind w:firstLine="709"/>
        <w:jc w:val="both"/>
      </w:pPr>
    </w:p>
    <w:p w:rsidR="00BE192F" w:rsidRPr="00850D36" w:rsidRDefault="00BE192F" w:rsidP="00BE192F">
      <w:pPr>
        <w:autoSpaceDE w:val="0"/>
        <w:autoSpaceDN w:val="0"/>
        <w:adjustRightInd w:val="0"/>
        <w:ind w:firstLine="709"/>
        <w:jc w:val="both"/>
      </w:pPr>
      <w:r w:rsidRPr="00850D36">
        <w:t>3.6.1. Специалист Палаты:</w:t>
      </w:r>
    </w:p>
    <w:p w:rsidR="00BE192F" w:rsidRPr="00850D36" w:rsidRDefault="00BE192F" w:rsidP="00BE192F">
      <w:pPr>
        <w:tabs>
          <w:tab w:val="left" w:pos="1701"/>
        </w:tabs>
        <w:suppressAutoHyphens/>
        <w:ind w:firstLine="709"/>
        <w:jc w:val="both"/>
      </w:pPr>
      <w:r w:rsidRPr="00850D36">
        <w:t>готовит проект договора безвозмездного пользования имуществом (далее – договор);</w:t>
      </w:r>
    </w:p>
    <w:p w:rsidR="00BE192F" w:rsidRPr="00850D36" w:rsidRDefault="00BE192F" w:rsidP="00BE192F">
      <w:pPr>
        <w:tabs>
          <w:tab w:val="left" w:pos="1701"/>
        </w:tabs>
        <w:suppressAutoHyphens/>
        <w:ind w:firstLine="709"/>
        <w:jc w:val="both"/>
      </w:pPr>
      <w:r w:rsidRPr="00850D36">
        <w:t>готовит акт приемки-передачи;</w:t>
      </w:r>
    </w:p>
    <w:p w:rsidR="00BE192F" w:rsidRPr="00850D36" w:rsidRDefault="00BE192F" w:rsidP="00BE192F">
      <w:pPr>
        <w:tabs>
          <w:tab w:val="left" w:pos="1701"/>
        </w:tabs>
        <w:suppressAutoHyphens/>
        <w:ind w:firstLine="709"/>
        <w:jc w:val="both"/>
      </w:pPr>
      <w:r w:rsidRPr="00850D36">
        <w:t>согласовывает и подписывает проект договора в установленном порядке;</w:t>
      </w:r>
    </w:p>
    <w:p w:rsidR="00BE192F" w:rsidRPr="00850D36" w:rsidRDefault="00BE192F" w:rsidP="00BE192F">
      <w:pPr>
        <w:tabs>
          <w:tab w:val="left" w:pos="1701"/>
        </w:tabs>
        <w:suppressAutoHyphens/>
        <w:ind w:firstLine="709"/>
        <w:jc w:val="both"/>
      </w:pPr>
      <w:r w:rsidRPr="00850D36">
        <w:t>регистрирует договор, подписанный председателем Палаты в журнале регистрации договоров;</w:t>
      </w:r>
    </w:p>
    <w:p w:rsidR="00BE192F" w:rsidRPr="00850D36" w:rsidRDefault="00BE192F" w:rsidP="00BE192F">
      <w:pPr>
        <w:tabs>
          <w:tab w:val="left" w:pos="1701"/>
        </w:tabs>
        <w:suppressAutoHyphens/>
        <w:ind w:firstLine="709"/>
        <w:jc w:val="both"/>
      </w:pPr>
      <w:r w:rsidRPr="00850D36">
        <w:t>выдает заявителю договор под роспись;</w:t>
      </w:r>
    </w:p>
    <w:p w:rsidR="00BE192F" w:rsidRPr="00850D36" w:rsidRDefault="00BE192F" w:rsidP="00BE192F">
      <w:pPr>
        <w:tabs>
          <w:tab w:val="left" w:pos="1701"/>
        </w:tabs>
        <w:suppressAutoHyphens/>
        <w:ind w:firstLine="709"/>
        <w:jc w:val="both"/>
      </w:pPr>
      <w:r w:rsidRPr="00850D36">
        <w:t>подписывает акт приемки-передачи с заявителем в установленном порядке;</w:t>
      </w:r>
    </w:p>
    <w:p w:rsidR="00BE192F" w:rsidRPr="00850D36" w:rsidRDefault="00BE192F" w:rsidP="00BE192F">
      <w:pPr>
        <w:tabs>
          <w:tab w:val="left" w:pos="1701"/>
        </w:tabs>
        <w:suppressAutoHyphens/>
        <w:ind w:firstLine="709"/>
        <w:jc w:val="both"/>
      </w:pPr>
      <w:r w:rsidRPr="00850D36">
        <w:t>выдает заявителю акт приемки-передачи.</w:t>
      </w:r>
    </w:p>
    <w:p w:rsidR="00BE192F" w:rsidRPr="00850D36" w:rsidRDefault="00BE192F" w:rsidP="00BE192F">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принятия распоряжения.</w:t>
      </w:r>
    </w:p>
    <w:p w:rsidR="00BE192F" w:rsidRPr="00850D36" w:rsidRDefault="00BE192F" w:rsidP="00BE192F">
      <w:pPr>
        <w:autoSpaceDE w:val="0"/>
        <w:autoSpaceDN w:val="0"/>
        <w:adjustRightInd w:val="0"/>
        <w:ind w:firstLine="720"/>
        <w:jc w:val="both"/>
        <w:rPr>
          <w:color w:val="000000"/>
        </w:rPr>
      </w:pPr>
      <w:r w:rsidRPr="00850D36">
        <w:rPr>
          <w:color w:val="000000"/>
        </w:rPr>
        <w:t>Результат процедур: выданный заявителю договор и акт приемки-передачи.</w:t>
      </w:r>
    </w:p>
    <w:p w:rsidR="00BE192F" w:rsidRPr="00850D36" w:rsidRDefault="00BE192F" w:rsidP="00BE192F">
      <w:pPr>
        <w:pStyle w:val="ConsPlusNormal"/>
        <w:ind w:firstLine="709"/>
        <w:jc w:val="both"/>
        <w:rPr>
          <w:rFonts w:ascii="Times New Roman" w:hAnsi="Times New Roman" w:cs="Times New Roman"/>
          <w:sz w:val="24"/>
          <w:szCs w:val="24"/>
        </w:rPr>
      </w:pPr>
    </w:p>
    <w:p w:rsidR="00BE192F" w:rsidRPr="00850D36" w:rsidRDefault="00BE192F" w:rsidP="00BE192F">
      <w:pPr>
        <w:autoSpaceDE w:val="0"/>
        <w:autoSpaceDN w:val="0"/>
        <w:adjustRightInd w:val="0"/>
        <w:ind w:firstLine="709"/>
        <w:jc w:val="both"/>
      </w:pPr>
      <w:r w:rsidRPr="00850D36">
        <w:t>3.7. Предоставление муниципальной услуги через МФЦ</w:t>
      </w:r>
    </w:p>
    <w:p w:rsidR="00BE192F" w:rsidRPr="00850D36" w:rsidRDefault="00BE192F" w:rsidP="00BE192F">
      <w:pPr>
        <w:autoSpaceDE w:val="0"/>
        <w:autoSpaceDN w:val="0"/>
        <w:adjustRightInd w:val="0"/>
        <w:ind w:firstLine="709"/>
        <w:jc w:val="both"/>
      </w:pPr>
    </w:p>
    <w:p w:rsidR="00BE192F" w:rsidRPr="00850D36" w:rsidRDefault="00BE192F" w:rsidP="00BE192F">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BE192F" w:rsidRPr="00850D36" w:rsidRDefault="00BE192F" w:rsidP="00BE192F">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E192F" w:rsidRPr="00850D36" w:rsidRDefault="00BE192F" w:rsidP="00BE192F">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BE192F" w:rsidRPr="00850D36" w:rsidRDefault="00BE192F" w:rsidP="00BE192F">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ab/>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w:t>
      </w:r>
      <w:r w:rsidRPr="00850D36">
        <w:rPr>
          <w:rFonts w:ascii="Times New Roman" w:hAnsi="Times New Roman" w:cs="Times New Roman"/>
          <w:sz w:val="24"/>
          <w:szCs w:val="24"/>
        </w:rPr>
        <w:lastRenderedPageBreak/>
        <w:t>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BE192F" w:rsidRPr="00850D36" w:rsidRDefault="00BE192F" w:rsidP="00BE192F">
      <w:pPr>
        <w:pStyle w:val="ConsPlusNonformat"/>
        <w:spacing w:line="276" w:lineRule="auto"/>
        <w:ind w:right="281" w:firstLine="709"/>
        <w:jc w:val="both"/>
        <w:rPr>
          <w:rFonts w:ascii="Times New Roman" w:hAnsi="Times New Roman" w:cs="Times New Roman"/>
          <w:sz w:val="24"/>
          <w:szCs w:val="24"/>
        </w:rPr>
      </w:pPr>
    </w:p>
    <w:p w:rsidR="00BE192F" w:rsidRPr="00850D36" w:rsidRDefault="00BE192F" w:rsidP="00BE192F">
      <w:pPr>
        <w:ind w:left="5954"/>
      </w:pPr>
    </w:p>
    <w:p w:rsidR="00BE192F" w:rsidRPr="00850D36" w:rsidRDefault="00BE192F" w:rsidP="00BE192F">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BE192F" w:rsidRPr="00850D36" w:rsidRDefault="00BE192F" w:rsidP="00BE192F">
      <w:pPr>
        <w:autoSpaceDE w:val="0"/>
        <w:autoSpaceDN w:val="0"/>
        <w:adjustRightInd w:val="0"/>
        <w:ind w:firstLine="709"/>
        <w:jc w:val="both"/>
      </w:pPr>
    </w:p>
    <w:p w:rsidR="00BE192F" w:rsidRPr="00850D36" w:rsidRDefault="00BE192F" w:rsidP="00BE192F">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E192F" w:rsidRPr="00850D36" w:rsidRDefault="00BE192F" w:rsidP="00BE192F">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BE192F" w:rsidRPr="00850D36" w:rsidRDefault="00BE192F" w:rsidP="00BE192F">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BE192F" w:rsidRPr="00850D36" w:rsidRDefault="00BE192F" w:rsidP="00BE192F">
      <w:pPr>
        <w:autoSpaceDE w:val="0"/>
        <w:autoSpaceDN w:val="0"/>
        <w:adjustRightInd w:val="0"/>
        <w:ind w:firstLine="709"/>
        <w:jc w:val="both"/>
      </w:pPr>
      <w:r w:rsidRPr="00850D36">
        <w:t>2) проводимые в установленном порядке проверки ведения делопроизводства;</w:t>
      </w:r>
    </w:p>
    <w:p w:rsidR="00BE192F" w:rsidRPr="00850D36" w:rsidRDefault="00BE192F" w:rsidP="00BE192F">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BE192F" w:rsidRPr="00850D36" w:rsidRDefault="00BE192F" w:rsidP="00BE192F">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E192F" w:rsidRPr="00850D36" w:rsidRDefault="00BE192F" w:rsidP="00BE192F">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BE192F" w:rsidRPr="00850D36" w:rsidRDefault="00BE192F" w:rsidP="00BE192F">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E192F" w:rsidRPr="00850D36" w:rsidRDefault="00BE192F" w:rsidP="00BE192F">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E192F" w:rsidRPr="00850D36" w:rsidRDefault="00BE192F" w:rsidP="00BE192F">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E192F" w:rsidRPr="00850D36" w:rsidRDefault="00BE192F" w:rsidP="00BE192F">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BE192F" w:rsidRPr="00850D36" w:rsidRDefault="00BE192F" w:rsidP="00BE192F">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E192F" w:rsidRPr="00850D36" w:rsidRDefault="00BE192F" w:rsidP="00BE192F">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E192F" w:rsidRPr="00850D36" w:rsidRDefault="00BE192F" w:rsidP="00BE192F">
      <w:pPr>
        <w:autoSpaceDE w:val="0"/>
        <w:autoSpaceDN w:val="0"/>
        <w:adjustRightInd w:val="0"/>
        <w:ind w:firstLine="709"/>
        <w:jc w:val="both"/>
      </w:pPr>
      <w:r w:rsidRPr="00850D36">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w:t>
      </w:r>
      <w:r w:rsidRPr="00850D36">
        <w:lastRenderedPageBreak/>
        <w:t>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E192F" w:rsidRPr="00850D36" w:rsidRDefault="00BE192F" w:rsidP="00BE192F">
      <w:pPr>
        <w:autoSpaceDE w:val="0"/>
        <w:autoSpaceDN w:val="0"/>
        <w:adjustRightInd w:val="0"/>
        <w:ind w:firstLine="540"/>
        <w:jc w:val="both"/>
      </w:pPr>
    </w:p>
    <w:p w:rsidR="00BE192F" w:rsidRPr="00850D36" w:rsidRDefault="00BE192F" w:rsidP="00BE192F">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E192F" w:rsidRPr="00850D36" w:rsidRDefault="00BE192F" w:rsidP="00BE192F">
      <w:pPr>
        <w:suppressAutoHyphens/>
        <w:ind w:firstLine="720"/>
        <w:jc w:val="both"/>
      </w:pPr>
    </w:p>
    <w:p w:rsidR="00BE192F" w:rsidRPr="00850D36" w:rsidRDefault="00BE192F" w:rsidP="00BE192F">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BE192F" w:rsidRPr="00850D36" w:rsidRDefault="00BE192F" w:rsidP="00BE192F">
      <w:pPr>
        <w:suppressAutoHyphens/>
        <w:ind w:firstLine="720"/>
        <w:jc w:val="both"/>
      </w:pPr>
      <w:r w:rsidRPr="00850D36">
        <w:t>Заявитель может обратиться с жалобой, в том числе в следующих случаях:</w:t>
      </w:r>
    </w:p>
    <w:p w:rsidR="00BE192F" w:rsidRPr="00850D36" w:rsidRDefault="00BE192F" w:rsidP="00BE192F">
      <w:pPr>
        <w:suppressAutoHyphens/>
        <w:ind w:firstLine="720"/>
        <w:jc w:val="both"/>
      </w:pPr>
      <w:r w:rsidRPr="00850D36">
        <w:t>1) нарушение срока регистрации запроса заявителя о предоставлении муниципальной услуги;</w:t>
      </w:r>
    </w:p>
    <w:p w:rsidR="00BE192F" w:rsidRPr="00850D36" w:rsidRDefault="00BE192F" w:rsidP="00BE192F">
      <w:pPr>
        <w:suppressAutoHyphens/>
        <w:ind w:firstLine="720"/>
        <w:jc w:val="both"/>
      </w:pPr>
      <w:r w:rsidRPr="00850D36">
        <w:t>2) нарушение срока предоставления муниципальной услуги;</w:t>
      </w:r>
    </w:p>
    <w:p w:rsidR="00BE192F" w:rsidRPr="00850D36" w:rsidRDefault="00BE192F" w:rsidP="00BE192F">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BE192F" w:rsidRPr="00850D36" w:rsidRDefault="00BE192F" w:rsidP="00BE192F">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BE192F" w:rsidRPr="00850D36" w:rsidRDefault="00BE192F" w:rsidP="00BE192F">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BE192F" w:rsidRPr="00850D36" w:rsidRDefault="00BE192F" w:rsidP="00BE192F">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BE192F" w:rsidRPr="00850D36" w:rsidRDefault="00BE192F" w:rsidP="00BE192F">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E192F" w:rsidRPr="00850D36" w:rsidRDefault="00BE192F" w:rsidP="00BE192F">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BE192F" w:rsidRPr="00850D36" w:rsidRDefault="00BE192F" w:rsidP="00BE192F">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BE192F" w:rsidRPr="00850D36" w:rsidRDefault="00BE192F" w:rsidP="00BE192F">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06" w:history="1">
        <w:r w:rsidRPr="00850D36">
          <w:rPr>
            <w:rStyle w:val="a3"/>
            <w:color w:val="auto"/>
            <w:u w:val="none"/>
          </w:rPr>
          <w:t>пунктом 4 части 1 статьи 7</w:t>
        </w:r>
      </w:hyperlink>
      <w:r w:rsidRPr="00850D36">
        <w:t xml:space="preserve"> Федерального закона № 210-ФЗ.</w:t>
      </w:r>
    </w:p>
    <w:p w:rsidR="00BE192F" w:rsidRPr="00850D36" w:rsidRDefault="00BE192F" w:rsidP="00BE192F">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BE192F" w:rsidRPr="00850D36" w:rsidRDefault="00BE192F" w:rsidP="00BE192F">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 xml:space="preserve">.ru), Единого портала государственных и муниципальных услуг Республики Татарстан </w:t>
      </w:r>
      <w:r w:rsidRPr="00850D36">
        <w:lastRenderedPageBreak/>
        <w:t>(</w:t>
      </w:r>
      <w:hyperlink r:id="rId107"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BE192F" w:rsidRPr="00850D36" w:rsidRDefault="00BE192F" w:rsidP="00BE192F">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E192F" w:rsidRPr="00850D36" w:rsidRDefault="00BE192F" w:rsidP="00BE192F">
      <w:pPr>
        <w:autoSpaceDE w:val="0"/>
        <w:autoSpaceDN w:val="0"/>
        <w:adjustRightInd w:val="0"/>
        <w:ind w:firstLine="720"/>
        <w:jc w:val="both"/>
      </w:pPr>
      <w:r w:rsidRPr="00850D36">
        <w:t>5.4. Жалоба должна содержать следующую информацию:</w:t>
      </w:r>
    </w:p>
    <w:p w:rsidR="00BE192F" w:rsidRPr="00850D36" w:rsidRDefault="00BE192F" w:rsidP="00BE192F">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E192F" w:rsidRPr="00850D36" w:rsidRDefault="00BE192F" w:rsidP="00BE192F">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E192F" w:rsidRPr="00850D36" w:rsidRDefault="00BE192F" w:rsidP="00BE192F">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E192F" w:rsidRPr="00850D36" w:rsidRDefault="00BE192F" w:rsidP="00BE192F">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E192F" w:rsidRPr="00850D36" w:rsidRDefault="00BE192F" w:rsidP="00BE192F">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E192F" w:rsidRPr="00850D36" w:rsidRDefault="00BE192F" w:rsidP="00BE192F">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BE192F" w:rsidRPr="00850D36" w:rsidRDefault="00BE192F" w:rsidP="00BE192F">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BE192F" w:rsidRPr="00850D36" w:rsidRDefault="00BE192F" w:rsidP="00BE192F">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BE192F" w:rsidRPr="00850D36" w:rsidRDefault="00BE192F" w:rsidP="00BE192F">
      <w:pPr>
        <w:autoSpaceDE w:val="0"/>
        <w:autoSpaceDN w:val="0"/>
        <w:adjustRightInd w:val="0"/>
        <w:ind w:firstLine="720"/>
        <w:jc w:val="both"/>
      </w:pPr>
      <w:r w:rsidRPr="00850D36">
        <w:t xml:space="preserve">2) в удовлетворении жалобы отказывается. </w:t>
      </w:r>
    </w:p>
    <w:p w:rsidR="00BE192F" w:rsidRPr="00850D36" w:rsidRDefault="00BE192F" w:rsidP="00BE192F">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E192F" w:rsidRPr="00850D36" w:rsidRDefault="00BE192F" w:rsidP="00BE192F">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E192F" w:rsidRPr="00850D36" w:rsidRDefault="00BE192F" w:rsidP="00BE192F">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E192F" w:rsidRPr="00850D36" w:rsidRDefault="00BE192F" w:rsidP="00BE192F">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E192F" w:rsidRPr="00850D36" w:rsidRDefault="00BE192F" w:rsidP="00BE192F">
      <w:pPr>
        <w:suppressAutoHyphens/>
        <w:autoSpaceDE w:val="0"/>
        <w:autoSpaceDN w:val="0"/>
        <w:adjustRightInd w:val="0"/>
        <w:ind w:firstLine="720"/>
        <w:jc w:val="both"/>
      </w:pPr>
    </w:p>
    <w:p w:rsidR="00BE192F" w:rsidRPr="00850D36" w:rsidRDefault="00BE192F" w:rsidP="00BE192F">
      <w:pPr>
        <w:pStyle w:val="ConsPlusNormal"/>
        <w:ind w:firstLine="709"/>
        <w:jc w:val="right"/>
        <w:rPr>
          <w:rFonts w:ascii="Times New Roman" w:hAnsi="Times New Roman" w:cs="Times New Roman"/>
          <w:sz w:val="24"/>
          <w:szCs w:val="24"/>
        </w:rPr>
      </w:pPr>
      <w:r w:rsidRPr="00850D36">
        <w:rPr>
          <w:rFonts w:ascii="Times New Roman" w:hAnsi="Times New Roman" w:cs="Times New Roman"/>
          <w:sz w:val="24"/>
          <w:szCs w:val="24"/>
          <w:highlight w:val="green"/>
        </w:rPr>
        <w:br w:type="page"/>
      </w:r>
    </w:p>
    <w:p w:rsidR="00DE0C48" w:rsidRPr="00850D36" w:rsidRDefault="00DE0C48" w:rsidP="00BE192F">
      <w:pPr>
        <w:pStyle w:val="ConsPlusNormal"/>
        <w:ind w:firstLine="709"/>
        <w:jc w:val="right"/>
        <w:rPr>
          <w:rFonts w:ascii="Times New Roman" w:hAnsi="Times New Roman" w:cs="Times New Roman"/>
          <w:color w:val="000000"/>
          <w:spacing w:val="-6"/>
          <w:sz w:val="24"/>
          <w:szCs w:val="24"/>
        </w:rPr>
      </w:pPr>
    </w:p>
    <w:p w:rsidR="00BE192F" w:rsidRPr="00850D36" w:rsidRDefault="00BE192F" w:rsidP="00BE192F">
      <w:pPr>
        <w:pStyle w:val="ConsPlusNormal"/>
        <w:ind w:firstLine="709"/>
        <w:jc w:val="right"/>
        <w:rPr>
          <w:rFonts w:ascii="Times New Roman" w:hAnsi="Times New Roman" w:cs="Times New Roman"/>
          <w:color w:val="000000"/>
          <w:spacing w:val="-6"/>
          <w:sz w:val="24"/>
          <w:szCs w:val="24"/>
        </w:rPr>
      </w:pPr>
      <w:r w:rsidRPr="00850D36">
        <w:rPr>
          <w:rFonts w:ascii="Times New Roman" w:hAnsi="Times New Roman" w:cs="Times New Roman"/>
          <w:color w:val="000000"/>
          <w:spacing w:val="-6"/>
          <w:sz w:val="24"/>
          <w:szCs w:val="24"/>
        </w:rPr>
        <w:t>Приложение 1</w:t>
      </w:r>
    </w:p>
    <w:p w:rsidR="00BE192F" w:rsidRPr="00850D36" w:rsidRDefault="00BE192F" w:rsidP="00BE192F"/>
    <w:p w:rsidR="00BE192F" w:rsidRPr="00850D36" w:rsidRDefault="00BE192F" w:rsidP="00BE192F">
      <w:pPr>
        <w:ind w:left="4111"/>
      </w:pPr>
      <w:r w:rsidRPr="00850D36">
        <w:t>Председателю палаты имущественных и земельных отношений</w:t>
      </w:r>
    </w:p>
    <w:p w:rsidR="00BE192F" w:rsidRPr="00850D36" w:rsidRDefault="00BE192F" w:rsidP="00BE192F">
      <w:pPr>
        <w:pBdr>
          <w:top w:val="single" w:sz="4" w:space="1" w:color="auto"/>
        </w:pBdr>
        <w:ind w:left="4111"/>
        <w:jc w:val="center"/>
      </w:pPr>
      <w:r w:rsidRPr="00850D36">
        <w:t>(наименование органа местного самоуправления</w:t>
      </w:r>
    </w:p>
    <w:p w:rsidR="00BE192F" w:rsidRPr="00850D36" w:rsidRDefault="00BE192F" w:rsidP="00BE192F">
      <w:pPr>
        <w:ind w:left="4111"/>
      </w:pPr>
      <w:r w:rsidRPr="00850D36">
        <w:t xml:space="preserve">Новошешминского муниципального района Республики Татарстан    </w:t>
      </w:r>
    </w:p>
    <w:p w:rsidR="00BE192F" w:rsidRPr="00850D36" w:rsidRDefault="00BE192F" w:rsidP="00BE192F">
      <w:pPr>
        <w:ind w:left="4111"/>
        <w:jc w:val="center"/>
      </w:pPr>
      <w:r w:rsidRPr="00850D36">
        <w:t>муниципального образования)</w:t>
      </w:r>
    </w:p>
    <w:p w:rsidR="00BE192F" w:rsidRPr="00850D36" w:rsidRDefault="00BE192F" w:rsidP="00BE192F">
      <w:pPr>
        <w:ind w:left="4111"/>
      </w:pPr>
      <w:r w:rsidRPr="00850D36">
        <w:rPr>
          <w:spacing w:val="-7"/>
        </w:rPr>
        <w:t>от</w:t>
      </w:r>
      <w:r w:rsidRPr="00850D36">
        <w:t xml:space="preserve"> ____________________________________________________________________ (далее - заявитель).</w:t>
      </w:r>
    </w:p>
    <w:p w:rsidR="00BE192F" w:rsidRPr="00850D36" w:rsidRDefault="00BE192F" w:rsidP="00BE192F">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p>
    <w:p w:rsidR="00BE192F" w:rsidRPr="00850D36" w:rsidRDefault="00BE192F" w:rsidP="00BE192F">
      <w:pPr>
        <w:pStyle w:val="ConsPlusNonformat"/>
        <w:widowControl/>
        <w:jc w:val="center"/>
        <w:rPr>
          <w:rFonts w:ascii="Times New Roman" w:hAnsi="Times New Roman" w:cs="Times New Roman"/>
          <w:sz w:val="24"/>
          <w:szCs w:val="24"/>
        </w:rPr>
      </w:pPr>
    </w:p>
    <w:p w:rsidR="00BE192F" w:rsidRPr="00850D36" w:rsidRDefault="00BE192F" w:rsidP="00BE192F">
      <w:pPr>
        <w:pStyle w:val="ConsPlusNonformat"/>
        <w:widowControl/>
        <w:jc w:val="center"/>
        <w:rPr>
          <w:rFonts w:ascii="Times New Roman" w:hAnsi="Times New Roman" w:cs="Times New Roman"/>
          <w:sz w:val="24"/>
          <w:szCs w:val="24"/>
        </w:rPr>
      </w:pPr>
      <w:r w:rsidRPr="00850D36">
        <w:rPr>
          <w:rFonts w:ascii="Times New Roman" w:hAnsi="Times New Roman" w:cs="Times New Roman"/>
          <w:sz w:val="24"/>
          <w:szCs w:val="24"/>
        </w:rPr>
        <w:t>ЗАЯВЛЕНИЕ</w:t>
      </w:r>
    </w:p>
    <w:p w:rsidR="00BE192F" w:rsidRPr="00850D36" w:rsidRDefault="00BE192F" w:rsidP="00BE192F">
      <w:pPr>
        <w:pStyle w:val="ConsPlusNonformat"/>
        <w:widowControl/>
        <w:jc w:val="center"/>
        <w:rPr>
          <w:rFonts w:ascii="Times New Roman" w:hAnsi="Times New Roman" w:cs="Times New Roman"/>
          <w:sz w:val="24"/>
          <w:szCs w:val="24"/>
        </w:rPr>
      </w:pPr>
      <w:r w:rsidRPr="00850D36">
        <w:rPr>
          <w:rFonts w:ascii="Times New Roman" w:hAnsi="Times New Roman" w:cs="Times New Roman"/>
          <w:sz w:val="24"/>
          <w:szCs w:val="24"/>
        </w:rPr>
        <w:t>о передаче в безвозмездное пользование муниципального имущества муниципального образования без проведения торгов</w:t>
      </w:r>
    </w:p>
    <w:p w:rsidR="00BE192F" w:rsidRPr="00850D36" w:rsidRDefault="00BE192F" w:rsidP="00BE192F">
      <w:pPr>
        <w:pStyle w:val="ConsPlusNonformat"/>
        <w:widowControl/>
        <w:ind w:firstLine="708"/>
        <w:jc w:val="both"/>
        <w:rPr>
          <w:rFonts w:ascii="Times New Roman" w:hAnsi="Times New Roman" w:cs="Times New Roman"/>
          <w:sz w:val="24"/>
          <w:szCs w:val="24"/>
        </w:rPr>
      </w:pPr>
      <w:r w:rsidRPr="00850D36">
        <w:rPr>
          <w:rFonts w:ascii="Times New Roman" w:hAnsi="Times New Roman" w:cs="Times New Roman"/>
          <w:sz w:val="24"/>
          <w:szCs w:val="24"/>
        </w:rPr>
        <w:t xml:space="preserve">Прошу предоставить в безвозмездное пользование муниципальное имущество________________________________________________________, расположенном по </w:t>
      </w:r>
      <w:proofErr w:type="gramStart"/>
      <w:r w:rsidRPr="00850D36">
        <w:rPr>
          <w:rFonts w:ascii="Times New Roman" w:hAnsi="Times New Roman" w:cs="Times New Roman"/>
          <w:sz w:val="24"/>
          <w:szCs w:val="24"/>
        </w:rPr>
        <w:t>адресу:_</w:t>
      </w:r>
      <w:proofErr w:type="gramEnd"/>
      <w:r w:rsidRPr="00850D36">
        <w:rPr>
          <w:rFonts w:ascii="Times New Roman" w:hAnsi="Times New Roman" w:cs="Times New Roman"/>
          <w:sz w:val="24"/>
          <w:szCs w:val="24"/>
        </w:rPr>
        <w:t xml:space="preserve">__________________________________________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общей площадью ______________ кв.м. на срок ________________________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для использования под ______________________________________________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__________________________________________________________________</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             (указывается цель использования имущества)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в соответствии с ___________________________________________________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__________________________________________________________________ </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        (документ, разрешающий осуществление деятельности)</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Принадлежность к субъектам малого и среднего предпринимательства _________________________ (</w:t>
      </w:r>
      <w:proofErr w:type="gramStart"/>
      <w:r w:rsidRPr="00850D36">
        <w:rPr>
          <w:rFonts w:ascii="Times New Roman" w:hAnsi="Times New Roman" w:cs="Times New Roman"/>
          <w:sz w:val="24"/>
          <w:szCs w:val="24"/>
        </w:rPr>
        <w:t>да,нет</w:t>
      </w:r>
      <w:proofErr w:type="gramEnd"/>
      <w:r w:rsidRPr="00850D36">
        <w:rPr>
          <w:rFonts w:ascii="Times New Roman" w:hAnsi="Times New Roman" w:cs="Times New Roman"/>
          <w:sz w:val="24"/>
          <w:szCs w:val="24"/>
        </w:rPr>
        <w:t>).</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Особые условия ____________________________________________________</w:t>
      </w:r>
    </w:p>
    <w:p w:rsidR="00BE192F" w:rsidRPr="00850D36" w:rsidRDefault="00BE192F" w:rsidP="00BE192F">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 xml:space="preserve">_________________________________________________________________ </w:t>
      </w:r>
    </w:p>
    <w:p w:rsidR="00BE192F" w:rsidRPr="00850D36" w:rsidRDefault="00BE192F" w:rsidP="00BE192F">
      <w:pPr>
        <w:ind w:firstLine="709"/>
      </w:pPr>
      <w:r w:rsidRPr="00850D36">
        <w:t>К заявлению прилагаются следующие отсканированные документы:</w:t>
      </w:r>
    </w:p>
    <w:p w:rsidR="00BE192F" w:rsidRPr="00850D36" w:rsidRDefault="00BE192F" w:rsidP="00BE192F">
      <w:pPr>
        <w:autoSpaceDE w:val="0"/>
        <w:autoSpaceDN w:val="0"/>
        <w:adjustRightInd w:val="0"/>
        <w:ind w:firstLine="709"/>
        <w:jc w:val="both"/>
      </w:pPr>
      <w:r w:rsidRPr="00850D36">
        <w:t>1) Заверенные копии учредительных документов со всеми изменениями и дополнениями на дату подачи заявления (для юридических лиц);</w:t>
      </w:r>
    </w:p>
    <w:p w:rsidR="00BE192F" w:rsidRPr="00850D36" w:rsidRDefault="00BE192F" w:rsidP="00BE192F">
      <w:pPr>
        <w:autoSpaceDE w:val="0"/>
        <w:autoSpaceDN w:val="0"/>
        <w:adjustRightInd w:val="0"/>
        <w:ind w:firstLine="709"/>
        <w:jc w:val="both"/>
      </w:pPr>
      <w:r w:rsidRPr="00850D36">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BE192F" w:rsidRPr="00850D36" w:rsidRDefault="00BE192F" w:rsidP="00BE192F">
      <w:pPr>
        <w:autoSpaceDE w:val="0"/>
        <w:autoSpaceDN w:val="0"/>
        <w:adjustRightInd w:val="0"/>
        <w:ind w:firstLine="709"/>
        <w:jc w:val="both"/>
      </w:pPr>
      <w:r w:rsidRPr="00850D36">
        <w:t>3) Решение о назначении руководителя с указанием его Ф.И.О. (приказ, постановление, распоряжение и пр.).</w:t>
      </w:r>
    </w:p>
    <w:p w:rsidR="00BE192F" w:rsidRPr="00850D36" w:rsidRDefault="00BE192F" w:rsidP="00BE192F">
      <w:pPr>
        <w:autoSpaceDE w:val="0"/>
        <w:autoSpaceDN w:val="0"/>
        <w:adjustRightInd w:val="0"/>
        <w:ind w:firstLine="709"/>
        <w:jc w:val="both"/>
      </w:pPr>
      <w:r w:rsidRPr="00850D36">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BE192F" w:rsidRPr="00850D36" w:rsidTr="00182C73">
        <w:trPr>
          <w:trHeight w:val="823"/>
        </w:trPr>
        <w:tc>
          <w:tcPr>
            <w:tcW w:w="1790" w:type="dxa"/>
            <w:tcBorders>
              <w:top w:val="nil"/>
              <w:left w:val="nil"/>
              <w:bottom w:val="single" w:sz="4" w:space="0" w:color="auto"/>
              <w:right w:val="nil"/>
            </w:tcBorders>
            <w:vAlign w:val="bottom"/>
          </w:tcPr>
          <w:p w:rsidR="00BE192F" w:rsidRPr="00850D36" w:rsidRDefault="00BE192F" w:rsidP="00182C73">
            <w:pPr>
              <w:jc w:val="center"/>
            </w:pPr>
          </w:p>
        </w:tc>
        <w:tc>
          <w:tcPr>
            <w:tcW w:w="483" w:type="dxa"/>
            <w:tcBorders>
              <w:top w:val="nil"/>
              <w:left w:val="nil"/>
              <w:bottom w:val="nil"/>
              <w:right w:val="nil"/>
            </w:tcBorders>
            <w:vAlign w:val="bottom"/>
          </w:tcPr>
          <w:p w:rsidR="00BE192F" w:rsidRPr="00850D36" w:rsidRDefault="00BE192F" w:rsidP="00182C73">
            <w:pPr>
              <w:jc w:val="center"/>
            </w:pPr>
          </w:p>
        </w:tc>
        <w:tc>
          <w:tcPr>
            <w:tcW w:w="1369" w:type="dxa"/>
            <w:tcBorders>
              <w:top w:val="nil"/>
              <w:left w:val="nil"/>
              <w:bottom w:val="single" w:sz="4" w:space="0" w:color="auto"/>
              <w:right w:val="nil"/>
            </w:tcBorders>
            <w:vAlign w:val="bottom"/>
          </w:tcPr>
          <w:p w:rsidR="00BE192F" w:rsidRPr="00850D36" w:rsidRDefault="00BE192F" w:rsidP="00182C73">
            <w:pPr>
              <w:jc w:val="center"/>
            </w:pPr>
          </w:p>
        </w:tc>
        <w:tc>
          <w:tcPr>
            <w:tcW w:w="686" w:type="dxa"/>
            <w:tcBorders>
              <w:top w:val="nil"/>
              <w:left w:val="nil"/>
              <w:bottom w:val="nil"/>
              <w:right w:val="nil"/>
            </w:tcBorders>
            <w:vAlign w:val="bottom"/>
          </w:tcPr>
          <w:p w:rsidR="00BE192F" w:rsidRPr="00850D36" w:rsidRDefault="00BE192F" w:rsidP="00182C73">
            <w:pPr>
              <w:jc w:val="center"/>
            </w:pPr>
          </w:p>
        </w:tc>
        <w:tc>
          <w:tcPr>
            <w:tcW w:w="606" w:type="dxa"/>
            <w:tcBorders>
              <w:top w:val="nil"/>
              <w:left w:val="nil"/>
              <w:bottom w:val="single" w:sz="4" w:space="0" w:color="auto"/>
              <w:right w:val="nil"/>
            </w:tcBorders>
          </w:tcPr>
          <w:p w:rsidR="00BE192F" w:rsidRPr="00850D36" w:rsidRDefault="00BE192F" w:rsidP="00182C73">
            <w:pPr>
              <w:jc w:val="center"/>
            </w:pPr>
          </w:p>
        </w:tc>
        <w:tc>
          <w:tcPr>
            <w:tcW w:w="2756" w:type="dxa"/>
            <w:tcBorders>
              <w:top w:val="nil"/>
              <w:left w:val="nil"/>
              <w:bottom w:val="single" w:sz="4" w:space="0" w:color="auto"/>
              <w:right w:val="nil"/>
            </w:tcBorders>
            <w:vAlign w:val="bottom"/>
          </w:tcPr>
          <w:p w:rsidR="00BE192F" w:rsidRPr="00850D36" w:rsidRDefault="00BE192F" w:rsidP="00182C73">
            <w:pPr>
              <w:jc w:val="center"/>
            </w:pPr>
          </w:p>
        </w:tc>
        <w:tc>
          <w:tcPr>
            <w:tcW w:w="1681" w:type="dxa"/>
            <w:tcBorders>
              <w:top w:val="nil"/>
              <w:left w:val="nil"/>
              <w:bottom w:val="single" w:sz="4" w:space="0" w:color="auto"/>
              <w:right w:val="nil"/>
            </w:tcBorders>
          </w:tcPr>
          <w:p w:rsidR="00BE192F" w:rsidRPr="00850D36" w:rsidRDefault="00BE192F" w:rsidP="00182C73">
            <w:pPr>
              <w:jc w:val="center"/>
            </w:pPr>
          </w:p>
        </w:tc>
      </w:tr>
      <w:tr w:rsidR="00BE192F" w:rsidRPr="00850D36" w:rsidTr="00182C73">
        <w:trPr>
          <w:trHeight w:val="298"/>
        </w:trPr>
        <w:tc>
          <w:tcPr>
            <w:tcW w:w="1790" w:type="dxa"/>
            <w:tcBorders>
              <w:top w:val="nil"/>
              <w:left w:val="nil"/>
              <w:bottom w:val="nil"/>
              <w:right w:val="nil"/>
            </w:tcBorders>
          </w:tcPr>
          <w:p w:rsidR="00BE192F" w:rsidRPr="00850D36" w:rsidRDefault="00BE192F" w:rsidP="00182C73">
            <w:pPr>
              <w:jc w:val="center"/>
            </w:pPr>
            <w:r w:rsidRPr="00850D36">
              <w:t>(дата)</w:t>
            </w:r>
          </w:p>
        </w:tc>
        <w:tc>
          <w:tcPr>
            <w:tcW w:w="483" w:type="dxa"/>
            <w:tcBorders>
              <w:top w:val="nil"/>
              <w:left w:val="nil"/>
              <w:bottom w:val="nil"/>
              <w:right w:val="nil"/>
            </w:tcBorders>
          </w:tcPr>
          <w:p w:rsidR="00BE192F" w:rsidRPr="00850D36" w:rsidRDefault="00BE192F" w:rsidP="00182C73">
            <w:pPr>
              <w:jc w:val="center"/>
            </w:pPr>
          </w:p>
        </w:tc>
        <w:tc>
          <w:tcPr>
            <w:tcW w:w="1369" w:type="dxa"/>
            <w:tcBorders>
              <w:top w:val="nil"/>
              <w:left w:val="nil"/>
              <w:bottom w:val="nil"/>
              <w:right w:val="nil"/>
            </w:tcBorders>
          </w:tcPr>
          <w:p w:rsidR="00BE192F" w:rsidRPr="00850D36" w:rsidRDefault="00BE192F" w:rsidP="00182C73">
            <w:pPr>
              <w:jc w:val="center"/>
            </w:pPr>
            <w:r w:rsidRPr="00850D36">
              <w:t>(подпись)</w:t>
            </w:r>
          </w:p>
        </w:tc>
        <w:tc>
          <w:tcPr>
            <w:tcW w:w="686" w:type="dxa"/>
            <w:tcBorders>
              <w:top w:val="nil"/>
              <w:left w:val="nil"/>
              <w:bottom w:val="nil"/>
              <w:right w:val="nil"/>
            </w:tcBorders>
          </w:tcPr>
          <w:p w:rsidR="00BE192F" w:rsidRPr="00850D36" w:rsidRDefault="00BE192F" w:rsidP="00182C73">
            <w:pPr>
              <w:jc w:val="center"/>
            </w:pPr>
          </w:p>
        </w:tc>
        <w:tc>
          <w:tcPr>
            <w:tcW w:w="606" w:type="dxa"/>
            <w:tcBorders>
              <w:top w:val="nil"/>
              <w:left w:val="nil"/>
              <w:bottom w:val="nil"/>
              <w:right w:val="nil"/>
            </w:tcBorders>
          </w:tcPr>
          <w:p w:rsidR="00BE192F" w:rsidRPr="00850D36" w:rsidRDefault="00BE192F" w:rsidP="00182C73">
            <w:pPr>
              <w:tabs>
                <w:tab w:val="left" w:pos="1800"/>
              </w:tabs>
              <w:ind w:right="453"/>
              <w:jc w:val="center"/>
            </w:pPr>
          </w:p>
        </w:tc>
        <w:tc>
          <w:tcPr>
            <w:tcW w:w="2756" w:type="dxa"/>
            <w:tcBorders>
              <w:top w:val="nil"/>
              <w:left w:val="nil"/>
              <w:bottom w:val="nil"/>
              <w:right w:val="nil"/>
            </w:tcBorders>
          </w:tcPr>
          <w:p w:rsidR="00BE192F" w:rsidRPr="00850D36" w:rsidRDefault="00BE192F" w:rsidP="00182C73">
            <w:pPr>
              <w:jc w:val="center"/>
            </w:pPr>
            <w:r w:rsidRPr="00850D36">
              <w:t>(ФИО)</w:t>
            </w:r>
          </w:p>
        </w:tc>
        <w:tc>
          <w:tcPr>
            <w:tcW w:w="1681" w:type="dxa"/>
            <w:tcBorders>
              <w:top w:val="nil"/>
              <w:left w:val="nil"/>
              <w:bottom w:val="nil"/>
              <w:right w:val="nil"/>
            </w:tcBorders>
          </w:tcPr>
          <w:p w:rsidR="00BE192F" w:rsidRPr="00850D36" w:rsidRDefault="00BE192F" w:rsidP="00182C73"/>
        </w:tc>
      </w:tr>
    </w:tbl>
    <w:p w:rsidR="00BE192F" w:rsidRPr="00850D36" w:rsidRDefault="00BE192F" w:rsidP="00BE192F">
      <w:pPr>
        <w:ind w:left="4680"/>
        <w:jc w:val="right"/>
        <w:rPr>
          <w:color w:val="000000"/>
          <w:spacing w:val="-6"/>
        </w:rPr>
      </w:pPr>
      <w:r w:rsidRPr="00850D36">
        <w:rPr>
          <w:color w:val="000000"/>
          <w:spacing w:val="-6"/>
        </w:rPr>
        <w:br w:type="page"/>
      </w:r>
      <w:r w:rsidRPr="00850D36">
        <w:rPr>
          <w:color w:val="000000"/>
          <w:spacing w:val="-6"/>
        </w:rPr>
        <w:lastRenderedPageBreak/>
        <w:t>Приложение №2</w:t>
      </w:r>
    </w:p>
    <w:p w:rsidR="00BE192F" w:rsidRPr="00850D36" w:rsidRDefault="00BE192F" w:rsidP="00BE192F">
      <w:pPr>
        <w:ind w:left="4680"/>
        <w:jc w:val="right"/>
        <w:rPr>
          <w:color w:val="000000"/>
          <w:spacing w:val="-6"/>
        </w:rPr>
      </w:pPr>
    </w:p>
    <w:p w:rsidR="00BE192F" w:rsidRPr="00850D36" w:rsidRDefault="00BE192F" w:rsidP="00BE192F">
      <w:pPr>
        <w:jc w:val="center"/>
      </w:pPr>
      <w:r w:rsidRPr="00850D36">
        <w:t>Блок-схема последовательности действий по предоставлению муниципальной услуги</w:t>
      </w:r>
    </w:p>
    <w:p w:rsidR="00BE192F" w:rsidRPr="00850D36" w:rsidRDefault="00BE192F" w:rsidP="00BE192F">
      <w:pPr>
        <w:jc w:val="center"/>
        <w:rPr>
          <w:color w:val="000000"/>
          <w:spacing w:val="-6"/>
        </w:rPr>
      </w:pPr>
    </w:p>
    <w:p w:rsidR="00BE192F" w:rsidRPr="00850D36" w:rsidRDefault="00BE192F" w:rsidP="00BE192F">
      <w:pPr>
        <w:ind w:left="-709"/>
        <w:jc w:val="center"/>
        <w:rPr>
          <w:color w:val="000000"/>
          <w:spacing w:val="-6"/>
        </w:rPr>
      </w:pPr>
      <w:r w:rsidRPr="00850D36">
        <w:object w:dxaOrig="13647" w:dyaOrig="21219">
          <v:shape id="_x0000_i1035" type="#_x0000_t75" style="width:533.25pt;height:575.25pt" o:ole="">
            <v:imagedata r:id="rId108" o:title=""/>
          </v:shape>
          <o:OLEObject Type="Embed" ProgID="Visio.Drawing.11" ShapeID="_x0000_i1035" DrawAspect="Content" ObjectID="_1638084771" r:id="rId109"/>
        </w:object>
      </w:r>
    </w:p>
    <w:p w:rsidR="00BE192F" w:rsidRPr="00850D36" w:rsidRDefault="00BE192F" w:rsidP="00BE192F">
      <w:pPr>
        <w:ind w:left="708" w:firstLine="708"/>
        <w:jc w:val="center"/>
        <w:rPr>
          <w:color w:val="000000"/>
          <w:spacing w:val="-6"/>
        </w:rPr>
      </w:pPr>
    </w:p>
    <w:p w:rsidR="00BE192F" w:rsidRPr="00850D36" w:rsidRDefault="00BE192F" w:rsidP="00BE192F">
      <w:pPr>
        <w:jc w:val="center"/>
      </w:pPr>
      <w:r w:rsidRPr="00850D36">
        <w:rPr>
          <w:color w:val="000000"/>
          <w:spacing w:val="-6"/>
        </w:rPr>
        <w:br w:type="page"/>
      </w:r>
    </w:p>
    <w:p w:rsidR="00683088" w:rsidRPr="00850D36" w:rsidRDefault="00683088" w:rsidP="00BE192F">
      <w:pPr>
        <w:jc w:val="center"/>
        <w:rPr>
          <w:color w:val="000000"/>
          <w:spacing w:val="-6"/>
        </w:rPr>
      </w:pPr>
    </w:p>
    <w:p w:rsidR="00BE192F" w:rsidRPr="00850D36" w:rsidRDefault="00BE192F" w:rsidP="00BE192F">
      <w:pPr>
        <w:ind w:left="708" w:firstLine="708"/>
        <w:jc w:val="center"/>
        <w:rPr>
          <w:color w:val="000000"/>
          <w:spacing w:val="-6"/>
        </w:rPr>
      </w:pPr>
    </w:p>
    <w:p w:rsidR="00BE192F" w:rsidRPr="00850D36" w:rsidRDefault="00BE192F" w:rsidP="00BE192F">
      <w:pPr>
        <w:autoSpaceDE w:val="0"/>
        <w:ind w:left="5670" w:hanging="150"/>
        <w:jc w:val="right"/>
      </w:pPr>
      <w:r w:rsidRPr="00850D36">
        <w:t>Приложение №3</w:t>
      </w:r>
    </w:p>
    <w:p w:rsidR="00BE192F" w:rsidRPr="00850D36" w:rsidRDefault="00BE192F" w:rsidP="00BE192F">
      <w:pPr>
        <w:autoSpaceDE w:val="0"/>
        <w:ind w:left="5670" w:hanging="150"/>
        <w:jc w:val="right"/>
      </w:pPr>
    </w:p>
    <w:p w:rsidR="00BE192F" w:rsidRPr="00850D36" w:rsidRDefault="00BE192F" w:rsidP="00BE192F">
      <w:pPr>
        <w:autoSpaceDE w:val="0"/>
        <w:jc w:val="center"/>
      </w:pPr>
      <w:r w:rsidRPr="00850D36">
        <w:t>Список удаленных рабочих мест и график приема документов</w:t>
      </w:r>
    </w:p>
    <w:p w:rsidR="00BE192F" w:rsidRPr="00850D36" w:rsidRDefault="00BE192F" w:rsidP="00BE192F">
      <w:pPr>
        <w:autoSpaceDE w:val="0"/>
        <w:jc w:val="center"/>
      </w:pPr>
    </w:p>
    <w:p w:rsidR="00BE192F" w:rsidRPr="00850D36" w:rsidRDefault="00BE192F" w:rsidP="00BE192F">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2901"/>
        <w:gridCol w:w="3609"/>
        <w:gridCol w:w="2400"/>
      </w:tblGrid>
      <w:tr w:rsidR="00BE192F" w:rsidRPr="00850D36" w:rsidTr="00182C73">
        <w:tc>
          <w:tcPr>
            <w:tcW w:w="660" w:type="dxa"/>
            <w:shd w:val="clear" w:color="auto" w:fill="auto"/>
          </w:tcPr>
          <w:p w:rsidR="00BE192F" w:rsidRPr="00850D36" w:rsidRDefault="00BE192F" w:rsidP="00182C73">
            <w:pPr>
              <w:autoSpaceDE w:val="0"/>
              <w:jc w:val="center"/>
            </w:pPr>
            <w:r w:rsidRPr="00850D36">
              <w:t>№ п/п</w:t>
            </w:r>
          </w:p>
        </w:tc>
        <w:tc>
          <w:tcPr>
            <w:tcW w:w="2901" w:type="dxa"/>
            <w:shd w:val="clear" w:color="auto" w:fill="auto"/>
          </w:tcPr>
          <w:p w:rsidR="00BE192F" w:rsidRPr="00850D36" w:rsidRDefault="00BE192F" w:rsidP="00182C73">
            <w:pPr>
              <w:autoSpaceDE w:val="0"/>
              <w:jc w:val="center"/>
            </w:pPr>
            <w:r w:rsidRPr="00850D36">
              <w:t>Место расположения удаленного рабочего места</w:t>
            </w:r>
          </w:p>
        </w:tc>
        <w:tc>
          <w:tcPr>
            <w:tcW w:w="3609" w:type="dxa"/>
            <w:shd w:val="clear" w:color="auto" w:fill="auto"/>
          </w:tcPr>
          <w:p w:rsidR="00BE192F" w:rsidRPr="00850D36" w:rsidRDefault="00BE192F" w:rsidP="00182C73">
            <w:pPr>
              <w:autoSpaceDE w:val="0"/>
              <w:jc w:val="center"/>
            </w:pPr>
            <w:r w:rsidRPr="00850D36">
              <w:t>Обслуживаемые населенные пункты</w:t>
            </w:r>
          </w:p>
        </w:tc>
        <w:tc>
          <w:tcPr>
            <w:tcW w:w="2400" w:type="dxa"/>
            <w:shd w:val="clear" w:color="auto" w:fill="auto"/>
          </w:tcPr>
          <w:p w:rsidR="00BE192F" w:rsidRPr="00850D36" w:rsidRDefault="00BE192F" w:rsidP="00182C73">
            <w:pPr>
              <w:autoSpaceDE w:val="0"/>
              <w:jc w:val="center"/>
            </w:pPr>
            <w:r w:rsidRPr="00850D36">
              <w:t>График приема</w:t>
            </w:r>
          </w:p>
          <w:p w:rsidR="00BE192F" w:rsidRPr="00850D36" w:rsidRDefault="00BE192F" w:rsidP="00182C73">
            <w:pPr>
              <w:autoSpaceDE w:val="0"/>
              <w:jc w:val="center"/>
            </w:pPr>
            <w:r w:rsidRPr="00850D36">
              <w:t>документов</w:t>
            </w:r>
          </w:p>
        </w:tc>
      </w:tr>
      <w:tr w:rsidR="00BE192F" w:rsidRPr="00850D36" w:rsidTr="00182C73">
        <w:tc>
          <w:tcPr>
            <w:tcW w:w="660" w:type="dxa"/>
            <w:shd w:val="clear" w:color="auto" w:fill="auto"/>
          </w:tcPr>
          <w:p w:rsidR="00BE192F" w:rsidRPr="00850D36" w:rsidRDefault="00BE192F" w:rsidP="00182C73">
            <w:pPr>
              <w:autoSpaceDE w:val="0"/>
              <w:jc w:val="center"/>
            </w:pPr>
            <w:r w:rsidRPr="00850D36">
              <w:t>1</w:t>
            </w:r>
          </w:p>
        </w:tc>
        <w:tc>
          <w:tcPr>
            <w:tcW w:w="2901" w:type="dxa"/>
            <w:shd w:val="clear" w:color="auto" w:fill="auto"/>
          </w:tcPr>
          <w:p w:rsidR="00BE192F" w:rsidRPr="00850D36" w:rsidRDefault="00BE192F" w:rsidP="00182C73">
            <w:pPr>
              <w:autoSpaceDE w:val="0"/>
              <w:jc w:val="center"/>
            </w:pPr>
            <w:r w:rsidRPr="00850D36">
              <w:t>с. Новошшеминск, ул. Ленина, д. 37 а</w:t>
            </w:r>
          </w:p>
        </w:tc>
        <w:tc>
          <w:tcPr>
            <w:tcW w:w="3609" w:type="dxa"/>
            <w:shd w:val="clear" w:color="auto" w:fill="auto"/>
          </w:tcPr>
          <w:p w:rsidR="00BE192F" w:rsidRPr="00850D36" w:rsidRDefault="00BE192F" w:rsidP="00182C73">
            <w:pPr>
              <w:autoSpaceDE w:val="0"/>
              <w:jc w:val="center"/>
            </w:pPr>
            <w:r w:rsidRPr="00850D36">
              <w:t>с. Новошешминск</w:t>
            </w:r>
          </w:p>
        </w:tc>
        <w:tc>
          <w:tcPr>
            <w:tcW w:w="2400" w:type="dxa"/>
            <w:shd w:val="clear" w:color="auto" w:fill="auto"/>
          </w:tcPr>
          <w:p w:rsidR="00BE192F" w:rsidRPr="00850D36" w:rsidRDefault="00BE192F" w:rsidP="00182C73">
            <w:pPr>
              <w:autoSpaceDE w:val="0"/>
              <w:jc w:val="center"/>
            </w:pPr>
            <w:r w:rsidRPr="00850D36">
              <w:t>Понедельник, среда, пятница с 08.00-17.00</w:t>
            </w:r>
          </w:p>
          <w:p w:rsidR="00BE192F" w:rsidRPr="00850D36" w:rsidRDefault="00BE192F" w:rsidP="00182C73">
            <w:pPr>
              <w:autoSpaceDE w:val="0"/>
              <w:jc w:val="center"/>
            </w:pPr>
          </w:p>
          <w:p w:rsidR="00BE192F" w:rsidRPr="00850D36" w:rsidRDefault="00BE192F" w:rsidP="00182C73">
            <w:pPr>
              <w:autoSpaceDE w:val="0"/>
              <w:jc w:val="center"/>
            </w:pPr>
            <w:r w:rsidRPr="00850D36">
              <w:t>Вторник, четверг с 08.00-19.00</w:t>
            </w:r>
          </w:p>
          <w:p w:rsidR="00BE192F" w:rsidRPr="00850D36" w:rsidRDefault="00BE192F" w:rsidP="00182C73">
            <w:pPr>
              <w:autoSpaceDE w:val="0"/>
              <w:jc w:val="center"/>
            </w:pPr>
          </w:p>
          <w:p w:rsidR="00BE192F" w:rsidRPr="00850D36" w:rsidRDefault="00BE192F" w:rsidP="00182C73">
            <w:pPr>
              <w:autoSpaceDE w:val="0"/>
              <w:jc w:val="center"/>
            </w:pPr>
            <w:r w:rsidRPr="00850D36">
              <w:t>Суббота с 08.00-12.00</w:t>
            </w:r>
          </w:p>
          <w:p w:rsidR="00BE192F" w:rsidRPr="00850D36" w:rsidRDefault="00BE192F" w:rsidP="00182C73">
            <w:pPr>
              <w:autoSpaceDE w:val="0"/>
              <w:jc w:val="center"/>
            </w:pPr>
          </w:p>
          <w:p w:rsidR="00BE192F" w:rsidRPr="00850D36" w:rsidRDefault="00BE192F" w:rsidP="00182C73">
            <w:pPr>
              <w:autoSpaceDE w:val="0"/>
              <w:jc w:val="center"/>
            </w:pPr>
            <w:r w:rsidRPr="00850D36">
              <w:t>Воскресенье-выходной день</w:t>
            </w:r>
          </w:p>
        </w:tc>
      </w:tr>
      <w:tr w:rsidR="00BE192F" w:rsidRPr="00850D36" w:rsidTr="00182C73">
        <w:tc>
          <w:tcPr>
            <w:tcW w:w="660" w:type="dxa"/>
            <w:shd w:val="clear" w:color="auto" w:fill="auto"/>
          </w:tcPr>
          <w:p w:rsidR="00BE192F" w:rsidRPr="00850D36" w:rsidRDefault="00BE192F" w:rsidP="00182C73">
            <w:pPr>
              <w:autoSpaceDE w:val="0"/>
              <w:jc w:val="center"/>
            </w:pPr>
            <w:r w:rsidRPr="00850D36">
              <w:t>2</w:t>
            </w:r>
          </w:p>
        </w:tc>
        <w:tc>
          <w:tcPr>
            <w:tcW w:w="2901" w:type="dxa"/>
            <w:shd w:val="clear" w:color="auto" w:fill="auto"/>
          </w:tcPr>
          <w:p w:rsidR="00BE192F" w:rsidRPr="00850D36" w:rsidRDefault="00BE192F" w:rsidP="00182C73">
            <w:pPr>
              <w:autoSpaceDE w:val="0"/>
              <w:jc w:val="center"/>
            </w:pPr>
            <w:r w:rsidRPr="00850D36">
              <w:t>с. Шахмайкино, ул. Центральная, д. 40</w:t>
            </w:r>
          </w:p>
        </w:tc>
        <w:tc>
          <w:tcPr>
            <w:tcW w:w="3609" w:type="dxa"/>
            <w:shd w:val="clear" w:color="auto" w:fill="auto"/>
          </w:tcPr>
          <w:p w:rsidR="00BE192F" w:rsidRPr="00850D36" w:rsidRDefault="00BE192F" w:rsidP="00182C73">
            <w:pPr>
              <w:autoSpaceDE w:val="0"/>
              <w:jc w:val="center"/>
            </w:pPr>
            <w:r w:rsidRPr="00850D36">
              <w:t>с. Шахмайкино, д. Чертушкино, с. Простые Челны</w:t>
            </w:r>
          </w:p>
        </w:tc>
        <w:tc>
          <w:tcPr>
            <w:tcW w:w="2400" w:type="dxa"/>
            <w:shd w:val="clear" w:color="auto" w:fill="auto"/>
          </w:tcPr>
          <w:p w:rsidR="00BE192F" w:rsidRPr="00850D36" w:rsidRDefault="00BE192F" w:rsidP="00182C73">
            <w:pPr>
              <w:autoSpaceDE w:val="0"/>
              <w:jc w:val="center"/>
            </w:pPr>
            <w:r w:rsidRPr="00850D36">
              <w:t xml:space="preserve">Понедельник-пятница с 08.00 до 16.00 </w:t>
            </w:r>
          </w:p>
          <w:p w:rsidR="00BE192F" w:rsidRPr="00850D36" w:rsidRDefault="00BE192F" w:rsidP="00182C73">
            <w:pPr>
              <w:autoSpaceDE w:val="0"/>
              <w:jc w:val="center"/>
            </w:pPr>
          </w:p>
          <w:p w:rsidR="00BE192F" w:rsidRPr="00850D36" w:rsidRDefault="00BE192F" w:rsidP="00182C73">
            <w:pPr>
              <w:autoSpaceDE w:val="0"/>
              <w:jc w:val="center"/>
            </w:pPr>
            <w:r w:rsidRPr="00850D36">
              <w:t>Суббота с 08.00-12.00</w:t>
            </w:r>
          </w:p>
          <w:p w:rsidR="00BE192F" w:rsidRPr="00850D36" w:rsidRDefault="00BE192F" w:rsidP="00182C73">
            <w:pPr>
              <w:autoSpaceDE w:val="0"/>
              <w:jc w:val="center"/>
            </w:pPr>
          </w:p>
          <w:p w:rsidR="00BE192F" w:rsidRPr="00850D36" w:rsidRDefault="00BE192F" w:rsidP="00182C73">
            <w:pPr>
              <w:autoSpaceDE w:val="0"/>
              <w:jc w:val="center"/>
            </w:pPr>
            <w:r w:rsidRPr="00850D36">
              <w:t>Воскресенье-выходной день</w:t>
            </w:r>
          </w:p>
        </w:tc>
      </w:tr>
    </w:tbl>
    <w:p w:rsidR="00BE192F" w:rsidRPr="00850D36" w:rsidRDefault="00BE192F" w:rsidP="00BE192F"/>
    <w:p w:rsidR="00BE192F" w:rsidRPr="00850D36" w:rsidRDefault="00BE192F" w:rsidP="00BE192F">
      <w:pPr>
        <w:tabs>
          <w:tab w:val="left" w:pos="7513"/>
          <w:tab w:val="right" w:pos="10255"/>
        </w:tabs>
        <w:ind w:left="7513"/>
        <w:rPr>
          <w:color w:val="000000"/>
          <w:spacing w:val="-6"/>
        </w:rPr>
        <w:sectPr w:rsidR="00BE192F" w:rsidRPr="00850D36" w:rsidSect="00182C73">
          <w:pgSz w:w="11906" w:h="16838"/>
          <w:pgMar w:top="851" w:right="851" w:bottom="851" w:left="1418" w:header="720" w:footer="720" w:gutter="0"/>
          <w:cols w:space="708"/>
          <w:docGrid w:linePitch="360"/>
        </w:sectPr>
      </w:pPr>
    </w:p>
    <w:p w:rsidR="00BE192F" w:rsidRPr="00850D36" w:rsidRDefault="00BE192F" w:rsidP="00BE192F">
      <w:pPr>
        <w:jc w:val="right"/>
        <w:rPr>
          <w:color w:val="000000"/>
          <w:spacing w:val="-6"/>
        </w:rPr>
      </w:pPr>
    </w:p>
    <w:p w:rsidR="00BE192F" w:rsidRPr="00850D36" w:rsidRDefault="00BE192F" w:rsidP="00BE192F">
      <w:pPr>
        <w:jc w:val="right"/>
        <w:rPr>
          <w:color w:val="000000"/>
          <w:spacing w:val="-6"/>
        </w:rPr>
      </w:pPr>
      <w:r w:rsidRPr="00850D36">
        <w:rPr>
          <w:color w:val="000000"/>
          <w:spacing w:val="-6"/>
        </w:rPr>
        <w:t>Приложение №4</w:t>
      </w:r>
    </w:p>
    <w:p w:rsidR="00BE192F" w:rsidRPr="00850D36" w:rsidRDefault="00BE192F" w:rsidP="00BE192F">
      <w:pPr>
        <w:jc w:val="right"/>
        <w:rPr>
          <w:color w:val="000000"/>
          <w:spacing w:val="-6"/>
        </w:rPr>
      </w:pPr>
    </w:p>
    <w:p w:rsidR="00BE192F" w:rsidRPr="00850D36" w:rsidRDefault="00BE192F" w:rsidP="00BE192F">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BE192F" w:rsidRPr="00850D36" w:rsidRDefault="00BE192F" w:rsidP="00BE192F">
      <w:pPr>
        <w:ind w:left="5812" w:right="-2"/>
      </w:pPr>
      <w:proofErr w:type="gramStart"/>
      <w:r w:rsidRPr="00850D36">
        <w:t>От:_</w:t>
      </w:r>
      <w:proofErr w:type="gramEnd"/>
      <w:r w:rsidRPr="00850D36">
        <w:t>_____________________</w:t>
      </w:r>
    </w:p>
    <w:p w:rsidR="00BE192F" w:rsidRPr="00850D36" w:rsidRDefault="00BE192F" w:rsidP="00BE192F">
      <w:pPr>
        <w:ind w:right="-2" w:firstLine="709"/>
        <w:jc w:val="center"/>
      </w:pPr>
    </w:p>
    <w:p w:rsidR="00DE0C48" w:rsidRPr="00850D36" w:rsidRDefault="00DE0C48" w:rsidP="00BE192F">
      <w:pPr>
        <w:ind w:right="-2" w:firstLine="709"/>
        <w:jc w:val="center"/>
      </w:pPr>
    </w:p>
    <w:p w:rsidR="00BE192F" w:rsidRPr="00850D36" w:rsidRDefault="00BE192F" w:rsidP="00BE192F">
      <w:pPr>
        <w:ind w:right="-2" w:firstLine="709"/>
        <w:jc w:val="center"/>
      </w:pPr>
      <w:r w:rsidRPr="00850D36">
        <w:t>Заявление</w:t>
      </w:r>
    </w:p>
    <w:p w:rsidR="00BE192F" w:rsidRPr="00850D36" w:rsidRDefault="00BE192F" w:rsidP="00BE192F">
      <w:pPr>
        <w:ind w:right="-2" w:firstLine="709"/>
        <w:jc w:val="center"/>
      </w:pPr>
      <w:r w:rsidRPr="00850D36">
        <w:t>об исправлении технической ошибки</w:t>
      </w:r>
    </w:p>
    <w:p w:rsidR="00DE0C48" w:rsidRPr="00850D36" w:rsidRDefault="00DE0C48" w:rsidP="00BE192F">
      <w:pPr>
        <w:ind w:right="-2" w:firstLine="709"/>
        <w:jc w:val="center"/>
      </w:pPr>
    </w:p>
    <w:p w:rsidR="00BE192F" w:rsidRPr="00850D36" w:rsidRDefault="00BE192F" w:rsidP="00BE192F">
      <w:pPr>
        <w:ind w:right="-2" w:firstLine="709"/>
        <w:jc w:val="center"/>
      </w:pPr>
    </w:p>
    <w:p w:rsidR="00BE192F" w:rsidRPr="00850D36" w:rsidRDefault="00BE192F" w:rsidP="00BE192F">
      <w:pPr>
        <w:spacing w:line="276" w:lineRule="auto"/>
        <w:ind w:right="-2" w:firstLine="709"/>
        <w:jc w:val="both"/>
      </w:pPr>
      <w:r w:rsidRPr="00850D36">
        <w:t>Сообщаю об ошибке, допущенной при оказании муниципальной услуги __________________________________________________________________</w:t>
      </w:r>
    </w:p>
    <w:p w:rsidR="00BE192F" w:rsidRPr="00850D36" w:rsidRDefault="00BE192F" w:rsidP="00BE192F">
      <w:pPr>
        <w:widowControl w:val="0"/>
        <w:autoSpaceDE w:val="0"/>
        <w:autoSpaceDN w:val="0"/>
        <w:adjustRightInd w:val="0"/>
        <w:spacing w:line="276" w:lineRule="auto"/>
        <w:ind w:right="-2" w:firstLine="709"/>
        <w:jc w:val="center"/>
      </w:pPr>
      <w:r w:rsidRPr="00850D36">
        <w:t>(наименование услуги)</w:t>
      </w:r>
    </w:p>
    <w:p w:rsidR="00BE192F" w:rsidRPr="00850D36" w:rsidRDefault="00BE192F" w:rsidP="00BE192F">
      <w:pPr>
        <w:spacing w:line="276" w:lineRule="auto"/>
        <w:ind w:right="-2" w:firstLine="709"/>
        <w:jc w:val="both"/>
      </w:pPr>
      <w:proofErr w:type="gramStart"/>
      <w:r w:rsidRPr="00850D36">
        <w:t>Записано:_</w:t>
      </w:r>
      <w:proofErr w:type="gramEnd"/>
      <w:r w:rsidRPr="00850D36">
        <w:t>______________________________________________________________________________________________________________________</w:t>
      </w:r>
    </w:p>
    <w:p w:rsidR="00BE192F" w:rsidRPr="00850D36" w:rsidRDefault="00BE192F" w:rsidP="00BE192F">
      <w:pPr>
        <w:spacing w:line="276" w:lineRule="auto"/>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BE192F" w:rsidRPr="00850D36" w:rsidRDefault="00BE192F" w:rsidP="00BE192F">
      <w:pPr>
        <w:spacing w:line="276" w:lineRule="auto"/>
        <w:ind w:right="-2"/>
      </w:pPr>
      <w:r w:rsidRPr="00850D36">
        <w:t>__________________________________________________________________</w:t>
      </w:r>
    </w:p>
    <w:p w:rsidR="00BE192F" w:rsidRPr="00850D36" w:rsidRDefault="00BE192F" w:rsidP="00BE192F">
      <w:pPr>
        <w:spacing w:line="276" w:lineRule="auto"/>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E192F" w:rsidRPr="00850D36" w:rsidRDefault="00BE192F" w:rsidP="00BE192F">
      <w:pPr>
        <w:spacing w:line="276" w:lineRule="auto"/>
        <w:ind w:right="-2" w:firstLine="709"/>
        <w:jc w:val="both"/>
      </w:pPr>
      <w:r w:rsidRPr="00850D36">
        <w:t>Прилагаю следующие документы:</w:t>
      </w:r>
    </w:p>
    <w:p w:rsidR="00BE192F" w:rsidRPr="00850D36" w:rsidRDefault="00BE192F" w:rsidP="00BE192F">
      <w:pPr>
        <w:spacing w:line="276" w:lineRule="auto"/>
        <w:ind w:right="-2" w:firstLine="709"/>
        <w:jc w:val="both"/>
      </w:pPr>
      <w:r w:rsidRPr="00850D36">
        <w:t>1.</w:t>
      </w:r>
    </w:p>
    <w:p w:rsidR="00BE192F" w:rsidRPr="00850D36" w:rsidRDefault="00BE192F" w:rsidP="00BE192F">
      <w:pPr>
        <w:spacing w:line="276" w:lineRule="auto"/>
        <w:ind w:right="-2" w:firstLine="709"/>
        <w:jc w:val="both"/>
      </w:pPr>
      <w:r w:rsidRPr="00850D36">
        <w:t>2.</w:t>
      </w:r>
    </w:p>
    <w:p w:rsidR="00BE192F" w:rsidRPr="00850D36" w:rsidRDefault="00BE192F" w:rsidP="00BE192F">
      <w:pPr>
        <w:spacing w:line="276" w:lineRule="auto"/>
        <w:ind w:right="-2" w:firstLine="709"/>
        <w:jc w:val="both"/>
      </w:pPr>
      <w:r w:rsidRPr="00850D36">
        <w:t>3.</w:t>
      </w:r>
    </w:p>
    <w:p w:rsidR="00BE192F" w:rsidRPr="00850D36" w:rsidRDefault="00BE192F" w:rsidP="00BE192F">
      <w:pPr>
        <w:spacing w:line="276" w:lineRule="auto"/>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BE192F" w:rsidRPr="00850D36" w:rsidRDefault="00BE192F" w:rsidP="00BE192F">
      <w:pPr>
        <w:widowControl w:val="0"/>
        <w:autoSpaceDE w:val="0"/>
        <w:autoSpaceDN w:val="0"/>
        <w:adjustRightInd w:val="0"/>
        <w:spacing w:line="276" w:lineRule="auto"/>
        <w:ind w:firstLine="709"/>
        <w:jc w:val="both"/>
      </w:pPr>
      <w:r w:rsidRPr="00850D36">
        <w:t>посредством отправления электронного документа на адрес E-mail:</w:t>
      </w:r>
      <w:r w:rsidR="00DE0C48" w:rsidRPr="00850D36">
        <w:t xml:space="preserve"> </w:t>
      </w:r>
      <w:r w:rsidRPr="00850D36">
        <w:t>_______;</w:t>
      </w:r>
    </w:p>
    <w:p w:rsidR="00BE192F" w:rsidRPr="00850D36" w:rsidRDefault="00BE192F" w:rsidP="00BE192F">
      <w:pPr>
        <w:widowControl w:val="0"/>
        <w:autoSpaceDE w:val="0"/>
        <w:autoSpaceDN w:val="0"/>
        <w:adjustRightInd w:val="0"/>
        <w:spacing w:line="276" w:lineRule="auto"/>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BE192F" w:rsidRPr="00850D36" w:rsidRDefault="00BE192F" w:rsidP="00BE192F">
      <w:pPr>
        <w:widowControl w:val="0"/>
        <w:autoSpaceDE w:val="0"/>
        <w:autoSpaceDN w:val="0"/>
        <w:adjustRightInd w:val="0"/>
        <w:spacing w:line="276" w:lineRule="auto"/>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E192F" w:rsidRPr="00850D36" w:rsidRDefault="00BE192F" w:rsidP="00BE192F">
      <w:pPr>
        <w:widowControl w:val="0"/>
        <w:autoSpaceDE w:val="0"/>
        <w:autoSpaceDN w:val="0"/>
        <w:adjustRightInd w:val="0"/>
        <w:spacing w:line="276" w:lineRule="auto"/>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E0C48" w:rsidRPr="00850D36" w:rsidRDefault="00DE0C48" w:rsidP="00BE192F">
      <w:pPr>
        <w:widowControl w:val="0"/>
        <w:autoSpaceDE w:val="0"/>
        <w:autoSpaceDN w:val="0"/>
        <w:adjustRightInd w:val="0"/>
        <w:spacing w:line="276" w:lineRule="auto"/>
        <w:ind w:firstLine="851"/>
        <w:jc w:val="both"/>
        <w:rPr>
          <w:color w:val="000000"/>
          <w:spacing w:val="-6"/>
        </w:rPr>
      </w:pPr>
    </w:p>
    <w:p w:rsidR="00BE192F" w:rsidRPr="00850D36" w:rsidRDefault="00BE192F" w:rsidP="00BE192F">
      <w:pPr>
        <w:widowControl w:val="0"/>
        <w:autoSpaceDE w:val="0"/>
        <w:autoSpaceDN w:val="0"/>
        <w:adjustRightInd w:val="0"/>
        <w:spacing w:line="276" w:lineRule="auto"/>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BE192F" w:rsidRPr="00850D36" w:rsidRDefault="00BE192F" w:rsidP="00BE192F">
      <w:pPr>
        <w:spacing w:line="276" w:lineRule="auto"/>
        <w:jc w:val="center"/>
      </w:pPr>
    </w:p>
    <w:p w:rsidR="00BE192F" w:rsidRPr="00850D36" w:rsidRDefault="00BE192F" w:rsidP="00BE192F">
      <w:pPr>
        <w:spacing w:line="276" w:lineRule="auto"/>
        <w:jc w:val="both"/>
      </w:pPr>
      <w:r w:rsidRPr="00850D36">
        <w:lastRenderedPageBreak/>
        <w:t>______________</w:t>
      </w:r>
      <w:r w:rsidRPr="00850D36">
        <w:tab/>
      </w:r>
      <w:r w:rsidRPr="00850D36">
        <w:tab/>
      </w:r>
      <w:r w:rsidRPr="00850D36">
        <w:tab/>
      </w:r>
      <w:r w:rsidRPr="00850D36">
        <w:tab/>
        <w:t>_________________ ( ________________)</w:t>
      </w:r>
    </w:p>
    <w:p w:rsidR="00BE192F" w:rsidRPr="00850D36" w:rsidRDefault="00BE192F" w:rsidP="00BE192F">
      <w:pPr>
        <w:spacing w:line="276" w:lineRule="auto"/>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BE192F" w:rsidRPr="00850D36" w:rsidRDefault="00BE192F" w:rsidP="00BE192F">
      <w:pPr>
        <w:tabs>
          <w:tab w:val="right" w:pos="10255"/>
        </w:tabs>
        <w:rPr>
          <w:color w:val="000000"/>
          <w:spacing w:val="-6"/>
        </w:rPr>
      </w:pPr>
    </w:p>
    <w:p w:rsidR="00BE192F" w:rsidRPr="00850D36" w:rsidRDefault="00BE192F" w:rsidP="00BE192F">
      <w:pPr>
        <w:tabs>
          <w:tab w:val="left" w:pos="7513"/>
          <w:tab w:val="right" w:pos="10255"/>
        </w:tabs>
        <w:ind w:left="7513"/>
        <w:jc w:val="both"/>
        <w:rPr>
          <w:color w:val="000000"/>
          <w:spacing w:val="-6"/>
        </w:rPr>
      </w:pPr>
    </w:p>
    <w:p w:rsidR="00BE192F" w:rsidRPr="00850D36" w:rsidRDefault="00BE192F" w:rsidP="00BE192F">
      <w:pPr>
        <w:tabs>
          <w:tab w:val="left" w:pos="7513"/>
          <w:tab w:val="right" w:pos="10255"/>
        </w:tabs>
        <w:ind w:left="7513"/>
        <w:jc w:val="both"/>
        <w:rPr>
          <w:color w:val="000000"/>
          <w:spacing w:val="-6"/>
        </w:rPr>
        <w:sectPr w:rsidR="00BE192F" w:rsidRPr="00850D36" w:rsidSect="00182C73">
          <w:pgSz w:w="11906" w:h="16838"/>
          <w:pgMar w:top="851" w:right="851" w:bottom="851" w:left="1418" w:header="720" w:footer="720" w:gutter="0"/>
          <w:cols w:space="708"/>
          <w:docGrid w:linePitch="360"/>
        </w:sectPr>
      </w:pPr>
    </w:p>
    <w:p w:rsidR="00BE192F" w:rsidRPr="00850D36" w:rsidRDefault="00BE192F" w:rsidP="00BE192F">
      <w:pPr>
        <w:tabs>
          <w:tab w:val="left" w:pos="7513"/>
          <w:tab w:val="right" w:pos="10255"/>
        </w:tabs>
        <w:ind w:left="7513"/>
        <w:jc w:val="right"/>
        <w:rPr>
          <w:color w:val="000000"/>
          <w:spacing w:val="-6"/>
        </w:rPr>
      </w:pPr>
      <w:r w:rsidRPr="00850D36">
        <w:rPr>
          <w:color w:val="000000"/>
          <w:spacing w:val="-6"/>
        </w:rPr>
        <w:lastRenderedPageBreak/>
        <w:t xml:space="preserve">Приложение </w:t>
      </w:r>
    </w:p>
    <w:p w:rsidR="00BE192F" w:rsidRPr="00850D36" w:rsidRDefault="00BE192F" w:rsidP="00BE192F">
      <w:pPr>
        <w:tabs>
          <w:tab w:val="left" w:pos="7513"/>
        </w:tabs>
        <w:ind w:left="7513"/>
        <w:rPr>
          <w:color w:val="000000"/>
          <w:spacing w:val="-6"/>
        </w:rPr>
      </w:pPr>
      <w:r w:rsidRPr="00850D36">
        <w:rPr>
          <w:color w:val="000000"/>
          <w:spacing w:val="-6"/>
        </w:rPr>
        <w:t xml:space="preserve">            (справочное) </w:t>
      </w:r>
    </w:p>
    <w:p w:rsidR="00BE192F" w:rsidRPr="00850D36" w:rsidRDefault="00BE192F" w:rsidP="00BE192F">
      <w:pPr>
        <w:tabs>
          <w:tab w:val="left" w:pos="8790"/>
        </w:tabs>
        <w:autoSpaceDE w:val="0"/>
        <w:autoSpaceDN w:val="0"/>
        <w:spacing w:after="120"/>
        <w:rPr>
          <w:bCs/>
        </w:rPr>
      </w:pPr>
      <w:r w:rsidRPr="00850D36">
        <w:rPr>
          <w:bCs/>
        </w:rPr>
        <w:tab/>
      </w:r>
    </w:p>
    <w:p w:rsidR="00BE192F" w:rsidRPr="00850D36" w:rsidRDefault="00BE192F" w:rsidP="00BE192F">
      <w:pPr>
        <w:jc w:val="center"/>
      </w:pPr>
    </w:p>
    <w:p w:rsidR="00BE192F" w:rsidRPr="00850D36" w:rsidRDefault="00BE192F" w:rsidP="00BE192F">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BE192F" w:rsidRPr="00850D36" w:rsidRDefault="00BE192F" w:rsidP="00BE192F">
      <w:pPr>
        <w:jc w:val="center"/>
      </w:pPr>
    </w:p>
    <w:p w:rsidR="00BE192F" w:rsidRPr="00850D36" w:rsidRDefault="00BE192F" w:rsidP="00BE192F">
      <w:pPr>
        <w:jc w:val="center"/>
      </w:pPr>
    </w:p>
    <w:p w:rsidR="00BE192F" w:rsidRPr="00850D36" w:rsidRDefault="00BE192F" w:rsidP="00BE192F">
      <w:pPr>
        <w:jc w:val="center"/>
      </w:pPr>
      <w:r w:rsidRPr="00850D36">
        <w:t>Палата имущественных и земельных отношений Новошешминского муниципального района Республики Татарстан</w:t>
      </w:r>
    </w:p>
    <w:p w:rsidR="00BE192F" w:rsidRPr="00850D36" w:rsidRDefault="00BE192F" w:rsidP="00BE192F">
      <w:pPr>
        <w:jc w:val="cente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70"/>
        <w:gridCol w:w="1859"/>
        <w:gridCol w:w="3847"/>
      </w:tblGrid>
      <w:tr w:rsidR="00BE192F" w:rsidRPr="00850D36" w:rsidTr="00182C73">
        <w:trPr>
          <w:trHeight w:val="488"/>
        </w:trPr>
        <w:tc>
          <w:tcPr>
            <w:tcW w:w="3864" w:type="dxa"/>
            <w:gridSpan w:val="2"/>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t>Должность</w:t>
            </w:r>
          </w:p>
        </w:tc>
        <w:tc>
          <w:tcPr>
            <w:tcW w:w="1859"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t>Телефон</w:t>
            </w:r>
          </w:p>
        </w:tc>
        <w:tc>
          <w:tcPr>
            <w:tcW w:w="3847"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t>Электронный адрес</w:t>
            </w:r>
          </w:p>
        </w:tc>
      </w:tr>
      <w:tr w:rsidR="00BE192F" w:rsidRPr="00850D36" w:rsidTr="00182C73">
        <w:tc>
          <w:tcPr>
            <w:tcW w:w="3794"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both"/>
            </w:pPr>
            <w:r w:rsidRPr="00850D36">
              <w:t>Председатель Палаты</w:t>
            </w:r>
          </w:p>
        </w:tc>
        <w:tc>
          <w:tcPr>
            <w:tcW w:w="1929" w:type="dxa"/>
            <w:gridSpan w:val="2"/>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t>8-84348-</w:t>
            </w:r>
          </w:p>
          <w:p w:rsidR="00BE192F" w:rsidRPr="00850D36" w:rsidRDefault="00BE192F" w:rsidP="00182C73">
            <w:pPr>
              <w:suppressAutoHyphens/>
              <w:jc w:val="center"/>
            </w:pPr>
            <w:r w:rsidRPr="00850D36">
              <w:t>22547</w:t>
            </w:r>
          </w:p>
        </w:tc>
        <w:tc>
          <w:tcPr>
            <w:tcW w:w="3847"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BE192F" w:rsidRPr="00850D36" w:rsidTr="00182C73">
        <w:tc>
          <w:tcPr>
            <w:tcW w:w="3794"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both"/>
            </w:pPr>
            <w:r w:rsidRPr="00850D36">
              <w:t>Специалист Палаты</w:t>
            </w:r>
          </w:p>
        </w:tc>
        <w:tc>
          <w:tcPr>
            <w:tcW w:w="1929" w:type="dxa"/>
            <w:gridSpan w:val="2"/>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t>8-84348-</w:t>
            </w:r>
          </w:p>
          <w:p w:rsidR="00BE192F" w:rsidRPr="00850D36" w:rsidRDefault="00BE192F" w:rsidP="00182C73">
            <w:pPr>
              <w:suppressAutoHyphens/>
              <w:jc w:val="center"/>
            </w:pPr>
            <w:r w:rsidRPr="00850D36">
              <w:t>22767</w:t>
            </w:r>
          </w:p>
        </w:tc>
        <w:tc>
          <w:tcPr>
            <w:tcW w:w="3847" w:type="dxa"/>
            <w:tcBorders>
              <w:top w:val="single" w:sz="4" w:space="0" w:color="auto"/>
              <w:left w:val="single" w:sz="4" w:space="0" w:color="auto"/>
              <w:bottom w:val="single" w:sz="4" w:space="0" w:color="auto"/>
              <w:right w:val="single" w:sz="4" w:space="0" w:color="auto"/>
            </w:tcBorders>
            <w:hideMark/>
          </w:tcPr>
          <w:p w:rsidR="00BE192F" w:rsidRPr="00850D36" w:rsidRDefault="00BE192F"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DD6B94" w:rsidRPr="00850D36" w:rsidRDefault="00DD6B94" w:rsidP="00CD13CF">
      <w:pPr>
        <w:spacing w:after="200" w:line="276" w:lineRule="auto"/>
        <w:rPr>
          <w:rFonts w:eastAsia="Calibri"/>
          <w:lang w:eastAsia="en-US"/>
        </w:rPr>
      </w:pPr>
    </w:p>
    <w:p w:rsidR="00CD13CF" w:rsidRPr="00850D36" w:rsidRDefault="00CD13CF"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0B7219" w:rsidRPr="00850D36" w:rsidRDefault="000B7219" w:rsidP="00CD13CF">
      <w:pPr>
        <w:autoSpaceDE w:val="0"/>
        <w:autoSpaceDN w:val="0"/>
        <w:adjustRightInd w:val="0"/>
      </w:pPr>
    </w:p>
    <w:p w:rsidR="00C14AFA" w:rsidRPr="00850D36" w:rsidRDefault="00C14AFA" w:rsidP="00C14AFA">
      <w:pPr>
        <w:ind w:left="5670"/>
      </w:pPr>
      <w:r w:rsidRPr="00850D36">
        <w:lastRenderedPageBreak/>
        <w:t>Утверждено</w:t>
      </w:r>
    </w:p>
    <w:p w:rsidR="00C14AFA" w:rsidRPr="00850D36" w:rsidRDefault="00C14AFA" w:rsidP="00C14AFA">
      <w:pPr>
        <w:ind w:left="5670"/>
      </w:pPr>
      <w:r w:rsidRPr="00850D36">
        <w:t>постановлением</w:t>
      </w:r>
    </w:p>
    <w:p w:rsidR="00C14AFA" w:rsidRPr="00850D36" w:rsidRDefault="00C14AFA" w:rsidP="00C14AFA">
      <w:pPr>
        <w:ind w:left="5670"/>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670"/>
        <w:rPr>
          <w:rFonts w:ascii="Arial" w:hAnsi="Arial" w:cs="Arial"/>
          <w:bCs/>
        </w:rPr>
      </w:pPr>
      <w:r w:rsidRPr="00850D36">
        <w:t>от «</w:t>
      </w:r>
      <w:r>
        <w:t>___</w:t>
      </w:r>
      <w:r w:rsidRPr="00850D36">
        <w:t xml:space="preserve">» февраля 2019 года № </w:t>
      </w:r>
      <w:r>
        <w:rPr>
          <w:u w:val="single"/>
        </w:rPr>
        <w:t>___</w:t>
      </w:r>
    </w:p>
    <w:p w:rsidR="00683088" w:rsidRPr="00850D36" w:rsidRDefault="00683088" w:rsidP="00C14AFA">
      <w:pPr>
        <w:ind w:left="5670"/>
      </w:pPr>
    </w:p>
    <w:p w:rsidR="00674DB4" w:rsidRPr="00850D36" w:rsidRDefault="00674DB4" w:rsidP="00674DB4">
      <w:pPr>
        <w:pStyle w:val="af1"/>
        <w:suppressAutoHyphens/>
        <w:rPr>
          <w:b/>
          <w:sz w:val="24"/>
        </w:rPr>
      </w:pPr>
    </w:p>
    <w:p w:rsidR="00674DB4" w:rsidRPr="00850D36" w:rsidRDefault="00674DB4" w:rsidP="00674DB4">
      <w:pPr>
        <w:pStyle w:val="af1"/>
        <w:suppressAutoHyphens/>
        <w:rPr>
          <w:sz w:val="24"/>
        </w:rPr>
      </w:pPr>
      <w:r w:rsidRPr="00850D36">
        <w:rPr>
          <w:sz w:val="24"/>
        </w:rPr>
        <w:t>Административный регламент</w:t>
      </w:r>
    </w:p>
    <w:p w:rsidR="00674DB4" w:rsidRPr="00850D36" w:rsidRDefault="00674DB4" w:rsidP="00674DB4">
      <w:pPr>
        <w:pStyle w:val="af1"/>
        <w:suppressAutoHyphens/>
        <w:rPr>
          <w:sz w:val="24"/>
        </w:rPr>
      </w:pPr>
      <w:r w:rsidRPr="00850D36">
        <w:rPr>
          <w:sz w:val="24"/>
        </w:rPr>
        <w:t>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74DB4" w:rsidRPr="00850D36" w:rsidRDefault="00674DB4" w:rsidP="00674DB4">
      <w:pPr>
        <w:pStyle w:val="af1"/>
        <w:suppressAutoHyphens/>
        <w:rPr>
          <w:b/>
          <w:sz w:val="24"/>
        </w:rPr>
      </w:pPr>
    </w:p>
    <w:p w:rsidR="00674DB4" w:rsidRPr="00850D36" w:rsidRDefault="00674DB4" w:rsidP="00674DB4">
      <w:pPr>
        <w:suppressAutoHyphens/>
        <w:jc w:val="center"/>
      </w:pPr>
      <w:r w:rsidRPr="00850D36">
        <w:rPr>
          <w:lang w:val="en-US"/>
        </w:rPr>
        <w:t>I</w:t>
      </w:r>
      <w:r w:rsidRPr="00850D36">
        <w:t>. Общие положения</w:t>
      </w:r>
    </w:p>
    <w:p w:rsidR="00674DB4" w:rsidRPr="00850D36" w:rsidRDefault="00674DB4" w:rsidP="00674DB4">
      <w:pPr>
        <w:suppressAutoHyphens/>
        <w:jc w:val="center"/>
      </w:pPr>
    </w:p>
    <w:p w:rsidR="00674DB4" w:rsidRPr="00850D36" w:rsidRDefault="00674DB4" w:rsidP="00674DB4">
      <w:pPr>
        <w:tabs>
          <w:tab w:val="left" w:pos="600"/>
        </w:tabs>
        <w:ind w:firstLine="720"/>
        <w:jc w:val="both"/>
        <w:rPr>
          <w:spacing w:val="1"/>
        </w:rPr>
      </w:pPr>
      <w:r w:rsidRPr="00850D36">
        <w:rPr>
          <w:spacing w:val="1"/>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674DB4" w:rsidRPr="00850D36" w:rsidRDefault="00674DB4" w:rsidP="00674DB4">
      <w:pPr>
        <w:pStyle w:val="ConsPlusNormal"/>
        <w:suppressAutoHyphens/>
        <w:jc w:val="both"/>
        <w:rPr>
          <w:rFonts w:ascii="Times New Roman" w:hAnsi="Times New Roman" w:cs="Times New Roman"/>
          <w:spacing w:val="1"/>
          <w:sz w:val="24"/>
          <w:szCs w:val="24"/>
        </w:rPr>
      </w:pPr>
      <w:r w:rsidRPr="00850D36">
        <w:rPr>
          <w:rFonts w:ascii="Times New Roman" w:hAnsi="Times New Roman" w:cs="Times New Roman"/>
          <w:spacing w:val="1"/>
          <w:sz w:val="24"/>
          <w:szCs w:val="24"/>
        </w:rPr>
        <w:t>1.2. Получатели услуги: физические и юридические лица (далее - заявитель).</w:t>
      </w:r>
    </w:p>
    <w:p w:rsidR="00674DB4" w:rsidRPr="00850D36" w:rsidRDefault="00674DB4" w:rsidP="00674DB4">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674DB4" w:rsidRPr="00850D36" w:rsidRDefault="00674DB4" w:rsidP="00674DB4">
      <w:pPr>
        <w:autoSpaceDE w:val="0"/>
        <w:autoSpaceDN w:val="0"/>
        <w:adjustRightInd w:val="0"/>
        <w:ind w:firstLine="720"/>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674DB4" w:rsidRPr="00850D36" w:rsidRDefault="00674DB4" w:rsidP="00674DB4">
      <w:pPr>
        <w:tabs>
          <w:tab w:val="left" w:pos="709"/>
        </w:tabs>
        <w:ind w:firstLine="709"/>
        <w:jc w:val="both"/>
      </w:pPr>
      <w:r w:rsidRPr="00850D36">
        <w:t>1.3.1. Место нахождения Палаты: с. Новошешминск, ул. Ленина, д. 37 А.</w:t>
      </w:r>
    </w:p>
    <w:p w:rsidR="00674DB4" w:rsidRPr="00850D36" w:rsidRDefault="00674DB4" w:rsidP="00674DB4">
      <w:pPr>
        <w:tabs>
          <w:tab w:val="left" w:pos="709"/>
        </w:tabs>
        <w:ind w:firstLine="709"/>
        <w:jc w:val="both"/>
      </w:pPr>
      <w:r w:rsidRPr="00850D36">
        <w:t xml:space="preserve">График работы: </w:t>
      </w:r>
    </w:p>
    <w:p w:rsidR="00674DB4" w:rsidRPr="00850D36" w:rsidRDefault="00674DB4" w:rsidP="00674DB4">
      <w:pPr>
        <w:tabs>
          <w:tab w:val="left" w:pos="709"/>
        </w:tabs>
        <w:ind w:firstLine="709"/>
        <w:jc w:val="both"/>
      </w:pPr>
      <w:r w:rsidRPr="00850D36">
        <w:t xml:space="preserve">понедельник – четверг: с 08.00 до 16.15; </w:t>
      </w:r>
    </w:p>
    <w:p w:rsidR="00674DB4" w:rsidRPr="00850D36" w:rsidRDefault="00674DB4" w:rsidP="00674DB4">
      <w:pPr>
        <w:tabs>
          <w:tab w:val="left" w:pos="709"/>
        </w:tabs>
        <w:ind w:firstLine="709"/>
        <w:jc w:val="both"/>
      </w:pPr>
      <w:r w:rsidRPr="00850D36">
        <w:t xml:space="preserve">пятница: с 08.00 до 16.00; </w:t>
      </w:r>
    </w:p>
    <w:p w:rsidR="00674DB4" w:rsidRPr="00850D36" w:rsidRDefault="00674DB4" w:rsidP="00674DB4">
      <w:pPr>
        <w:tabs>
          <w:tab w:val="left" w:pos="709"/>
        </w:tabs>
        <w:ind w:firstLine="709"/>
        <w:jc w:val="both"/>
      </w:pPr>
      <w:r w:rsidRPr="00850D36">
        <w:t>суббота, воскресенье: выходные дни.</w:t>
      </w:r>
    </w:p>
    <w:p w:rsidR="00674DB4" w:rsidRPr="00850D36" w:rsidRDefault="00674DB4" w:rsidP="00674DB4">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674DB4" w:rsidRPr="00850D36" w:rsidRDefault="00674DB4" w:rsidP="00674DB4">
      <w:pPr>
        <w:tabs>
          <w:tab w:val="left" w:pos="709"/>
        </w:tabs>
        <w:ind w:firstLine="709"/>
        <w:jc w:val="both"/>
      </w:pPr>
      <w:r w:rsidRPr="00850D36">
        <w:t xml:space="preserve">Справочный телефон 8(84348) 2-27-67. </w:t>
      </w:r>
    </w:p>
    <w:p w:rsidR="00674DB4" w:rsidRPr="00850D36" w:rsidRDefault="00674DB4" w:rsidP="00674DB4">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674DB4" w:rsidRPr="00850D36" w:rsidRDefault="00674DB4" w:rsidP="00674DB4">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10"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674DB4" w:rsidRPr="00850D36" w:rsidRDefault="00674DB4" w:rsidP="00674DB4">
      <w:pPr>
        <w:tabs>
          <w:tab w:val="left" w:pos="709"/>
        </w:tabs>
        <w:ind w:firstLine="709"/>
        <w:jc w:val="both"/>
      </w:pPr>
      <w:r w:rsidRPr="00850D36">
        <w:t xml:space="preserve">1.3.3. Информация о муниципальной услуге может быть получена: </w:t>
      </w:r>
    </w:p>
    <w:p w:rsidR="00674DB4" w:rsidRPr="00850D36" w:rsidRDefault="00674DB4" w:rsidP="00674DB4">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74DB4" w:rsidRPr="00850D36" w:rsidRDefault="00674DB4" w:rsidP="00674DB4">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11" w:history="1">
        <w:r w:rsidRPr="00850D36">
          <w:rPr>
            <w:rStyle w:val="a3"/>
            <w:color w:val="auto"/>
            <w:u w:val="none"/>
            <w:lang w:val="en-US"/>
          </w:rPr>
          <w:t>www</w:t>
        </w:r>
        <w:r w:rsidRPr="00850D36">
          <w:rPr>
            <w:rStyle w:val="a3"/>
            <w:color w:val="auto"/>
            <w:u w:val="none"/>
          </w:rPr>
          <w:t>.novosheshminsk.</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674DB4" w:rsidRPr="00850D36" w:rsidRDefault="00674DB4" w:rsidP="00674DB4">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12"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674DB4" w:rsidRPr="00850D36" w:rsidRDefault="00674DB4" w:rsidP="00674DB4">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13"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674DB4" w:rsidRPr="00850D36" w:rsidRDefault="00674DB4" w:rsidP="00674DB4">
      <w:pPr>
        <w:tabs>
          <w:tab w:val="left" w:pos="709"/>
          <w:tab w:val="left" w:pos="4290"/>
        </w:tabs>
        <w:ind w:firstLine="709"/>
        <w:jc w:val="both"/>
      </w:pPr>
      <w:r w:rsidRPr="00850D36">
        <w:t>5) в Палате:</w:t>
      </w:r>
      <w:r w:rsidRPr="00850D36">
        <w:tab/>
      </w:r>
    </w:p>
    <w:p w:rsidR="00674DB4" w:rsidRPr="00850D36" w:rsidRDefault="00674DB4" w:rsidP="00674DB4">
      <w:pPr>
        <w:tabs>
          <w:tab w:val="left" w:pos="709"/>
        </w:tabs>
        <w:ind w:firstLine="709"/>
        <w:jc w:val="both"/>
      </w:pPr>
      <w:r w:rsidRPr="00850D36">
        <w:t xml:space="preserve">при устном обращении - лично или по телефону; </w:t>
      </w:r>
    </w:p>
    <w:p w:rsidR="00674DB4" w:rsidRPr="00850D36" w:rsidRDefault="00674DB4" w:rsidP="00674DB4">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74DB4" w:rsidRPr="00850D36" w:rsidRDefault="00674DB4" w:rsidP="00674DB4">
      <w:pPr>
        <w:ind w:firstLine="720"/>
        <w:jc w:val="both"/>
      </w:pPr>
      <w:r w:rsidRPr="00850D36">
        <w:rPr>
          <w:bCs/>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74DB4" w:rsidRPr="00850D36" w:rsidRDefault="00674DB4" w:rsidP="00674DB4">
      <w:pPr>
        <w:pStyle w:val="ConsPlusNormal"/>
        <w:suppressAutoHyphens/>
        <w:jc w:val="both"/>
        <w:rPr>
          <w:rFonts w:ascii="Times New Roman" w:hAnsi="Times New Roman" w:cs="Times New Roman"/>
          <w:spacing w:val="1"/>
          <w:sz w:val="24"/>
          <w:szCs w:val="24"/>
        </w:rPr>
      </w:pPr>
      <w:r w:rsidRPr="00850D36">
        <w:rPr>
          <w:rFonts w:ascii="Times New Roman" w:hAnsi="Times New Roman" w:cs="Times New Roman"/>
          <w:spacing w:val="1"/>
          <w:sz w:val="24"/>
          <w:szCs w:val="24"/>
        </w:rPr>
        <w:t>1.4. Предоставление услуги осуществляется в соответствии с:</w:t>
      </w:r>
    </w:p>
    <w:p w:rsidR="00674DB4" w:rsidRPr="00850D36" w:rsidRDefault="00674DB4" w:rsidP="00674DB4">
      <w:pPr>
        <w:suppressAutoHyphens/>
        <w:ind w:firstLine="720"/>
        <w:jc w:val="both"/>
      </w:pPr>
      <w:r w:rsidRPr="00850D36">
        <w:t>Гражданским кодексом Российской Федерации (далее – ГК РФ) (Собрание законодательства Российской Федерации, 29.01.1996, №5, статья 410);</w:t>
      </w:r>
    </w:p>
    <w:p w:rsidR="00674DB4" w:rsidRPr="00850D36" w:rsidRDefault="00674DB4" w:rsidP="00674DB4">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атья 3822);</w:t>
      </w:r>
    </w:p>
    <w:p w:rsidR="00674DB4" w:rsidRPr="00850D36" w:rsidRDefault="00674DB4" w:rsidP="00674DB4">
      <w:pPr>
        <w:suppressAutoHyphens/>
        <w:ind w:firstLine="720"/>
        <w:jc w:val="both"/>
      </w:pPr>
      <w:r w:rsidRPr="00850D36">
        <w:t xml:space="preserve">Федеральным законом от 26.07.2006 №135-ФЗ «О защите конкуренции» (далее – Федеральный закон №135-ФЗ) (Собрание законодательства Российской Федерации, 31.07.2006, №31 (часть 1), статья 3434); </w:t>
      </w:r>
    </w:p>
    <w:p w:rsidR="00674DB4" w:rsidRPr="00850D36" w:rsidRDefault="00674DB4" w:rsidP="00674DB4">
      <w:pPr>
        <w:suppressAutoHyphens/>
        <w:ind w:firstLine="720"/>
        <w:jc w:val="both"/>
      </w:pPr>
      <w:r w:rsidRPr="00850D36">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674DB4" w:rsidRPr="00850D36" w:rsidRDefault="00674DB4" w:rsidP="00674DB4">
      <w:pPr>
        <w:suppressAutoHyphens/>
        <w:ind w:firstLine="720"/>
        <w:jc w:val="both"/>
      </w:pPr>
      <w:r w:rsidRPr="00850D36">
        <w:t xml:space="preserve">приказом Федеральной антимонопольной службы Российской Федерации 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Российская газета, 24.02.2010, №37); </w:t>
      </w:r>
    </w:p>
    <w:p w:rsidR="00674DB4" w:rsidRPr="00850D36" w:rsidRDefault="00674DB4" w:rsidP="00674DB4">
      <w:pPr>
        <w:suppressAutoHyphens/>
        <w:ind w:firstLine="720"/>
        <w:jc w:val="both"/>
      </w:pPr>
      <w:r w:rsidRPr="00850D36">
        <w:t>Законом Республики Татарстан от 28.07.2004 №45-ЗРТ «О местном самоуправлении в Республике Татарстан» (далее – Закон РТ №45-ЗРТ) (Республика Татарстан, 03.08.2004, №155-156);</w:t>
      </w:r>
    </w:p>
    <w:p w:rsidR="00674DB4" w:rsidRPr="00850D36" w:rsidRDefault="00674DB4" w:rsidP="00674DB4">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674DB4" w:rsidRPr="00850D36" w:rsidRDefault="00674DB4" w:rsidP="00674DB4">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674DB4" w:rsidRPr="00850D36" w:rsidRDefault="00674DB4" w:rsidP="00674DB4">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674DB4" w:rsidRPr="00850D36" w:rsidRDefault="00674DB4" w:rsidP="00674DB4">
      <w:pPr>
        <w:tabs>
          <w:tab w:val="left" w:pos="600"/>
        </w:tabs>
        <w:suppressAutoHyphens/>
        <w:ind w:firstLine="720"/>
        <w:jc w:val="both"/>
        <w:rPr>
          <w:spacing w:val="1"/>
        </w:rPr>
      </w:pPr>
      <w:r w:rsidRPr="00850D36">
        <w:rPr>
          <w:spacing w:val="1"/>
        </w:rPr>
        <w:t>1.5. В настоящем регламенте используются следующие определения:</w:t>
      </w:r>
    </w:p>
    <w:p w:rsidR="00674DB4" w:rsidRPr="00850D36" w:rsidRDefault="00674DB4" w:rsidP="00674DB4">
      <w:pPr>
        <w:tabs>
          <w:tab w:val="left" w:pos="600"/>
        </w:tabs>
        <w:suppressAutoHyphens/>
        <w:ind w:firstLine="720"/>
        <w:jc w:val="both"/>
        <w:rPr>
          <w:spacing w:val="1"/>
        </w:rPr>
      </w:pPr>
      <w:r w:rsidRPr="00850D36">
        <w:rPr>
          <w:spacing w:val="1"/>
        </w:rPr>
        <w:t xml:space="preserve">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w:t>
      </w:r>
      <w:proofErr w:type="gramStart"/>
      <w:r w:rsidRPr="00850D36">
        <w:rPr>
          <w:spacing w:val="1"/>
        </w:rPr>
        <w:t>ведения  предприятия</w:t>
      </w:r>
      <w:proofErr w:type="gramEnd"/>
      <w:r w:rsidRPr="00850D36">
        <w:rPr>
          <w:spacing w:val="1"/>
        </w:rPr>
        <w:t xml:space="preserve">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674DB4" w:rsidRPr="00850D36" w:rsidRDefault="00674DB4" w:rsidP="00674DB4">
      <w:pPr>
        <w:tabs>
          <w:tab w:val="left" w:pos="600"/>
        </w:tabs>
        <w:suppressAutoHyphens/>
        <w:ind w:firstLine="720"/>
        <w:jc w:val="both"/>
        <w:rPr>
          <w:spacing w:val="1"/>
        </w:rPr>
      </w:pPr>
      <w:r w:rsidRPr="00850D36">
        <w:rPr>
          <w:spacing w:val="1"/>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ользование в коммерческих целях;</w:t>
      </w:r>
    </w:p>
    <w:p w:rsidR="00674DB4" w:rsidRPr="00850D36" w:rsidRDefault="00674DB4" w:rsidP="00674DB4">
      <w:pPr>
        <w:tabs>
          <w:tab w:val="left" w:pos="600"/>
        </w:tabs>
        <w:suppressAutoHyphens/>
        <w:ind w:firstLine="720"/>
        <w:jc w:val="both"/>
        <w:rPr>
          <w:color w:val="000000"/>
        </w:rPr>
      </w:pPr>
      <w:r w:rsidRPr="00850D36">
        <w:rPr>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74DB4" w:rsidRPr="00850D36" w:rsidRDefault="00674DB4" w:rsidP="00674DB4">
      <w:pPr>
        <w:tabs>
          <w:tab w:val="left" w:pos="600"/>
        </w:tabs>
        <w:suppressAutoHyphens/>
        <w:ind w:firstLine="720"/>
        <w:jc w:val="both"/>
        <w:rPr>
          <w:color w:val="000000"/>
        </w:rPr>
      </w:pPr>
      <w:r w:rsidRPr="00850D36">
        <w:rPr>
          <w:color w:val="000000"/>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w:t>
      </w:r>
      <w:r w:rsidRPr="00850D36">
        <w:rPr>
          <w:color w:val="000000"/>
        </w:rPr>
        <w:lastRenderedPageBreak/>
        <w:t>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74DB4" w:rsidRPr="00850D36" w:rsidRDefault="00674DB4" w:rsidP="00674DB4">
      <w:pPr>
        <w:autoSpaceDE w:val="0"/>
        <w:autoSpaceDN w:val="0"/>
        <w:adjustRightInd w:val="0"/>
        <w:ind w:firstLine="709"/>
        <w:jc w:val="both"/>
        <w:rPr>
          <w:color w:val="000000"/>
        </w:rPr>
      </w:pPr>
      <w:r w:rsidRPr="00850D36">
        <w:rPr>
          <w:color w:val="000000"/>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74DB4" w:rsidRPr="00850D36" w:rsidRDefault="00674DB4" w:rsidP="00674DB4">
      <w:pPr>
        <w:autoSpaceDE w:val="0"/>
        <w:autoSpaceDN w:val="0"/>
        <w:adjustRightInd w:val="0"/>
        <w:ind w:firstLine="709"/>
        <w:jc w:val="both"/>
        <w:rPr>
          <w:color w:val="000000"/>
        </w:rPr>
      </w:pPr>
    </w:p>
    <w:p w:rsidR="00674DB4" w:rsidRPr="00850D36" w:rsidRDefault="00674DB4" w:rsidP="00674DB4">
      <w:pPr>
        <w:tabs>
          <w:tab w:val="left" w:pos="600"/>
        </w:tabs>
        <w:suppressAutoHyphens/>
        <w:ind w:firstLine="720"/>
        <w:jc w:val="both"/>
      </w:pPr>
    </w:p>
    <w:p w:rsidR="00674DB4" w:rsidRPr="00850D36" w:rsidRDefault="00674DB4" w:rsidP="00674DB4">
      <w:pPr>
        <w:tabs>
          <w:tab w:val="left" w:pos="600"/>
        </w:tabs>
        <w:ind w:firstLine="720"/>
        <w:jc w:val="both"/>
        <w:rPr>
          <w:spacing w:val="1"/>
        </w:rPr>
        <w:sectPr w:rsidR="00674DB4" w:rsidRPr="00850D36" w:rsidSect="00182C73">
          <w:headerReference w:type="even" r:id="rId114"/>
          <w:headerReference w:type="default" r:id="rId115"/>
          <w:footnotePr>
            <w:pos w:val="beneathText"/>
          </w:footnotePr>
          <w:pgSz w:w="11907" w:h="16840" w:code="9"/>
          <w:pgMar w:top="851" w:right="851" w:bottom="851" w:left="1418" w:header="720" w:footer="720" w:gutter="0"/>
          <w:cols w:space="708"/>
          <w:titlePg/>
          <w:docGrid w:linePitch="360"/>
        </w:sectPr>
      </w:pPr>
    </w:p>
    <w:p w:rsidR="00674DB4" w:rsidRPr="00850D36" w:rsidRDefault="00674DB4" w:rsidP="00674DB4">
      <w:pPr>
        <w:suppressAutoHyphens/>
        <w:autoSpaceDE w:val="0"/>
        <w:autoSpaceDN w:val="0"/>
        <w:adjustRightInd w:val="0"/>
        <w:jc w:val="center"/>
      </w:pPr>
      <w:r w:rsidRPr="00850D36">
        <w:lastRenderedPageBreak/>
        <w:t>2. Стандарт предоставления муниципальной услуги</w:t>
      </w:r>
    </w:p>
    <w:p w:rsidR="00674DB4" w:rsidRPr="00850D36" w:rsidRDefault="00674DB4" w:rsidP="00674DB4">
      <w:pPr>
        <w:suppressAutoHyphens/>
        <w:autoSpaceDE w:val="0"/>
        <w:autoSpaceDN w:val="0"/>
        <w:adjustRightInd w:val="0"/>
        <w:jc w:val="center"/>
      </w:pPr>
    </w:p>
    <w:tbl>
      <w:tblPr>
        <w:tblW w:w="14601" w:type="dxa"/>
        <w:tblInd w:w="70" w:type="dxa"/>
        <w:tblLayout w:type="fixed"/>
        <w:tblCellMar>
          <w:left w:w="70" w:type="dxa"/>
          <w:right w:w="70" w:type="dxa"/>
        </w:tblCellMar>
        <w:tblLook w:val="0000" w:firstRow="0" w:lastRow="0" w:firstColumn="0" w:lastColumn="0" w:noHBand="0" w:noVBand="0"/>
      </w:tblPr>
      <w:tblGrid>
        <w:gridCol w:w="3969"/>
        <w:gridCol w:w="8384"/>
        <w:gridCol w:w="2248"/>
      </w:tblGrid>
      <w:tr w:rsidR="00674DB4" w:rsidRPr="00850D36" w:rsidTr="00182C73">
        <w:tc>
          <w:tcPr>
            <w:tcW w:w="3969" w:type="dxa"/>
            <w:tcBorders>
              <w:top w:val="single" w:sz="6" w:space="0" w:color="auto"/>
              <w:left w:val="single" w:sz="6" w:space="0" w:color="auto"/>
              <w:bottom w:val="single" w:sz="6" w:space="0" w:color="auto"/>
              <w:right w:val="single" w:sz="6" w:space="0" w:color="auto"/>
            </w:tcBorders>
            <w:vAlign w:val="center"/>
          </w:tcPr>
          <w:p w:rsidR="00674DB4" w:rsidRPr="00850D36" w:rsidRDefault="00674DB4" w:rsidP="00182C73">
            <w:pPr>
              <w:autoSpaceDE w:val="0"/>
              <w:autoSpaceDN w:val="0"/>
              <w:adjustRightInd w:val="0"/>
              <w:ind w:firstLine="34"/>
              <w:jc w:val="center"/>
              <w:rPr>
                <w:color w:val="000000"/>
              </w:rPr>
            </w:pPr>
            <w:r w:rsidRPr="00850D36">
              <w:rPr>
                <w:color w:val="000000"/>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674DB4" w:rsidRPr="00850D36" w:rsidRDefault="00674DB4" w:rsidP="00182C73">
            <w:pPr>
              <w:autoSpaceDE w:val="0"/>
              <w:autoSpaceDN w:val="0"/>
              <w:adjustRightInd w:val="0"/>
              <w:jc w:val="center"/>
              <w:rPr>
                <w:color w:val="000000"/>
                <w:lang w:val="en-US"/>
              </w:rPr>
            </w:pPr>
            <w:r w:rsidRPr="00850D36">
              <w:rPr>
                <w:color w:val="000000"/>
              </w:rPr>
              <w:t>Содержание требований к стандарту</w:t>
            </w:r>
          </w:p>
        </w:tc>
        <w:tc>
          <w:tcPr>
            <w:tcW w:w="2248" w:type="dxa"/>
            <w:tcBorders>
              <w:top w:val="single" w:sz="6" w:space="0" w:color="auto"/>
              <w:left w:val="single" w:sz="6" w:space="0" w:color="auto"/>
              <w:bottom w:val="single" w:sz="6" w:space="0" w:color="auto"/>
              <w:right w:val="single" w:sz="6" w:space="0" w:color="auto"/>
            </w:tcBorders>
            <w:vAlign w:val="center"/>
          </w:tcPr>
          <w:p w:rsidR="00674DB4" w:rsidRPr="00850D36" w:rsidRDefault="00674DB4" w:rsidP="00182C73">
            <w:pPr>
              <w:autoSpaceDE w:val="0"/>
              <w:autoSpaceDN w:val="0"/>
              <w:adjustRightInd w:val="0"/>
              <w:jc w:val="center"/>
              <w:rPr>
                <w:color w:val="000000"/>
              </w:rPr>
            </w:pPr>
            <w:r w:rsidRPr="00850D36">
              <w:rPr>
                <w:color w:val="000000"/>
              </w:rPr>
              <w:t>Нормативный акт, устанавливающий услугу или требование</w:t>
            </w:r>
          </w:p>
        </w:tc>
      </w:tr>
      <w:tr w:rsidR="00674DB4" w:rsidRPr="00850D36" w:rsidTr="00182C73">
        <w:trPr>
          <w:trHeight w:val="2119"/>
        </w:trPr>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rPr>
                <w:color w:val="000000"/>
              </w:rPr>
            </w:pPr>
            <w:r w:rsidRPr="00850D36">
              <w:rPr>
                <w:color w:val="000000"/>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rPr>
                <w:color w:val="000000"/>
              </w:rPr>
            </w:pPr>
            <w:r w:rsidRPr="00850D36">
              <w:rPr>
                <w:color w:val="000000"/>
              </w:rPr>
              <w:t>Глава 36 ЗК РФ;</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both"/>
              <w:rPr>
                <w:color w:val="000000"/>
              </w:rPr>
            </w:pPr>
            <w:r w:rsidRPr="00850D36">
              <w:rPr>
                <w:color w:val="000000"/>
              </w:rPr>
              <w:t>статья 17.1 Федерального закона №135-ФЗ</w:t>
            </w:r>
          </w:p>
        </w:tc>
      </w:tr>
      <w:tr w:rsidR="00674DB4" w:rsidRPr="00850D36" w:rsidTr="00182C73">
        <w:trPr>
          <w:trHeight w:val="2211"/>
        </w:trPr>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autoSpaceDE w:val="0"/>
              <w:autoSpaceDN w:val="0"/>
              <w:adjustRightInd w:val="0"/>
              <w:ind w:firstLine="355"/>
              <w:jc w:val="both"/>
              <w:rPr>
                <w:color w:val="000000"/>
              </w:rPr>
            </w:pPr>
            <w:r w:rsidRPr="00850D36">
              <w:rPr>
                <w:color w:val="000000"/>
              </w:rPr>
              <w:t>Палата имущественных и земельных отношений Новошешминского муниципального района Республики Татарстан</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autoSpaceDE w:val="0"/>
              <w:autoSpaceDN w:val="0"/>
              <w:adjustRightInd w:val="0"/>
              <w:rPr>
                <w:color w:val="000000"/>
              </w:rPr>
            </w:pPr>
            <w:r w:rsidRPr="00850D36">
              <w:rPr>
                <w:color w:val="000000"/>
              </w:rPr>
              <w:t>Положение о Палате</w:t>
            </w:r>
          </w:p>
        </w:tc>
      </w:tr>
      <w:tr w:rsidR="00674DB4" w:rsidRPr="00850D36" w:rsidTr="00182C73">
        <w:trPr>
          <w:trHeight w:val="1982"/>
        </w:trPr>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Письмо об отказе в предоставлении муниципальной услуги</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rPr>
                <w:color w:val="000000"/>
              </w:rPr>
            </w:pPr>
            <w:r w:rsidRPr="00850D36">
              <w:rPr>
                <w:color w:val="000000"/>
              </w:rPr>
              <w:t>Глава 36 ЗК РФ;</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both"/>
              <w:rPr>
                <w:color w:val="000000"/>
              </w:rPr>
            </w:pPr>
            <w:r w:rsidRPr="00850D36">
              <w:rPr>
                <w:color w:val="000000"/>
              </w:rPr>
              <w:t>пункты 92, 98, 150 приложения к Приказу ФАС №67</w:t>
            </w:r>
          </w:p>
          <w:p w:rsidR="00674DB4" w:rsidRPr="00850D36" w:rsidRDefault="00674DB4" w:rsidP="00182C73">
            <w:pPr>
              <w:tabs>
                <w:tab w:val="left" w:pos="2520"/>
                <w:tab w:val="left" w:pos="2700"/>
                <w:tab w:val="left" w:pos="7740"/>
                <w:tab w:val="left" w:pos="7920"/>
                <w:tab w:val="left" w:pos="8100"/>
              </w:tabs>
              <w:suppressAutoHyphens/>
              <w:rPr>
                <w:color w:val="000000"/>
              </w:rPr>
            </w:pPr>
          </w:p>
        </w:tc>
      </w:tr>
      <w:tr w:rsidR="00674DB4" w:rsidRPr="00850D36" w:rsidTr="00182C73">
        <w:trPr>
          <w:trHeight w:val="3966"/>
        </w:trPr>
        <w:tc>
          <w:tcPr>
            <w:tcW w:w="3969" w:type="dxa"/>
            <w:tcBorders>
              <w:top w:val="single" w:sz="6" w:space="0" w:color="auto"/>
              <w:left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lastRenderedPageBreak/>
              <w:t>2.4.</w:t>
            </w:r>
            <w:r w:rsidRPr="00850D36">
              <w:rPr>
                <w:color w:val="000000"/>
                <w:lang w:val="en-US"/>
              </w:rPr>
              <w:t> </w:t>
            </w:r>
            <w:r w:rsidRPr="00850D36">
              <w:rPr>
                <w:color w:val="000000"/>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В течение 29 дней</w:t>
            </w:r>
            <w:r w:rsidRPr="00850D36">
              <w:rPr>
                <w:rStyle w:val="a8"/>
                <w:color w:val="000000"/>
              </w:rPr>
              <w:footnoteReference w:id="10"/>
            </w:r>
            <w:r w:rsidRPr="00850D36">
              <w:rPr>
                <w:color w:val="000000"/>
              </w:rPr>
              <w:t xml:space="preserve"> с момента поступления заявления.</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Срок ожидания аукциона не входит в срок предоставления муниципальной услуг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Приостановление срока предоставления муниципальной услуги не предусмотрено</w:t>
            </w:r>
          </w:p>
        </w:tc>
        <w:tc>
          <w:tcPr>
            <w:tcW w:w="2248" w:type="dxa"/>
            <w:tcBorders>
              <w:top w:val="single" w:sz="6" w:space="0" w:color="auto"/>
              <w:left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both"/>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5.</w:t>
            </w:r>
            <w:r w:rsidRPr="00850D36">
              <w:rPr>
                <w:color w:val="000000"/>
                <w:lang w:val="en-US"/>
              </w:rPr>
              <w:t> </w:t>
            </w:r>
            <w:r w:rsidRPr="00850D36">
              <w:rPr>
                <w:color w:val="000000"/>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Заявление (на стандартном бланк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74DB4" w:rsidRPr="00850D36" w:rsidRDefault="00674DB4" w:rsidP="00182C73">
            <w:pPr>
              <w:autoSpaceDE w:val="0"/>
              <w:autoSpaceDN w:val="0"/>
              <w:adjustRightInd w:val="0"/>
              <w:ind w:firstLine="540"/>
              <w:jc w:val="both"/>
              <w:rPr>
                <w:color w:val="000000"/>
              </w:rPr>
            </w:pPr>
            <w:r w:rsidRPr="00850D36">
              <w:rPr>
                <w:color w:val="000000"/>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674DB4" w:rsidRPr="00850D36" w:rsidRDefault="00674DB4" w:rsidP="00182C73">
            <w:pPr>
              <w:autoSpaceDE w:val="0"/>
              <w:autoSpaceDN w:val="0"/>
              <w:adjustRightInd w:val="0"/>
              <w:ind w:firstLine="540"/>
              <w:jc w:val="both"/>
              <w:rPr>
                <w:color w:val="000000"/>
              </w:rPr>
            </w:pPr>
            <w:r w:rsidRPr="00850D36">
              <w:rPr>
                <w:color w:val="000000"/>
              </w:rPr>
              <w:t>Заявление и прилагаемые документы могут быть представлены (направлены) заявителем на бумажных носителях одним из следующих способов:</w:t>
            </w:r>
          </w:p>
          <w:p w:rsidR="00674DB4" w:rsidRPr="00850D36" w:rsidRDefault="00674DB4" w:rsidP="00182C73">
            <w:pPr>
              <w:autoSpaceDE w:val="0"/>
              <w:autoSpaceDN w:val="0"/>
              <w:adjustRightInd w:val="0"/>
              <w:ind w:firstLine="540"/>
              <w:jc w:val="both"/>
              <w:rPr>
                <w:color w:val="000000"/>
              </w:rPr>
            </w:pPr>
            <w:r w:rsidRPr="00850D36">
              <w:rPr>
                <w:color w:val="000000"/>
              </w:rPr>
              <w:t>лично (лицом, действующим от имени заявителя на основании доверенности);</w:t>
            </w:r>
          </w:p>
          <w:p w:rsidR="00674DB4" w:rsidRPr="00850D36" w:rsidRDefault="00674DB4" w:rsidP="00182C73">
            <w:pPr>
              <w:autoSpaceDE w:val="0"/>
              <w:autoSpaceDN w:val="0"/>
              <w:adjustRightInd w:val="0"/>
              <w:ind w:firstLine="540"/>
              <w:jc w:val="both"/>
            </w:pPr>
            <w:r w:rsidRPr="00850D36">
              <w:t>почтовым отправлением.</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w:t>
            </w:r>
            <w:r w:rsidRPr="00850D36">
              <w:rPr>
                <w:color w:val="000000"/>
              </w:rPr>
              <w:lastRenderedPageBreak/>
              <w:t>информационно-телекоммуникационную сеть «Интернет», и Единый портал государственных и муниципальных услуг</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both"/>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rPr>
                <w:color w:val="000000"/>
              </w:rPr>
            </w:pPr>
            <w:r w:rsidRPr="00850D36">
              <w:rPr>
                <w:color w:val="000000"/>
              </w:rPr>
              <w:t xml:space="preserve">Представление документов, которые могут быть отнесены к данной категории, не требуется </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lang w:val="tt-RU"/>
              </w:rPr>
              <w:t>2.7. </w:t>
            </w:r>
            <w:r w:rsidRPr="00850D36">
              <w:rPr>
                <w:color w:val="000000"/>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Согласование муниципальной услуги не требуется</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rPr>
                <w:color w:val="000000"/>
              </w:rPr>
            </w:pP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Основания для отказа в приеме документов не предусмотрены</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lastRenderedPageBreak/>
              <w:t>2.9.</w:t>
            </w:r>
            <w:r w:rsidRPr="00850D36">
              <w:rPr>
                <w:color w:val="000000"/>
                <w:lang w:val="en-US"/>
              </w:rPr>
              <w:t> </w:t>
            </w:r>
            <w:r w:rsidRPr="00850D36">
              <w:rPr>
                <w:color w:val="000000"/>
              </w:rPr>
              <w:t>Исчерпывающий перечень оснований для приостановления или отказа в 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rPr>
                <w:color w:val="000000"/>
              </w:rPr>
            </w:pPr>
            <w:r w:rsidRPr="00850D36">
              <w:rPr>
                <w:color w:val="000000"/>
              </w:rPr>
              <w:t>Основания для приостановления предоставления муниципальной услуги не предусмотрены.</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Основания для отказа в предоставлении муниципальной услуг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1)</w:t>
            </w:r>
            <w:r w:rsidRPr="00850D36">
              <w:rPr>
                <w:color w:val="000000"/>
                <w:lang w:val="en-US"/>
              </w:rPr>
              <w:t> </w:t>
            </w:r>
            <w:r w:rsidRPr="00850D36">
              <w:rPr>
                <w:color w:val="000000"/>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2)</w:t>
            </w:r>
            <w:r w:rsidRPr="00850D36">
              <w:rPr>
                <w:color w:val="000000"/>
                <w:lang w:val="en-US"/>
              </w:rPr>
              <w:t> </w:t>
            </w:r>
            <w:r w:rsidRPr="00850D36">
              <w:rPr>
                <w:color w:val="000000"/>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3)</w:t>
            </w:r>
            <w:r w:rsidRPr="00850D36">
              <w:rPr>
                <w:color w:val="000000"/>
                <w:lang w:val="en-US"/>
              </w:rPr>
              <w:t> </w:t>
            </w:r>
            <w:r w:rsidRPr="00850D36">
              <w:rPr>
                <w:color w:val="000000"/>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4)</w:t>
            </w:r>
            <w:r w:rsidRPr="00850D36">
              <w:rPr>
                <w:color w:val="000000"/>
                <w:lang w:val="en-US"/>
              </w:rPr>
              <w:t> </w:t>
            </w:r>
            <w:proofErr w:type="gramStart"/>
            <w:r w:rsidRPr="00850D36">
              <w:rPr>
                <w:color w:val="000000"/>
              </w:rPr>
              <w:t>В</w:t>
            </w:r>
            <w:proofErr w:type="gramEnd"/>
            <w:r w:rsidRPr="00850D36">
              <w:rPr>
                <w:color w:val="000000"/>
              </w:rPr>
              <w:t xml:space="preserve">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5)</w:t>
            </w:r>
            <w:r w:rsidRPr="00850D36">
              <w:rPr>
                <w:color w:val="000000"/>
                <w:lang w:val="en-US"/>
              </w:rPr>
              <w:t> </w:t>
            </w:r>
            <w:r w:rsidRPr="00850D36">
              <w:rPr>
                <w:color w:val="000000"/>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6)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rPr>
            </w:pPr>
            <w:r w:rsidRPr="00850D36">
              <w:rPr>
                <w:color w:val="000000"/>
              </w:rPr>
              <w:t>7) Заявитель не является победителем состоявшегося аукциона</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10. Порядок, размер и основания взимания государственной пошлины или 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num" w:pos="370"/>
              </w:tabs>
              <w:ind w:firstLine="283"/>
              <w:jc w:val="both"/>
              <w:rPr>
                <w:color w:val="000000"/>
              </w:rPr>
            </w:pPr>
            <w:r w:rsidRPr="00850D36">
              <w:rPr>
                <w:color w:val="000000"/>
              </w:rPr>
              <w:t>Муниципальная услуга предоставляется на безвозмездной основе</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jc w:val="center"/>
              <w:rPr>
                <w:color w:val="000000"/>
              </w:rPr>
            </w:pPr>
          </w:p>
        </w:tc>
      </w:tr>
      <w:tr w:rsidR="00674DB4" w:rsidRPr="00850D36" w:rsidTr="00182C73">
        <w:trPr>
          <w:trHeight w:val="3167"/>
        </w:trPr>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pacing w:after="200"/>
              <w:ind w:firstLine="283"/>
              <w:jc w:val="both"/>
              <w:rPr>
                <w:color w:val="000000"/>
                <w:vertAlign w:val="superscript"/>
              </w:rPr>
            </w:pPr>
            <w:r w:rsidRPr="00850D36">
              <w:rPr>
                <w:color w:val="000000"/>
              </w:rPr>
              <w:t>Предоставление необходимых и обязательных услуг не требуется</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both"/>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0"/>
              </w:tabs>
              <w:autoSpaceDE w:val="0"/>
              <w:autoSpaceDN w:val="0"/>
              <w:adjustRightInd w:val="0"/>
              <w:ind w:firstLine="283"/>
              <w:jc w:val="both"/>
              <w:rPr>
                <w:color w:val="000000"/>
              </w:rPr>
            </w:pPr>
            <w:r w:rsidRPr="00850D36">
              <w:rPr>
                <w:color w:val="000000"/>
              </w:rPr>
              <w:t>Подача заявления на получение муниципальной услуги при наличии очереди - не более 15 минут.</w:t>
            </w:r>
          </w:p>
          <w:p w:rsidR="00674DB4" w:rsidRPr="00850D36" w:rsidRDefault="00674DB4" w:rsidP="00182C73">
            <w:pPr>
              <w:tabs>
                <w:tab w:val="left" w:pos="0"/>
              </w:tabs>
              <w:autoSpaceDE w:val="0"/>
              <w:autoSpaceDN w:val="0"/>
              <w:adjustRightInd w:val="0"/>
              <w:ind w:firstLine="283"/>
              <w:jc w:val="both"/>
              <w:rPr>
                <w:color w:val="000000"/>
              </w:rPr>
            </w:pPr>
            <w:r w:rsidRPr="00850D36">
              <w:rPr>
                <w:color w:val="000000"/>
              </w:rPr>
              <w:t>При получении результата предоставления муниципальной услуги максимальный срок ожидания в очереди не должен превышать 15 минут</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13. Срок регистрации запроса заявителя о предоставлении муниципальной услуги,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num" w:pos="0"/>
              </w:tabs>
              <w:ind w:firstLine="427"/>
              <w:jc w:val="both"/>
            </w:pPr>
            <w:r w:rsidRPr="00850D36">
              <w:t>В течение одного дня с момента поступления заявления.</w:t>
            </w:r>
          </w:p>
          <w:p w:rsidR="00674DB4" w:rsidRPr="00850D36" w:rsidRDefault="00674DB4" w:rsidP="00182C73">
            <w:pPr>
              <w:tabs>
                <w:tab w:val="num" w:pos="0"/>
              </w:tabs>
              <w:ind w:firstLine="427"/>
              <w:jc w:val="both"/>
              <w:rPr>
                <w:color w:val="000000"/>
              </w:rPr>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pStyle w:val="ConsPlusNormal"/>
              <w:ind w:firstLine="435"/>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74DB4" w:rsidRPr="00850D36" w:rsidRDefault="00674DB4" w:rsidP="00182C73">
            <w:pPr>
              <w:pStyle w:val="ConsPlusNormal"/>
              <w:ind w:firstLine="435"/>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74DB4" w:rsidRPr="00850D36" w:rsidRDefault="00674DB4" w:rsidP="00182C73">
            <w:pPr>
              <w:tabs>
                <w:tab w:val="num" w:pos="370"/>
              </w:tabs>
              <w:ind w:firstLine="283"/>
              <w:jc w:val="both"/>
              <w:rPr>
                <w:color w:val="000000"/>
              </w:rPr>
            </w:pPr>
            <w:r w:rsidRPr="00850D36">
              <w:rPr>
                <w:color w:val="000000"/>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jc w:val="both"/>
              <w:rPr>
                <w:color w:val="000000"/>
              </w:rPr>
            </w:pPr>
            <w:r w:rsidRPr="00850D36">
              <w:rPr>
                <w:color w:val="000000"/>
              </w:rPr>
              <w:t xml:space="preserve">2.15. Показатели доступности и качества муниципальной услуги, в </w:t>
            </w:r>
            <w:r w:rsidRPr="00850D36">
              <w:rPr>
                <w:color w:val="000000"/>
              </w:rPr>
              <w:lastRenderedPageBreak/>
              <w:t>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autoSpaceDE w:val="0"/>
              <w:autoSpaceDN w:val="0"/>
              <w:adjustRightInd w:val="0"/>
              <w:ind w:firstLine="427"/>
              <w:jc w:val="both"/>
              <w:rPr>
                <w:rFonts w:eastAsia="Calibri"/>
                <w:color w:val="000000"/>
              </w:rPr>
            </w:pPr>
            <w:r w:rsidRPr="00850D36">
              <w:rPr>
                <w:color w:val="000000"/>
              </w:rPr>
              <w:lastRenderedPageBreak/>
              <w:t>Показателями доступности предоставления муниципальной услуги являются:</w:t>
            </w:r>
          </w:p>
          <w:p w:rsidR="00674DB4" w:rsidRPr="00850D36" w:rsidRDefault="00674DB4" w:rsidP="00182C73">
            <w:pPr>
              <w:autoSpaceDE w:val="0"/>
              <w:autoSpaceDN w:val="0"/>
              <w:adjustRightInd w:val="0"/>
              <w:ind w:firstLine="427"/>
              <w:jc w:val="both"/>
              <w:rPr>
                <w:color w:val="000000"/>
              </w:rPr>
            </w:pPr>
            <w:r w:rsidRPr="00850D36">
              <w:rPr>
                <w:color w:val="000000"/>
              </w:rPr>
              <w:lastRenderedPageBreak/>
              <w:t>расположенность помещения Палаты в зоне доступности общественного транспорта;</w:t>
            </w:r>
          </w:p>
          <w:p w:rsidR="00674DB4" w:rsidRPr="00850D36" w:rsidRDefault="00674DB4" w:rsidP="00182C73">
            <w:pPr>
              <w:autoSpaceDE w:val="0"/>
              <w:autoSpaceDN w:val="0"/>
              <w:adjustRightInd w:val="0"/>
              <w:ind w:firstLine="427"/>
              <w:jc w:val="both"/>
              <w:rPr>
                <w:color w:val="000000"/>
              </w:rPr>
            </w:pPr>
            <w:r w:rsidRPr="00850D36">
              <w:rPr>
                <w:color w:val="000000"/>
              </w:rPr>
              <w:t>наличие необходимого количества специалистов, а также помещений, в которых осуществляется прием документов от заявителей;</w:t>
            </w:r>
          </w:p>
          <w:p w:rsidR="00674DB4" w:rsidRPr="00850D36" w:rsidRDefault="00674DB4" w:rsidP="00182C73">
            <w:pPr>
              <w:autoSpaceDE w:val="0"/>
              <w:autoSpaceDN w:val="0"/>
              <w:adjustRightInd w:val="0"/>
              <w:ind w:firstLine="427"/>
              <w:jc w:val="both"/>
              <w:rPr>
                <w:color w:val="000000"/>
              </w:rPr>
            </w:pPr>
            <w:r w:rsidRPr="00850D36">
              <w:rPr>
                <w:color w:val="000000"/>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алаты в сети «Интернет», на Едином портале государственных и муниципальных услуг;</w:t>
            </w:r>
          </w:p>
          <w:p w:rsidR="00674DB4" w:rsidRPr="00850D36" w:rsidRDefault="00674DB4" w:rsidP="00182C73">
            <w:pPr>
              <w:autoSpaceDE w:val="0"/>
              <w:autoSpaceDN w:val="0"/>
              <w:adjustRightInd w:val="0"/>
              <w:ind w:firstLine="427"/>
              <w:jc w:val="both"/>
              <w:rPr>
                <w:color w:val="000000"/>
              </w:rPr>
            </w:pPr>
            <w:r w:rsidRPr="00850D36">
              <w:rPr>
                <w:color w:val="000000"/>
              </w:rPr>
              <w:t>оказание помощи инвалидам в преодолении барьеров, мешающих получению ими услуг наравне с другими лицами.</w:t>
            </w:r>
          </w:p>
          <w:p w:rsidR="00674DB4" w:rsidRPr="00850D36" w:rsidRDefault="00674DB4" w:rsidP="00182C73">
            <w:pPr>
              <w:autoSpaceDE w:val="0"/>
              <w:autoSpaceDN w:val="0"/>
              <w:adjustRightInd w:val="0"/>
              <w:ind w:firstLine="427"/>
              <w:jc w:val="both"/>
              <w:rPr>
                <w:color w:val="000000"/>
              </w:rPr>
            </w:pPr>
            <w:r w:rsidRPr="00850D36">
              <w:rPr>
                <w:color w:val="000000"/>
              </w:rPr>
              <w:t>Качество предоставления муниципальной услуги характеризуется отсутствием:</w:t>
            </w:r>
          </w:p>
          <w:p w:rsidR="00674DB4" w:rsidRPr="00850D36" w:rsidRDefault="00674DB4" w:rsidP="00182C73">
            <w:pPr>
              <w:autoSpaceDE w:val="0"/>
              <w:autoSpaceDN w:val="0"/>
              <w:adjustRightInd w:val="0"/>
              <w:ind w:firstLine="427"/>
              <w:jc w:val="both"/>
              <w:rPr>
                <w:color w:val="000000"/>
              </w:rPr>
            </w:pPr>
            <w:r w:rsidRPr="00850D36">
              <w:rPr>
                <w:color w:val="000000"/>
              </w:rPr>
              <w:t>очередей при приеме и выдаче документов заявителям;</w:t>
            </w:r>
          </w:p>
          <w:p w:rsidR="00674DB4" w:rsidRPr="00850D36" w:rsidRDefault="00674DB4" w:rsidP="00182C73">
            <w:pPr>
              <w:autoSpaceDE w:val="0"/>
              <w:autoSpaceDN w:val="0"/>
              <w:adjustRightInd w:val="0"/>
              <w:ind w:firstLine="427"/>
              <w:jc w:val="both"/>
              <w:rPr>
                <w:color w:val="000000"/>
              </w:rPr>
            </w:pPr>
            <w:r w:rsidRPr="00850D36">
              <w:rPr>
                <w:color w:val="000000"/>
              </w:rPr>
              <w:t>нарушений сроков предоставления муниципальной услуги;</w:t>
            </w:r>
          </w:p>
          <w:p w:rsidR="00674DB4" w:rsidRPr="00850D36" w:rsidRDefault="00674DB4" w:rsidP="00182C73">
            <w:pPr>
              <w:autoSpaceDE w:val="0"/>
              <w:autoSpaceDN w:val="0"/>
              <w:adjustRightInd w:val="0"/>
              <w:ind w:firstLine="427"/>
              <w:jc w:val="both"/>
              <w:rPr>
                <w:color w:val="000000"/>
              </w:rPr>
            </w:pPr>
            <w:r w:rsidRPr="00850D36">
              <w:rPr>
                <w:color w:val="000000"/>
              </w:rPr>
              <w:t>жалоб на действия (бездействие) муниципальных служащих, предоставляющих муниципальную услугу;</w:t>
            </w:r>
          </w:p>
          <w:p w:rsidR="00674DB4" w:rsidRPr="00850D36" w:rsidRDefault="00674DB4" w:rsidP="00182C73">
            <w:pPr>
              <w:autoSpaceDE w:val="0"/>
              <w:autoSpaceDN w:val="0"/>
              <w:adjustRightInd w:val="0"/>
              <w:ind w:firstLine="427"/>
              <w:jc w:val="both"/>
              <w:rPr>
                <w:color w:val="000000"/>
              </w:rPr>
            </w:pPr>
            <w:r w:rsidRPr="00850D36">
              <w:rPr>
                <w:color w:val="000000"/>
              </w:rPr>
              <w:t>жалоб на некорректное, невнимательное отношение муниципальных служащих, оказывающих муниципальную услугу, к заявителям.</w:t>
            </w:r>
          </w:p>
          <w:p w:rsidR="00674DB4" w:rsidRPr="00850D36" w:rsidRDefault="00674DB4" w:rsidP="00182C73">
            <w:pPr>
              <w:autoSpaceDE w:val="0"/>
              <w:autoSpaceDN w:val="0"/>
              <w:adjustRightInd w:val="0"/>
              <w:ind w:firstLine="427"/>
              <w:jc w:val="both"/>
              <w:rPr>
                <w:color w:val="000000"/>
              </w:rPr>
            </w:pPr>
            <w:r w:rsidRPr="00850D36">
              <w:rPr>
                <w:color w:val="000000"/>
              </w:rPr>
              <w:t xml:space="preserve">При подаче запроса о предоставлении муниципальной </w:t>
            </w:r>
            <w:proofErr w:type="gramStart"/>
            <w:r w:rsidRPr="00850D36">
              <w:rPr>
                <w:color w:val="000000"/>
              </w:rPr>
              <w:t>услуги  и</w:t>
            </w:r>
            <w:proofErr w:type="gramEnd"/>
            <w:r w:rsidRPr="00850D36">
              <w:rPr>
                <w:color w:val="000000"/>
              </w:rPr>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74DB4" w:rsidRPr="00850D36" w:rsidRDefault="00674DB4" w:rsidP="00182C73">
            <w:pPr>
              <w:autoSpaceDE w:val="0"/>
              <w:autoSpaceDN w:val="0"/>
              <w:adjustRightInd w:val="0"/>
              <w:ind w:firstLine="427"/>
              <w:jc w:val="both"/>
              <w:rPr>
                <w:color w:val="000000"/>
              </w:rPr>
            </w:pPr>
            <w:r w:rsidRPr="00850D36">
              <w:rPr>
                <w:color w:val="000000"/>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74DB4" w:rsidRPr="00850D36" w:rsidRDefault="00674DB4" w:rsidP="00182C73">
            <w:pPr>
              <w:autoSpaceDE w:val="0"/>
              <w:autoSpaceDN w:val="0"/>
              <w:adjustRightInd w:val="0"/>
              <w:ind w:firstLine="427"/>
              <w:jc w:val="both"/>
              <w:rPr>
                <w:color w:val="000000"/>
              </w:rPr>
            </w:pPr>
            <w:r w:rsidRPr="00850D36">
              <w:rPr>
                <w:color w:val="000000"/>
              </w:rPr>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rPr>
                <w:color w:val="000000"/>
              </w:rPr>
              <w:t>, на Едином портале государственных и муниципальных услуг, в МФЦ</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r w:rsidR="00674DB4" w:rsidRPr="00850D36" w:rsidTr="00182C73">
        <w:tc>
          <w:tcPr>
            <w:tcW w:w="3969"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suppressAutoHyphens/>
              <w:ind w:firstLine="34"/>
              <w:rPr>
                <w:color w:val="000000"/>
              </w:rPr>
            </w:pPr>
            <w:r w:rsidRPr="00850D36">
              <w:rPr>
                <w:color w:val="000000"/>
              </w:rPr>
              <w:lastRenderedPageBreak/>
              <w:t>2.16.</w:t>
            </w:r>
            <w:r w:rsidRPr="00850D36">
              <w:rPr>
                <w:color w:val="000000"/>
                <w:lang w:val="en-US"/>
              </w:rPr>
              <w:t> </w:t>
            </w:r>
            <w:r w:rsidRPr="00850D36">
              <w:rPr>
                <w:color w:val="000000"/>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709"/>
              </w:tabs>
              <w:ind w:firstLine="283"/>
              <w:jc w:val="both"/>
              <w:rPr>
                <w:color w:val="000000"/>
              </w:rPr>
            </w:pPr>
            <w:r w:rsidRPr="00850D36">
              <w:rPr>
                <w:color w:val="000000"/>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74DB4" w:rsidRPr="00850D36" w:rsidRDefault="00674DB4" w:rsidP="00182C73">
            <w:pPr>
              <w:tabs>
                <w:tab w:val="left" w:pos="709"/>
              </w:tabs>
              <w:ind w:firstLine="283"/>
              <w:jc w:val="both"/>
              <w:rPr>
                <w:color w:val="000000"/>
              </w:rPr>
            </w:pPr>
            <w:r w:rsidRPr="00850D36">
              <w:rPr>
                <w:color w:val="000000"/>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color w:val="000000"/>
                <w:lang w:val="en-US"/>
              </w:rPr>
              <w:t>http</w:t>
            </w:r>
            <w:r w:rsidRPr="00850D36">
              <w:rPr>
                <w:color w:val="000000"/>
              </w:rPr>
              <w:t>://u</w:t>
            </w:r>
            <w:r w:rsidRPr="00850D36">
              <w:rPr>
                <w:color w:val="000000"/>
                <w:lang w:val="en-US"/>
              </w:rPr>
              <w:t>slugi</w:t>
            </w:r>
            <w:r w:rsidRPr="00850D36">
              <w:rPr>
                <w:color w:val="000000"/>
              </w:rPr>
              <w:t xml:space="preserve">. </w:t>
            </w:r>
            <w:hyperlink r:id="rId116" w:history="1">
              <w:r w:rsidRPr="00850D36">
                <w:rPr>
                  <w:color w:val="000000"/>
                  <w:lang w:val="en-US"/>
                </w:rPr>
                <w:t>tatar</w:t>
              </w:r>
              <w:r w:rsidRPr="00850D36">
                <w:rPr>
                  <w:color w:val="000000"/>
                </w:rPr>
                <w:t>.</w:t>
              </w:r>
              <w:r w:rsidRPr="00850D36">
                <w:rPr>
                  <w:color w:val="000000"/>
                  <w:lang w:val="en-US"/>
                </w:rPr>
                <w:t>ru</w:t>
              </w:r>
            </w:hyperlink>
            <w:r w:rsidRPr="00850D36">
              <w:rPr>
                <w:color w:val="000000"/>
              </w:rPr>
              <w:t>/) или Единый портал  государственных и муниципальных услуг (функций) (</w:t>
            </w:r>
            <w:r w:rsidRPr="00850D36">
              <w:rPr>
                <w:color w:val="000000"/>
                <w:lang w:val="en-US"/>
              </w:rPr>
              <w:t>http</w:t>
            </w:r>
            <w:r w:rsidRPr="00850D36">
              <w:rPr>
                <w:color w:val="000000"/>
              </w:rPr>
              <w:t xml:space="preserve">:// </w:t>
            </w:r>
            <w:hyperlink r:id="rId117" w:history="1">
              <w:r w:rsidRPr="00850D36">
                <w:rPr>
                  <w:color w:val="000000"/>
                  <w:lang w:val="en-US"/>
                </w:rPr>
                <w:t>www</w:t>
              </w:r>
              <w:r w:rsidRPr="00850D36">
                <w:rPr>
                  <w:color w:val="000000"/>
                </w:rPr>
                <w:t>.</w:t>
              </w:r>
              <w:r w:rsidRPr="00850D36">
                <w:rPr>
                  <w:color w:val="000000"/>
                  <w:lang w:val="en-US"/>
                </w:rPr>
                <w:t>gosuslugi</w:t>
              </w:r>
              <w:r w:rsidRPr="00850D36">
                <w:rPr>
                  <w:color w:val="000000"/>
                </w:rPr>
                <w:t>.</w:t>
              </w:r>
              <w:r w:rsidRPr="00850D36">
                <w:rPr>
                  <w:color w:val="000000"/>
                  <w:lang w:val="en-US"/>
                </w:rPr>
                <w:t>ru</w:t>
              </w:r>
              <w:r w:rsidRPr="00850D36">
                <w:rPr>
                  <w:color w:val="000000"/>
                </w:rPr>
                <w:t>/</w:t>
              </w:r>
            </w:hyperlink>
            <w:r w:rsidRPr="00850D36">
              <w:rPr>
                <w:color w:val="000000"/>
              </w:rPr>
              <w:t>)</w:t>
            </w:r>
          </w:p>
        </w:tc>
        <w:tc>
          <w:tcPr>
            <w:tcW w:w="2248" w:type="dxa"/>
            <w:tcBorders>
              <w:top w:val="single" w:sz="6" w:space="0" w:color="auto"/>
              <w:left w:val="single" w:sz="6" w:space="0" w:color="auto"/>
              <w:bottom w:val="single" w:sz="6" w:space="0" w:color="auto"/>
              <w:right w:val="single" w:sz="6" w:space="0" w:color="auto"/>
            </w:tcBorders>
          </w:tcPr>
          <w:p w:rsidR="00674DB4" w:rsidRPr="00850D36" w:rsidRDefault="00674DB4" w:rsidP="00182C73">
            <w:pPr>
              <w:tabs>
                <w:tab w:val="left" w:pos="2520"/>
                <w:tab w:val="left" w:pos="2700"/>
                <w:tab w:val="left" w:pos="7740"/>
                <w:tab w:val="left" w:pos="7920"/>
                <w:tab w:val="left" w:pos="8100"/>
              </w:tabs>
              <w:suppressAutoHyphens/>
              <w:autoSpaceDE w:val="0"/>
              <w:autoSpaceDN w:val="0"/>
              <w:adjustRightInd w:val="0"/>
              <w:jc w:val="center"/>
              <w:rPr>
                <w:color w:val="000000"/>
              </w:rPr>
            </w:pPr>
          </w:p>
        </w:tc>
      </w:tr>
    </w:tbl>
    <w:p w:rsidR="00674DB4" w:rsidRPr="00850D36" w:rsidRDefault="00674DB4" w:rsidP="00674DB4">
      <w:pPr>
        <w:suppressAutoHyphens/>
      </w:pPr>
    </w:p>
    <w:p w:rsidR="00674DB4" w:rsidRPr="00850D36" w:rsidRDefault="00674DB4" w:rsidP="00674DB4">
      <w:pPr>
        <w:pStyle w:val="ConsPlusNormal"/>
        <w:suppressAutoHyphens/>
        <w:ind w:firstLine="0"/>
        <w:jc w:val="center"/>
        <w:rPr>
          <w:rFonts w:ascii="Times New Roman" w:hAnsi="Times New Roman" w:cs="Times New Roman"/>
          <w:sz w:val="24"/>
          <w:szCs w:val="24"/>
        </w:rPr>
        <w:sectPr w:rsidR="00674DB4" w:rsidRPr="00850D36" w:rsidSect="00182C73">
          <w:pgSz w:w="16840" w:h="11907" w:orient="landscape" w:code="9"/>
          <w:pgMar w:top="851" w:right="851" w:bottom="851" w:left="1418" w:header="720" w:footer="720" w:gutter="0"/>
          <w:cols w:space="708"/>
          <w:docGrid w:linePitch="360"/>
        </w:sectPr>
      </w:pPr>
    </w:p>
    <w:p w:rsidR="00674DB4" w:rsidRPr="00850D36" w:rsidRDefault="00674DB4" w:rsidP="00674DB4">
      <w:pPr>
        <w:autoSpaceDE w:val="0"/>
        <w:autoSpaceDN w:val="0"/>
        <w:adjustRightInd w:val="0"/>
        <w:jc w:val="center"/>
        <w:rPr>
          <w:color w:val="000000"/>
        </w:rPr>
      </w:pPr>
      <w:r w:rsidRPr="00850D36">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74DB4" w:rsidRPr="00850D36" w:rsidRDefault="00674DB4" w:rsidP="00674DB4">
      <w:pPr>
        <w:pStyle w:val="ConsPlusNonformat"/>
        <w:widowControl/>
        <w:suppressAutoHyphens/>
        <w:ind w:firstLine="709"/>
        <w:rPr>
          <w:rFonts w:ascii="Times New Roman" w:hAnsi="Times New Roman" w:cs="Times New Roman"/>
          <w:sz w:val="24"/>
          <w:szCs w:val="24"/>
        </w:rPr>
      </w:pP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1.1. Предоставление муниципальной услуги включает в себя следующие процедуры:</w:t>
      </w: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1) оказание консультаций заявителю;</w:t>
      </w: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2) принятие и регистрация заявления;</w:t>
      </w: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 принятие решения о возможности предоставления муниципального имущества в безвозмездное пользование, уведомление заявителя о принятом решении;</w:t>
      </w: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4)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74DB4" w:rsidRPr="00850D36" w:rsidRDefault="00674DB4" w:rsidP="00674DB4">
      <w:pPr>
        <w:pStyle w:val="ConsPlusNonformat"/>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5) заключение договора безвозмездного пользования муниципальным имуществом по результатам торгов, выдача заявителю результата муниципальной услуги.</w:t>
      </w:r>
    </w:p>
    <w:p w:rsidR="00674DB4" w:rsidRPr="00850D36" w:rsidRDefault="00674DB4" w:rsidP="00674DB4">
      <w:pPr>
        <w:pStyle w:val="ConsPlusNonformat"/>
        <w:widowContro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1.2. Блок-схема последовательности действий по предоставлению муниципальной услуги представлена в приложении №2.</w:t>
      </w:r>
    </w:p>
    <w:p w:rsidR="00674DB4" w:rsidRPr="00850D36" w:rsidRDefault="00674DB4" w:rsidP="00674DB4">
      <w:pPr>
        <w:pStyle w:val="ConsPlusNonformat"/>
        <w:widowControl/>
        <w:suppressAutoHyphens/>
        <w:ind w:firstLine="709"/>
        <w:rPr>
          <w:rFonts w:ascii="Times New Roman" w:hAnsi="Times New Roman" w:cs="Times New Roman"/>
          <w:sz w:val="24"/>
          <w:szCs w:val="24"/>
        </w:rPr>
      </w:pPr>
    </w:p>
    <w:p w:rsidR="00674DB4" w:rsidRPr="00850D36" w:rsidRDefault="00674DB4" w:rsidP="00674DB4">
      <w:pPr>
        <w:suppressAutoHyphens/>
        <w:autoSpaceDE w:val="0"/>
        <w:autoSpaceDN w:val="0"/>
        <w:adjustRightInd w:val="0"/>
        <w:ind w:firstLine="709"/>
        <w:jc w:val="both"/>
      </w:pPr>
      <w:r w:rsidRPr="00850D36">
        <w:t>3.2. Оказание консультаций заявителю</w:t>
      </w:r>
    </w:p>
    <w:p w:rsidR="00674DB4" w:rsidRPr="00850D36" w:rsidRDefault="00674DB4" w:rsidP="00674DB4">
      <w:pPr>
        <w:suppressAutoHyphens/>
        <w:autoSpaceDE w:val="0"/>
        <w:autoSpaceDN w:val="0"/>
        <w:adjustRightInd w:val="0"/>
        <w:ind w:firstLine="709"/>
        <w:jc w:val="both"/>
      </w:pPr>
    </w:p>
    <w:p w:rsidR="00674DB4" w:rsidRPr="00850D36" w:rsidRDefault="00674DB4" w:rsidP="00674DB4">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74DB4" w:rsidRPr="00850D36" w:rsidRDefault="00674DB4" w:rsidP="00674DB4">
      <w:pPr>
        <w:suppressAutoHyphens/>
        <w:autoSpaceDE w:val="0"/>
        <w:autoSpaceDN w:val="0"/>
        <w:adjustRightInd w:val="0"/>
        <w:ind w:firstLine="709"/>
        <w:jc w:val="both"/>
      </w:pPr>
      <w:r w:rsidRPr="00850D36">
        <w:t>Должностное лицо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74DB4" w:rsidRPr="00850D36" w:rsidRDefault="00674DB4" w:rsidP="00674DB4">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674DB4" w:rsidRPr="00850D36" w:rsidRDefault="00674DB4" w:rsidP="00674DB4">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674DB4" w:rsidRPr="00850D36" w:rsidRDefault="00674DB4" w:rsidP="00674DB4">
      <w:pPr>
        <w:suppressAutoHyphens/>
        <w:autoSpaceDE w:val="0"/>
        <w:autoSpaceDN w:val="0"/>
        <w:adjustRightInd w:val="0"/>
        <w:ind w:firstLine="709"/>
        <w:jc w:val="both"/>
      </w:pPr>
    </w:p>
    <w:p w:rsidR="00674DB4" w:rsidRPr="00850D36" w:rsidRDefault="00674DB4" w:rsidP="00674DB4">
      <w:pPr>
        <w:suppressAutoHyphens/>
        <w:autoSpaceDE w:val="0"/>
        <w:autoSpaceDN w:val="0"/>
        <w:adjustRightInd w:val="0"/>
        <w:ind w:firstLine="709"/>
        <w:jc w:val="both"/>
      </w:pPr>
      <w:r w:rsidRPr="00850D36">
        <w:t>3.3. Принятие и регистрация заявления</w:t>
      </w:r>
    </w:p>
    <w:p w:rsidR="00674DB4" w:rsidRPr="00850D36" w:rsidRDefault="00674DB4" w:rsidP="00674DB4">
      <w:pPr>
        <w:suppressAutoHyphens/>
        <w:ind w:firstLine="709"/>
        <w:jc w:val="both"/>
        <w:rPr>
          <w:color w:val="000000"/>
        </w:rPr>
      </w:pPr>
    </w:p>
    <w:p w:rsidR="00674DB4" w:rsidRPr="00850D36" w:rsidRDefault="00674DB4" w:rsidP="00674DB4">
      <w:pPr>
        <w:suppressAutoHyphens/>
        <w:ind w:firstLine="709"/>
        <w:jc w:val="both"/>
        <w:rPr>
          <w:color w:val="000000"/>
        </w:rPr>
      </w:pPr>
      <w:r w:rsidRPr="00850D36">
        <w:rPr>
          <w:color w:val="000000"/>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674DB4" w:rsidRPr="00850D36" w:rsidRDefault="00674DB4" w:rsidP="00674DB4">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74DB4" w:rsidRPr="00850D36" w:rsidRDefault="00674DB4" w:rsidP="00674DB4">
      <w:pPr>
        <w:suppressAutoHyphens/>
        <w:autoSpaceDE w:val="0"/>
        <w:autoSpaceDN w:val="0"/>
        <w:adjustRightInd w:val="0"/>
        <w:ind w:firstLine="709"/>
        <w:jc w:val="both"/>
        <w:rPr>
          <w:bCs/>
        </w:rPr>
      </w:pPr>
      <w:r w:rsidRPr="00850D36">
        <w:t>3.3.</w:t>
      </w:r>
      <w:proofErr w:type="gramStart"/>
      <w:r w:rsidRPr="00850D36">
        <w:t>2.</w:t>
      </w:r>
      <w:r w:rsidRPr="00850D36">
        <w:rPr>
          <w:bCs/>
        </w:rPr>
        <w:t>Должностное</w:t>
      </w:r>
      <w:proofErr w:type="gramEnd"/>
      <w:r w:rsidRPr="00850D36">
        <w:rPr>
          <w:bCs/>
        </w:rPr>
        <w:t xml:space="preserve"> лицо Палаты, ведущий прием заявлений, осуществляет:</w:t>
      </w:r>
    </w:p>
    <w:p w:rsidR="00674DB4" w:rsidRPr="00850D36" w:rsidRDefault="00674DB4" w:rsidP="00674DB4">
      <w:pPr>
        <w:suppressAutoHyphens/>
        <w:autoSpaceDE w:val="0"/>
        <w:autoSpaceDN w:val="0"/>
        <w:adjustRightInd w:val="0"/>
        <w:ind w:firstLine="709"/>
        <w:jc w:val="both"/>
        <w:rPr>
          <w:bCs/>
        </w:rPr>
      </w:pPr>
      <w:r w:rsidRPr="00850D36">
        <w:rPr>
          <w:bCs/>
        </w:rPr>
        <w:t xml:space="preserve">установление личности заявителя; </w:t>
      </w:r>
    </w:p>
    <w:p w:rsidR="00674DB4" w:rsidRPr="00850D36" w:rsidRDefault="00674DB4" w:rsidP="00674DB4">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674DB4" w:rsidRPr="00850D36" w:rsidRDefault="00674DB4" w:rsidP="00674DB4">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674DB4" w:rsidRPr="00850D36" w:rsidRDefault="00674DB4" w:rsidP="00674DB4">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74DB4" w:rsidRPr="00850D36" w:rsidRDefault="00674DB4" w:rsidP="00674DB4">
      <w:pPr>
        <w:suppressAutoHyphens/>
        <w:autoSpaceDE w:val="0"/>
        <w:autoSpaceDN w:val="0"/>
        <w:adjustRightInd w:val="0"/>
        <w:ind w:firstLine="709"/>
        <w:jc w:val="both"/>
        <w:rPr>
          <w:bCs/>
        </w:rPr>
      </w:pPr>
      <w:r w:rsidRPr="00850D36">
        <w:rPr>
          <w:bCs/>
        </w:rPr>
        <w:t>В случае отсутствия замечаний должностное лицо Палаты осуществляет:</w:t>
      </w:r>
    </w:p>
    <w:p w:rsidR="00674DB4" w:rsidRPr="00850D36" w:rsidRDefault="00674DB4" w:rsidP="00674DB4">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674DB4" w:rsidRPr="00850D36" w:rsidRDefault="00674DB4" w:rsidP="00674DB4">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674DB4" w:rsidRPr="00850D36" w:rsidRDefault="00674DB4" w:rsidP="00674DB4">
      <w:pPr>
        <w:autoSpaceDE w:val="0"/>
        <w:autoSpaceDN w:val="0"/>
        <w:adjustRightInd w:val="0"/>
        <w:ind w:firstLine="709"/>
        <w:jc w:val="both"/>
        <w:rPr>
          <w:bCs/>
        </w:rPr>
      </w:pPr>
      <w:r w:rsidRPr="00850D36">
        <w:rPr>
          <w:bCs/>
        </w:rPr>
        <w:t xml:space="preserve">В случае наличия оснований для отказа в приеме документов, должностное лицо Палаты, ведущий прием документов, уведомляет заявителя </w:t>
      </w:r>
      <w:r w:rsidRPr="00850D36">
        <w:t xml:space="preserve">о наличии препятствий для </w:t>
      </w:r>
      <w:r w:rsidRPr="00850D36">
        <w:lastRenderedPageBreak/>
        <w:t>регистрации заявления и возвращает ему документы с письменным объяснением содержания выявленных оснований для отказа в приеме документов.</w:t>
      </w:r>
    </w:p>
    <w:p w:rsidR="00674DB4" w:rsidRPr="00850D36" w:rsidRDefault="00674DB4" w:rsidP="00674DB4">
      <w:pPr>
        <w:ind w:firstLine="709"/>
        <w:jc w:val="both"/>
      </w:pPr>
      <w:r w:rsidRPr="00850D36">
        <w:t>Процедуры, устанавливаемые настоящим пунктом, осуществляются:</w:t>
      </w:r>
    </w:p>
    <w:p w:rsidR="00674DB4" w:rsidRPr="00850D36" w:rsidRDefault="00674DB4" w:rsidP="00674DB4">
      <w:pPr>
        <w:ind w:firstLine="709"/>
        <w:jc w:val="both"/>
        <w:rPr>
          <w:lang w:eastAsia="en-US"/>
        </w:rPr>
      </w:pPr>
      <w:r w:rsidRPr="00850D36">
        <w:t>прием заявления и документов в течение 15 минут;</w:t>
      </w:r>
    </w:p>
    <w:p w:rsidR="00674DB4" w:rsidRPr="00850D36" w:rsidRDefault="00674DB4" w:rsidP="00674DB4">
      <w:pPr>
        <w:suppressAutoHyphens/>
        <w:autoSpaceDE w:val="0"/>
        <w:autoSpaceDN w:val="0"/>
        <w:adjustRightInd w:val="0"/>
        <w:ind w:firstLine="709"/>
        <w:jc w:val="both"/>
        <w:rPr>
          <w:bCs/>
        </w:rPr>
      </w:pPr>
      <w:r w:rsidRPr="00850D36">
        <w:t>регистрация заявления в течение одного дня с момента поступления заявления.</w:t>
      </w:r>
    </w:p>
    <w:p w:rsidR="00674DB4" w:rsidRPr="00850D36" w:rsidRDefault="00674DB4" w:rsidP="00674DB4">
      <w:pPr>
        <w:suppressAutoHyphens/>
        <w:autoSpaceDE w:val="0"/>
        <w:autoSpaceDN w:val="0"/>
        <w:adjustRightInd w:val="0"/>
        <w:ind w:firstLine="709"/>
        <w:jc w:val="both"/>
      </w:pPr>
      <w:r w:rsidRPr="00850D36">
        <w:t xml:space="preserve">Результат процедур: принятое и зарегистрированное заявление или возвращенные заявителю документы. </w:t>
      </w:r>
    </w:p>
    <w:p w:rsidR="00674DB4" w:rsidRPr="00850D36" w:rsidRDefault="00674DB4" w:rsidP="00674DB4">
      <w:pPr>
        <w:suppressAutoHyphens/>
        <w:autoSpaceDE w:val="0"/>
        <w:autoSpaceDN w:val="0"/>
        <w:adjustRightInd w:val="0"/>
        <w:ind w:firstLine="709"/>
        <w:jc w:val="both"/>
        <w:rPr>
          <w:bCs/>
        </w:rPr>
      </w:pPr>
      <w:r w:rsidRPr="00850D36">
        <w:rPr>
          <w:bCs/>
        </w:rPr>
        <w:t>3.3.3. Председатель Палаты рассматривает заявление, определяет исполнителя и направляет заявление должностному лицу Палаты.</w:t>
      </w:r>
    </w:p>
    <w:p w:rsidR="00674DB4" w:rsidRPr="00850D36" w:rsidRDefault="00674DB4" w:rsidP="00674DB4">
      <w:pPr>
        <w:suppressAutoHyphens/>
        <w:autoSpaceDE w:val="0"/>
        <w:autoSpaceDN w:val="0"/>
        <w:adjustRightInd w:val="0"/>
        <w:ind w:firstLine="709"/>
        <w:jc w:val="both"/>
        <w:rPr>
          <w:bCs/>
        </w:rPr>
      </w:pPr>
      <w:r w:rsidRPr="00850D36">
        <w:rPr>
          <w:bCs/>
        </w:rPr>
        <w:t>Процедура, устанавливаемая настоящим пунктом, осуществляется в течение одного дня с момента регистрации заявления.</w:t>
      </w:r>
    </w:p>
    <w:p w:rsidR="00674DB4" w:rsidRPr="00850D36" w:rsidRDefault="00674DB4" w:rsidP="00674DB4">
      <w:pPr>
        <w:suppressAutoHyphens/>
        <w:autoSpaceDE w:val="0"/>
        <w:autoSpaceDN w:val="0"/>
        <w:adjustRightInd w:val="0"/>
        <w:ind w:firstLine="709"/>
        <w:jc w:val="both"/>
        <w:rPr>
          <w:bCs/>
        </w:rPr>
      </w:pPr>
      <w:r w:rsidRPr="00850D36">
        <w:rPr>
          <w:bCs/>
        </w:rPr>
        <w:t>Результат процедуры: направленное исполнителю заявление.</w:t>
      </w:r>
    </w:p>
    <w:p w:rsidR="00674DB4" w:rsidRPr="00850D36" w:rsidRDefault="00674DB4" w:rsidP="00674DB4">
      <w:pPr>
        <w:tabs>
          <w:tab w:val="left" w:pos="8610"/>
        </w:tabs>
        <w:suppressAutoHyphens/>
        <w:ind w:firstLine="709"/>
        <w:jc w:val="both"/>
      </w:pPr>
    </w:p>
    <w:p w:rsidR="00674DB4" w:rsidRPr="00850D36" w:rsidRDefault="00674DB4" w:rsidP="00674DB4">
      <w:pPr>
        <w:suppressAutoHyphens/>
        <w:ind w:firstLine="709"/>
        <w:jc w:val="both"/>
        <w:rPr>
          <w:bCs/>
          <w:color w:val="000000"/>
        </w:rPr>
      </w:pPr>
      <w:r w:rsidRPr="00850D36">
        <w:rPr>
          <w:bCs/>
          <w:color w:val="000000"/>
        </w:rPr>
        <w:t>3.4. Принятие решения о возможности предоставления муниципального имущества в безвозмездное пользование</w:t>
      </w:r>
    </w:p>
    <w:p w:rsidR="00674DB4" w:rsidRPr="00850D36" w:rsidRDefault="00674DB4" w:rsidP="00674DB4">
      <w:pPr>
        <w:suppressAutoHyphens/>
        <w:ind w:firstLine="709"/>
        <w:jc w:val="both"/>
        <w:rPr>
          <w:bCs/>
          <w:color w:val="000000"/>
        </w:rPr>
      </w:pPr>
    </w:p>
    <w:p w:rsidR="00674DB4" w:rsidRPr="00850D36" w:rsidRDefault="00674DB4" w:rsidP="00674DB4">
      <w:pPr>
        <w:suppressAutoHyphens/>
        <w:ind w:firstLine="709"/>
        <w:jc w:val="both"/>
        <w:rPr>
          <w:bCs/>
          <w:color w:val="000000"/>
        </w:rPr>
      </w:pPr>
      <w:r w:rsidRPr="00850D36">
        <w:rPr>
          <w:bCs/>
          <w:color w:val="000000"/>
        </w:rPr>
        <w:t xml:space="preserve">3.4.1. Должностное лицо Палаты осуществляет: </w:t>
      </w:r>
    </w:p>
    <w:p w:rsidR="00674DB4" w:rsidRPr="00850D36" w:rsidRDefault="00674DB4" w:rsidP="00674DB4">
      <w:pPr>
        <w:suppressAutoHyphens/>
        <w:ind w:firstLine="709"/>
        <w:jc w:val="both"/>
        <w:rPr>
          <w:bCs/>
          <w:color w:val="000000"/>
        </w:rPr>
      </w:pPr>
      <w:r w:rsidRPr="00850D36">
        <w:rPr>
          <w:bCs/>
          <w:color w:val="000000"/>
        </w:rPr>
        <w:t>Проверку наличия оснований для отказа в предоставлении муниципальной услуги, предусмотренных пунктом 2.9 настоящего Регламента.</w:t>
      </w:r>
    </w:p>
    <w:p w:rsidR="00674DB4" w:rsidRPr="00850D36" w:rsidRDefault="00674DB4" w:rsidP="00674DB4">
      <w:pPr>
        <w:suppressAutoHyphens/>
        <w:ind w:firstLine="709"/>
        <w:jc w:val="both"/>
        <w:rPr>
          <w:bCs/>
          <w:color w:val="000000"/>
        </w:rPr>
      </w:pPr>
      <w:r w:rsidRPr="00850D36">
        <w:rPr>
          <w:bCs/>
          <w:color w:val="000000"/>
        </w:rPr>
        <w:t>В случае отсутствия оснований для отказа в предоставлении муниципальной услуги должностное лицо Палаты:</w:t>
      </w:r>
    </w:p>
    <w:p w:rsidR="00674DB4" w:rsidRPr="00850D36" w:rsidRDefault="00674DB4" w:rsidP="00674DB4">
      <w:pPr>
        <w:suppressAutoHyphens/>
        <w:ind w:firstLine="709"/>
        <w:jc w:val="both"/>
        <w:rPr>
          <w:bCs/>
          <w:color w:val="000000"/>
        </w:rPr>
      </w:pPr>
      <w:r w:rsidRPr="00850D36">
        <w:rPr>
          <w:bCs/>
          <w:color w:val="000000"/>
        </w:rPr>
        <w:t>проверяет наличия документов, прилагаемых к заявлению;</w:t>
      </w:r>
    </w:p>
    <w:p w:rsidR="00674DB4" w:rsidRPr="00850D36" w:rsidRDefault="00674DB4" w:rsidP="00674DB4">
      <w:pPr>
        <w:suppressAutoHyphens/>
        <w:ind w:firstLine="709"/>
        <w:jc w:val="both"/>
        <w:rPr>
          <w:bCs/>
          <w:color w:val="000000"/>
        </w:rPr>
      </w:pPr>
      <w:r w:rsidRPr="00850D36">
        <w:rPr>
          <w:bCs/>
          <w:color w:val="000000"/>
        </w:rPr>
        <w:t>проводит обследование запрашиваемого объекта;</w:t>
      </w:r>
    </w:p>
    <w:p w:rsidR="00674DB4" w:rsidRPr="00850D36" w:rsidRDefault="00674DB4" w:rsidP="00674DB4">
      <w:pPr>
        <w:suppressAutoHyphens/>
        <w:ind w:firstLine="709"/>
        <w:jc w:val="both"/>
        <w:rPr>
          <w:bCs/>
          <w:color w:val="000000"/>
        </w:rPr>
      </w:pPr>
      <w:r w:rsidRPr="00850D36">
        <w:rPr>
          <w:bCs/>
          <w:color w:val="000000"/>
        </w:rPr>
        <w:t>обрабатывает полученную информацию;</w:t>
      </w:r>
    </w:p>
    <w:p w:rsidR="00674DB4" w:rsidRPr="00850D36" w:rsidRDefault="00674DB4" w:rsidP="00674DB4">
      <w:pPr>
        <w:suppressAutoHyphens/>
        <w:ind w:firstLine="709"/>
        <w:jc w:val="both"/>
        <w:rPr>
          <w:bCs/>
          <w:color w:val="000000"/>
        </w:rPr>
      </w:pPr>
      <w:r w:rsidRPr="00850D36">
        <w:rPr>
          <w:bCs/>
          <w:color w:val="000000"/>
        </w:rPr>
        <w:t>готовит обобщенную информацию по заявленному объекту и направляет для принятия решения председателю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трех дней с момента окончания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скомплектованная информация по заявлению, направленная председателю Палаты.</w:t>
      </w:r>
    </w:p>
    <w:p w:rsidR="00674DB4" w:rsidRPr="00850D36" w:rsidRDefault="00674DB4" w:rsidP="00674DB4">
      <w:pPr>
        <w:suppressAutoHyphens/>
        <w:ind w:firstLine="709"/>
        <w:jc w:val="both"/>
        <w:rPr>
          <w:bCs/>
          <w:color w:val="000000"/>
        </w:rPr>
      </w:pPr>
      <w:r w:rsidRPr="00850D36">
        <w:rPr>
          <w:bCs/>
          <w:color w:val="000000"/>
        </w:rPr>
        <w:t xml:space="preserve">3.4.2. Председатель Палаты изучает представленные информацию и документы, по результатам рассмотрения которых принимает одно из следующих решений: </w:t>
      </w:r>
    </w:p>
    <w:p w:rsidR="00674DB4" w:rsidRPr="00850D36" w:rsidRDefault="00674DB4" w:rsidP="00674DB4">
      <w:pPr>
        <w:suppressAutoHyphens/>
        <w:ind w:firstLine="709"/>
        <w:jc w:val="both"/>
        <w:rPr>
          <w:bCs/>
          <w:color w:val="000000"/>
        </w:rPr>
      </w:pPr>
      <w:r w:rsidRPr="00850D36">
        <w:rPr>
          <w:bCs/>
          <w:color w:val="000000"/>
        </w:rPr>
        <w:t>о возможности предоставления муниципального имущества в безвозмездное пользование по результатам проведения торгов;</w:t>
      </w:r>
    </w:p>
    <w:p w:rsidR="00674DB4" w:rsidRPr="00850D36" w:rsidRDefault="00674DB4" w:rsidP="00674DB4">
      <w:pPr>
        <w:suppressAutoHyphens/>
        <w:ind w:firstLine="709"/>
        <w:jc w:val="both"/>
        <w:rPr>
          <w:bCs/>
          <w:color w:val="000000"/>
        </w:rPr>
      </w:pPr>
      <w:r w:rsidRPr="00850D36">
        <w:rPr>
          <w:bCs/>
          <w:color w:val="000000"/>
        </w:rPr>
        <w:t>об отказе в предоставлении муниципальной услуги по основаниям, указанным в подпунктах 1-6 пункта 2.9 настоящего регламента.</w:t>
      </w:r>
    </w:p>
    <w:p w:rsidR="00674DB4" w:rsidRPr="00850D36" w:rsidRDefault="00674DB4" w:rsidP="00674DB4">
      <w:pPr>
        <w:suppressAutoHyphens/>
        <w:ind w:firstLine="709"/>
        <w:jc w:val="both"/>
        <w:rPr>
          <w:bCs/>
          <w:color w:val="000000"/>
        </w:rPr>
      </w:pPr>
      <w:r w:rsidRPr="00850D36">
        <w:rPr>
          <w:bCs/>
          <w:color w:val="000000"/>
        </w:rPr>
        <w:t>Процедуры, устанавливаемые настоящим пунктом, осуществляются в течение одного дней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 решение, принятое председателем Палаты.</w:t>
      </w:r>
    </w:p>
    <w:p w:rsidR="00674DB4" w:rsidRPr="00850D36" w:rsidRDefault="00674DB4" w:rsidP="00674DB4">
      <w:pPr>
        <w:suppressAutoHyphens/>
        <w:ind w:firstLine="709"/>
        <w:jc w:val="both"/>
        <w:rPr>
          <w:bCs/>
          <w:color w:val="000000"/>
        </w:rPr>
      </w:pPr>
      <w:r w:rsidRPr="00850D36">
        <w:rPr>
          <w:bCs/>
          <w:color w:val="000000"/>
        </w:rPr>
        <w:t>3.4.3. Должностное лицо Палаты на основании решения, принятого председателем Палаты,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равляет на подпись председателю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уведомление, направленное на подпись председателю Палаты.</w:t>
      </w:r>
    </w:p>
    <w:p w:rsidR="00674DB4" w:rsidRPr="00850D36" w:rsidRDefault="00674DB4" w:rsidP="00674DB4">
      <w:pPr>
        <w:suppressAutoHyphens/>
        <w:ind w:firstLine="709"/>
        <w:jc w:val="both"/>
        <w:rPr>
          <w:bCs/>
          <w:color w:val="000000"/>
        </w:rPr>
      </w:pPr>
      <w:r w:rsidRPr="00850D36">
        <w:rPr>
          <w:bCs/>
          <w:color w:val="000000"/>
        </w:rPr>
        <w:t>3.4.4. Председатель Палаты подписывает уведомление и направляет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ое уведомление.</w:t>
      </w:r>
    </w:p>
    <w:p w:rsidR="00674DB4" w:rsidRPr="00850D36" w:rsidRDefault="00674DB4" w:rsidP="00674DB4">
      <w:pPr>
        <w:suppressAutoHyphens/>
        <w:ind w:firstLine="709"/>
        <w:jc w:val="both"/>
        <w:rPr>
          <w:bCs/>
          <w:color w:val="000000"/>
        </w:rPr>
      </w:pPr>
      <w:r w:rsidRPr="00850D36">
        <w:rPr>
          <w:bCs/>
          <w:color w:val="000000"/>
        </w:rPr>
        <w:t xml:space="preserve">3.4.5. Должностное лицо Палаты регистрирует и направляет подписанное уведомление о возможности предоставления муниципального имущества в безвозмездное пользование по </w:t>
      </w:r>
      <w:r w:rsidRPr="00850D36">
        <w:rPr>
          <w:bCs/>
          <w:color w:val="000000"/>
        </w:rPr>
        <w:lastRenderedPageBreak/>
        <w:t>результатам проведения торгов или об отказе в предоставлении муниципальной услуги заявителю.</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уведомление, направленное заявителю.</w:t>
      </w:r>
    </w:p>
    <w:p w:rsidR="00674DB4" w:rsidRPr="00850D36" w:rsidRDefault="00674DB4" w:rsidP="00674DB4">
      <w:pPr>
        <w:suppressAutoHyphens/>
        <w:ind w:firstLine="709"/>
        <w:jc w:val="both"/>
        <w:rPr>
          <w:bCs/>
          <w:color w:val="000000"/>
        </w:rPr>
      </w:pPr>
    </w:p>
    <w:p w:rsidR="00674DB4" w:rsidRPr="00850D36" w:rsidRDefault="00674DB4" w:rsidP="00674DB4">
      <w:pPr>
        <w:suppressAutoHyphens/>
        <w:ind w:firstLine="709"/>
        <w:jc w:val="both"/>
        <w:rPr>
          <w:bCs/>
          <w:color w:val="000000"/>
        </w:rPr>
      </w:pPr>
      <w:r w:rsidRPr="00850D36">
        <w:rPr>
          <w:bCs/>
          <w:color w:val="000000"/>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74DB4" w:rsidRPr="00850D36" w:rsidRDefault="00674DB4" w:rsidP="00674DB4">
      <w:pPr>
        <w:suppressAutoHyphens/>
        <w:ind w:firstLine="709"/>
        <w:jc w:val="both"/>
        <w:rPr>
          <w:bCs/>
          <w:color w:val="000000"/>
        </w:rPr>
      </w:pPr>
    </w:p>
    <w:p w:rsidR="00674DB4" w:rsidRPr="00850D36" w:rsidRDefault="00674DB4" w:rsidP="00674DB4">
      <w:pPr>
        <w:suppressAutoHyphens/>
        <w:ind w:firstLine="709"/>
        <w:jc w:val="both"/>
        <w:rPr>
          <w:bCs/>
          <w:color w:val="000000"/>
        </w:rPr>
      </w:pPr>
      <w:r w:rsidRPr="00850D36">
        <w:rPr>
          <w:bCs/>
          <w:color w:val="000000"/>
        </w:rPr>
        <w:t>3.5.1. Должностное лицо Палаты подготавливает проект письма о проведении независимой оценки начальной стоимости права заключения договора безвозмездного пользования и направляет на подпись председателю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оцедуры, указанной в пункте 3.4.4 настоящего регламента.</w:t>
      </w:r>
    </w:p>
    <w:p w:rsidR="00674DB4" w:rsidRPr="00850D36" w:rsidRDefault="00674DB4" w:rsidP="00674DB4">
      <w:pPr>
        <w:suppressAutoHyphens/>
        <w:ind w:firstLine="709"/>
        <w:jc w:val="both"/>
        <w:rPr>
          <w:bCs/>
          <w:color w:val="000000"/>
        </w:rPr>
      </w:pPr>
      <w:r w:rsidRPr="00850D36">
        <w:rPr>
          <w:bCs/>
          <w:color w:val="000000"/>
        </w:rPr>
        <w:t>Результат процедуры: проект письма, направленный на подпись председателю Палаты.</w:t>
      </w:r>
    </w:p>
    <w:p w:rsidR="00674DB4" w:rsidRPr="00850D36" w:rsidRDefault="00674DB4" w:rsidP="00674DB4">
      <w:pPr>
        <w:suppressAutoHyphens/>
        <w:ind w:firstLine="709"/>
        <w:jc w:val="both"/>
        <w:rPr>
          <w:bCs/>
          <w:color w:val="000000"/>
        </w:rPr>
      </w:pPr>
      <w:r w:rsidRPr="00850D36">
        <w:rPr>
          <w:bCs/>
          <w:color w:val="000000"/>
        </w:rPr>
        <w:t>3.5.2. Председатель Палаты подписывает проект письма и направляет письмо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ое письмо.</w:t>
      </w:r>
    </w:p>
    <w:p w:rsidR="00674DB4" w:rsidRPr="00850D36" w:rsidRDefault="00674DB4" w:rsidP="00674DB4">
      <w:pPr>
        <w:suppressAutoHyphens/>
        <w:ind w:firstLine="709"/>
        <w:jc w:val="both"/>
        <w:rPr>
          <w:bCs/>
          <w:color w:val="000000"/>
        </w:rPr>
      </w:pPr>
      <w:r w:rsidRPr="00850D36">
        <w:rPr>
          <w:bCs/>
          <w:color w:val="000000"/>
        </w:rPr>
        <w:t>3.5.3. Должностное лицо Палаты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674DB4" w:rsidRPr="00850D36" w:rsidRDefault="00674DB4" w:rsidP="00674DB4">
      <w:pPr>
        <w:suppressAutoHyphens/>
        <w:ind w:firstLine="709"/>
        <w:jc w:val="both"/>
        <w:rPr>
          <w:bCs/>
          <w:color w:val="000000"/>
        </w:rPr>
      </w:pPr>
      <w:r w:rsidRPr="00850D36">
        <w:rPr>
          <w:bCs/>
          <w:color w:val="000000"/>
        </w:rPr>
        <w:t xml:space="preserve">3.5.4. Должностное лицо Палаты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распоряжения о назначении торгов по продаже права заключения договора безвозмездного пользования и согласует в установленном порядке. </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двух дней с момента поступления сведений из оценочной организации.</w:t>
      </w:r>
    </w:p>
    <w:p w:rsidR="00674DB4" w:rsidRPr="00850D36" w:rsidRDefault="00674DB4" w:rsidP="00674DB4">
      <w:pPr>
        <w:suppressAutoHyphens/>
        <w:ind w:firstLine="709"/>
        <w:jc w:val="both"/>
        <w:rPr>
          <w:bCs/>
          <w:color w:val="000000"/>
        </w:rPr>
      </w:pPr>
      <w:r w:rsidRPr="00850D36">
        <w:rPr>
          <w:bCs/>
          <w:color w:val="000000"/>
        </w:rPr>
        <w:t>Результат процедур: направленный на подпись председателю Палаты проект распоряжения.</w:t>
      </w:r>
    </w:p>
    <w:p w:rsidR="00674DB4" w:rsidRPr="00850D36" w:rsidRDefault="00674DB4" w:rsidP="00674DB4">
      <w:pPr>
        <w:suppressAutoHyphens/>
        <w:ind w:firstLine="709"/>
        <w:jc w:val="both"/>
        <w:rPr>
          <w:bCs/>
          <w:color w:val="000000"/>
        </w:rPr>
      </w:pPr>
      <w:r w:rsidRPr="00850D36">
        <w:rPr>
          <w:bCs/>
          <w:color w:val="000000"/>
        </w:rPr>
        <w:t>3.5.5. Председатель Палаты подписывает проект распоряжения и направляет распоряжения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ое распоряжения.</w:t>
      </w:r>
    </w:p>
    <w:p w:rsidR="00674DB4" w:rsidRPr="00850D36" w:rsidRDefault="00674DB4" w:rsidP="00674DB4">
      <w:pPr>
        <w:suppressAutoHyphens/>
        <w:ind w:firstLine="709"/>
        <w:jc w:val="both"/>
        <w:rPr>
          <w:bCs/>
          <w:color w:val="000000"/>
        </w:rPr>
      </w:pPr>
      <w:r w:rsidRPr="00850D36">
        <w:rPr>
          <w:bCs/>
          <w:color w:val="000000"/>
        </w:rPr>
        <w:t>3.5.6. Должностное лицо Палаты:</w:t>
      </w:r>
    </w:p>
    <w:p w:rsidR="00674DB4" w:rsidRPr="00850D36" w:rsidRDefault="00674DB4" w:rsidP="00674DB4">
      <w:pPr>
        <w:suppressAutoHyphens/>
        <w:ind w:firstLine="709"/>
        <w:jc w:val="both"/>
        <w:rPr>
          <w:bCs/>
          <w:color w:val="000000"/>
        </w:rPr>
      </w:pPr>
      <w:r w:rsidRPr="00850D36">
        <w:rPr>
          <w:bCs/>
          <w:color w:val="000000"/>
        </w:rPr>
        <w:t>регистрирует распоряжения о назначении торгов по продаже права заключения договора безвозмездного пользования;</w:t>
      </w:r>
    </w:p>
    <w:p w:rsidR="00674DB4" w:rsidRPr="00850D36" w:rsidRDefault="00674DB4" w:rsidP="00674DB4">
      <w:pPr>
        <w:suppressAutoHyphens/>
        <w:ind w:firstLine="709"/>
        <w:jc w:val="both"/>
        <w:rPr>
          <w:bCs/>
          <w:color w:val="000000"/>
        </w:rPr>
      </w:pPr>
      <w:r w:rsidRPr="00850D36">
        <w:rPr>
          <w:bCs/>
          <w:color w:val="000000"/>
        </w:rPr>
        <w:t xml:space="preserve">размещает объявление (извещение) о проведении открытых торгов на официальном сайте торгов. </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двух дней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объявление (извещение) о проведении торгов на официальном сайте торгов.</w:t>
      </w:r>
    </w:p>
    <w:p w:rsidR="00674DB4" w:rsidRPr="00850D36" w:rsidRDefault="00674DB4" w:rsidP="00674DB4">
      <w:pPr>
        <w:suppressAutoHyphens/>
        <w:ind w:firstLine="709"/>
        <w:jc w:val="both"/>
        <w:rPr>
          <w:bCs/>
          <w:color w:val="000000"/>
        </w:rPr>
      </w:pPr>
      <w:r w:rsidRPr="00850D36">
        <w:rPr>
          <w:bCs/>
          <w:color w:val="000000"/>
        </w:rPr>
        <w:t xml:space="preserve">3.5.7. Специализированная организация обеспечивает проведение торгов в соответствии с порядком, утвержденным Приказом ФАС №67. Согласно этому же порядку </w:t>
      </w:r>
      <w:r w:rsidRPr="00850D36">
        <w:rPr>
          <w:bCs/>
          <w:color w:val="000000"/>
        </w:rPr>
        <w:lastRenderedPageBreak/>
        <w:t>заявителем подается заявка на участие в конкурсе/аукционе (при этом 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не входит в срок предоставления муниципальной услуги.</w:t>
      </w:r>
    </w:p>
    <w:p w:rsidR="00674DB4" w:rsidRPr="00850D36" w:rsidRDefault="00674DB4" w:rsidP="00674DB4">
      <w:pPr>
        <w:suppressAutoHyphens/>
        <w:ind w:firstLine="709"/>
        <w:jc w:val="both"/>
        <w:rPr>
          <w:bCs/>
          <w:color w:val="000000"/>
        </w:rPr>
      </w:pPr>
      <w:r w:rsidRPr="00850D36">
        <w:rPr>
          <w:bCs/>
          <w:color w:val="000000"/>
        </w:rPr>
        <w:t>Результат процедуры: объявление победителя торгов.</w:t>
      </w:r>
    </w:p>
    <w:p w:rsidR="00674DB4" w:rsidRPr="00850D36" w:rsidRDefault="00674DB4" w:rsidP="00674DB4">
      <w:pPr>
        <w:suppressAutoHyphens/>
        <w:ind w:firstLine="709"/>
        <w:jc w:val="both"/>
        <w:rPr>
          <w:bCs/>
          <w:color w:val="000000"/>
        </w:rPr>
      </w:pPr>
      <w:r w:rsidRPr="00850D36">
        <w:rPr>
          <w:bCs/>
          <w:color w:val="000000"/>
        </w:rPr>
        <w:t>3.5.8. Должностное лицо Палаты после определения победителя торгов готовит проект распоряжения о предоставлении муниципального имущества в безвозмездное пользование и согласует в установленном порядке.</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двух дней с момента определения победителя торгов.</w:t>
      </w:r>
    </w:p>
    <w:p w:rsidR="00674DB4" w:rsidRPr="00850D36" w:rsidRDefault="00674DB4" w:rsidP="00674DB4">
      <w:pPr>
        <w:suppressAutoHyphens/>
        <w:ind w:firstLine="709"/>
        <w:jc w:val="both"/>
        <w:rPr>
          <w:bCs/>
          <w:color w:val="000000"/>
        </w:rPr>
      </w:pPr>
      <w:r w:rsidRPr="00850D36">
        <w:rPr>
          <w:bCs/>
          <w:color w:val="000000"/>
        </w:rPr>
        <w:t>Результат процедур: направленный на подпись председателю Палаты проект распоряжения о предоставлении муниципального имущества в безвозмездное пользование.</w:t>
      </w:r>
    </w:p>
    <w:p w:rsidR="00674DB4" w:rsidRPr="00850D36" w:rsidRDefault="00674DB4" w:rsidP="00674DB4">
      <w:pPr>
        <w:suppressAutoHyphens/>
        <w:ind w:firstLine="709"/>
        <w:jc w:val="both"/>
        <w:rPr>
          <w:bCs/>
          <w:color w:val="000000"/>
        </w:rPr>
      </w:pPr>
      <w:r w:rsidRPr="00850D36">
        <w:rPr>
          <w:bCs/>
          <w:color w:val="000000"/>
        </w:rPr>
        <w:t>3.5.9. Председатель Палаты подписывает проект распоряжения и направляет распоряжения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ое распоряжения о предоставлении муниципального имущества в безвозмездное пользование.</w:t>
      </w:r>
    </w:p>
    <w:p w:rsidR="00674DB4" w:rsidRPr="00850D36" w:rsidRDefault="00674DB4" w:rsidP="00674DB4">
      <w:pPr>
        <w:suppressAutoHyphens/>
        <w:ind w:firstLine="709"/>
        <w:jc w:val="both"/>
        <w:rPr>
          <w:bCs/>
          <w:color w:val="000000"/>
        </w:rPr>
      </w:pPr>
      <w:r w:rsidRPr="00850D36">
        <w:rPr>
          <w:bCs/>
          <w:color w:val="000000"/>
        </w:rPr>
        <w:t xml:space="preserve">3.5.10. Должностное лицо Палаты: </w:t>
      </w:r>
    </w:p>
    <w:p w:rsidR="00674DB4" w:rsidRPr="00850D36" w:rsidRDefault="00674DB4" w:rsidP="00674DB4">
      <w:pPr>
        <w:suppressAutoHyphens/>
        <w:ind w:firstLine="709"/>
        <w:jc w:val="both"/>
        <w:rPr>
          <w:bCs/>
          <w:color w:val="000000"/>
        </w:rPr>
      </w:pPr>
      <w:r w:rsidRPr="00850D36">
        <w:rPr>
          <w:bCs/>
          <w:color w:val="000000"/>
        </w:rPr>
        <w:t>регистрирует распоряжения о предоставлении муниципального имущества в безвозмездное пользование;</w:t>
      </w:r>
    </w:p>
    <w:p w:rsidR="00674DB4" w:rsidRPr="00850D36" w:rsidRDefault="00674DB4" w:rsidP="00674DB4">
      <w:pPr>
        <w:suppressAutoHyphens/>
        <w:ind w:firstLine="709"/>
        <w:jc w:val="both"/>
        <w:rPr>
          <w:bCs/>
          <w:color w:val="000000"/>
        </w:rPr>
      </w:pPr>
      <w:r w:rsidRPr="00850D36">
        <w:rPr>
          <w:bCs/>
          <w:color w:val="000000"/>
        </w:rPr>
        <w:t>готовит договор купли-продажи права заключения договора безвозмездного пользования (далее – договор купли-продажи);</w:t>
      </w:r>
    </w:p>
    <w:p w:rsidR="00674DB4" w:rsidRPr="00850D36" w:rsidRDefault="00674DB4" w:rsidP="00674DB4">
      <w:pPr>
        <w:suppressAutoHyphens/>
        <w:ind w:firstLine="709"/>
        <w:jc w:val="both"/>
        <w:rPr>
          <w:bCs/>
          <w:color w:val="000000"/>
        </w:rPr>
      </w:pPr>
      <w:r w:rsidRPr="00850D36">
        <w:rPr>
          <w:bCs/>
          <w:color w:val="000000"/>
        </w:rPr>
        <w:t>согласование и подписание договора купли-продажи осуществляются в установленном порядке.</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двух дней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 подписанный договор купли-продажи председателем Палаты.</w:t>
      </w:r>
    </w:p>
    <w:p w:rsidR="00674DB4" w:rsidRPr="00850D36" w:rsidRDefault="00674DB4" w:rsidP="00674DB4">
      <w:pPr>
        <w:suppressAutoHyphens/>
        <w:ind w:firstLine="709"/>
        <w:jc w:val="both"/>
        <w:rPr>
          <w:bCs/>
          <w:color w:val="000000"/>
        </w:rPr>
      </w:pPr>
      <w:r w:rsidRPr="00850D36">
        <w:rPr>
          <w:bCs/>
          <w:color w:val="000000"/>
        </w:rPr>
        <w:t>3.5.11. Должностное лицо Палаты в день подписания председателем Палаты договора купли-продажи вызывает для подписания договора победителя торгов.</w:t>
      </w:r>
    </w:p>
    <w:p w:rsidR="00674DB4" w:rsidRPr="00850D36" w:rsidRDefault="00674DB4" w:rsidP="00674DB4">
      <w:pPr>
        <w:suppressAutoHyphens/>
        <w:ind w:firstLine="709"/>
        <w:jc w:val="both"/>
        <w:rPr>
          <w:bCs/>
          <w:color w:val="000000"/>
        </w:rPr>
      </w:pPr>
      <w:r w:rsidRPr="00850D36">
        <w:rPr>
          <w:bCs/>
          <w:color w:val="000000"/>
        </w:rPr>
        <w:t>В день прибытия победителя торгов должностное лицо Палаты представляет ему договор для подписания. Победитель торгов подписывает договор купли-продажи права заключения договора безвозмездного пользования.</w:t>
      </w:r>
    </w:p>
    <w:p w:rsidR="00674DB4" w:rsidRPr="00850D36" w:rsidRDefault="00674DB4" w:rsidP="00674DB4">
      <w:pPr>
        <w:suppressAutoHyphens/>
        <w:ind w:firstLine="709"/>
        <w:jc w:val="both"/>
        <w:rPr>
          <w:bCs/>
          <w:color w:val="000000"/>
        </w:rPr>
      </w:pPr>
      <w:r w:rsidRPr="00850D36">
        <w:rPr>
          <w:bCs/>
          <w:color w:val="000000"/>
        </w:rPr>
        <w:t>Результат процедур: договор купли-продажи, подписанный победителем торгов.</w:t>
      </w:r>
    </w:p>
    <w:p w:rsidR="00674DB4" w:rsidRPr="00850D36" w:rsidRDefault="00674DB4" w:rsidP="00674DB4">
      <w:pPr>
        <w:suppressAutoHyphens/>
        <w:ind w:firstLine="709"/>
        <w:jc w:val="both"/>
        <w:rPr>
          <w:bCs/>
          <w:color w:val="000000"/>
        </w:rPr>
      </w:pPr>
      <w:r w:rsidRPr="00850D36">
        <w:rPr>
          <w:bCs/>
          <w:color w:val="000000"/>
        </w:rPr>
        <w:t>3.5.12. Должностное лицо Палаты присваивает номер договору и под роспись выдает его победителю торгов.</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договор купли-продажи права заключения договора безвозмездного пользования, выданный победителю торгов.</w:t>
      </w:r>
    </w:p>
    <w:p w:rsidR="00674DB4" w:rsidRPr="00850D36" w:rsidRDefault="00674DB4" w:rsidP="00674DB4">
      <w:pPr>
        <w:suppressAutoHyphens/>
        <w:ind w:firstLine="709"/>
        <w:jc w:val="both"/>
        <w:rPr>
          <w:bCs/>
          <w:color w:val="000000"/>
        </w:rPr>
      </w:pPr>
    </w:p>
    <w:p w:rsidR="00674DB4" w:rsidRPr="00850D36" w:rsidRDefault="00674DB4" w:rsidP="00674DB4">
      <w:pPr>
        <w:suppressAutoHyphens/>
        <w:ind w:firstLine="709"/>
        <w:jc w:val="both"/>
        <w:rPr>
          <w:bCs/>
          <w:color w:val="000000"/>
        </w:rPr>
      </w:pPr>
      <w:r w:rsidRPr="00850D36">
        <w:rPr>
          <w:bCs/>
          <w:color w:val="000000"/>
        </w:rPr>
        <w:t>3.6. Заключение договора безвозмездного пользования муниципальным имуществом по результатам торгов.</w:t>
      </w:r>
    </w:p>
    <w:p w:rsidR="00674DB4" w:rsidRPr="00850D36" w:rsidRDefault="00674DB4" w:rsidP="00674DB4">
      <w:pPr>
        <w:suppressAutoHyphens/>
        <w:ind w:firstLine="709"/>
        <w:jc w:val="both"/>
        <w:rPr>
          <w:bCs/>
          <w:color w:val="000000"/>
        </w:rPr>
      </w:pPr>
      <w:r w:rsidRPr="00850D36">
        <w:rPr>
          <w:bCs/>
          <w:color w:val="000000"/>
        </w:rPr>
        <w:t>3.6.1. Победитель торгов (далее – заявитель):</w:t>
      </w:r>
    </w:p>
    <w:p w:rsidR="00674DB4" w:rsidRPr="00850D36" w:rsidRDefault="00674DB4" w:rsidP="00674DB4">
      <w:pPr>
        <w:suppressAutoHyphens/>
        <w:ind w:firstLine="709"/>
        <w:jc w:val="both"/>
        <w:rPr>
          <w:bCs/>
          <w:color w:val="000000"/>
        </w:rPr>
      </w:pPr>
      <w:r w:rsidRPr="00850D36">
        <w:rPr>
          <w:bCs/>
          <w:color w:val="000000"/>
        </w:rPr>
        <w:t>в течение 10 банковских дней оплачивает приобретенное на торгах право заключения договора безвозмездного пользования;</w:t>
      </w:r>
    </w:p>
    <w:p w:rsidR="00674DB4" w:rsidRPr="00850D36" w:rsidRDefault="00674DB4" w:rsidP="00674DB4">
      <w:pPr>
        <w:suppressAutoHyphens/>
        <w:ind w:firstLine="709"/>
        <w:jc w:val="both"/>
        <w:rPr>
          <w:bCs/>
          <w:color w:val="000000"/>
        </w:rPr>
      </w:pPr>
      <w:r w:rsidRPr="00850D36">
        <w:rPr>
          <w:bCs/>
          <w:color w:val="000000"/>
        </w:rPr>
        <w:t>представляет должностному лицу Палаты копию платежного поручения.</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не входит в срок предоставления муниципальной услуги.</w:t>
      </w:r>
    </w:p>
    <w:p w:rsidR="00674DB4" w:rsidRPr="00850D36" w:rsidRDefault="00674DB4" w:rsidP="00674DB4">
      <w:pPr>
        <w:suppressAutoHyphens/>
        <w:ind w:firstLine="709"/>
        <w:jc w:val="both"/>
        <w:rPr>
          <w:bCs/>
          <w:color w:val="000000"/>
        </w:rPr>
      </w:pPr>
      <w:r w:rsidRPr="00850D36">
        <w:rPr>
          <w:bCs/>
          <w:color w:val="000000"/>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674DB4" w:rsidRPr="00850D36" w:rsidRDefault="00674DB4" w:rsidP="00674DB4">
      <w:pPr>
        <w:suppressAutoHyphens/>
        <w:ind w:firstLine="709"/>
        <w:jc w:val="both"/>
        <w:rPr>
          <w:bCs/>
          <w:color w:val="000000"/>
        </w:rPr>
      </w:pPr>
      <w:r w:rsidRPr="00850D36">
        <w:rPr>
          <w:bCs/>
          <w:color w:val="000000"/>
        </w:rPr>
        <w:lastRenderedPageBreak/>
        <w:t>3.6.2. Должностное лицо Палаты,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Палату для подписания договора.</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роект договора и извещение заявителя.</w:t>
      </w:r>
    </w:p>
    <w:p w:rsidR="00674DB4" w:rsidRPr="00850D36" w:rsidRDefault="00674DB4" w:rsidP="00674DB4">
      <w:pPr>
        <w:suppressAutoHyphens/>
        <w:ind w:firstLine="709"/>
        <w:jc w:val="both"/>
        <w:rPr>
          <w:bCs/>
          <w:color w:val="000000"/>
        </w:rPr>
      </w:pPr>
      <w:r w:rsidRPr="00850D36">
        <w:rPr>
          <w:bCs/>
          <w:color w:val="000000"/>
        </w:rPr>
        <w:t>3.6.3. Должностное лицо Палаты выдает заявителю для подписания проект договора и акт приема-передачи имущества.</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15 минут в день прибытия заявителя.</w:t>
      </w:r>
    </w:p>
    <w:p w:rsidR="00674DB4" w:rsidRPr="00850D36" w:rsidRDefault="00674DB4" w:rsidP="00674DB4">
      <w:pPr>
        <w:suppressAutoHyphens/>
        <w:ind w:firstLine="709"/>
        <w:jc w:val="both"/>
        <w:rPr>
          <w:bCs/>
          <w:color w:val="000000"/>
        </w:rPr>
      </w:pPr>
      <w:r w:rsidRPr="00850D36">
        <w:rPr>
          <w:bCs/>
          <w:color w:val="000000"/>
        </w:rPr>
        <w:t>Результат процедуры: выданные для подписания проект договора и акт приема-передачи имущества в трех экземплярах.</w:t>
      </w:r>
    </w:p>
    <w:p w:rsidR="00674DB4" w:rsidRPr="00850D36" w:rsidRDefault="00674DB4" w:rsidP="00674DB4">
      <w:pPr>
        <w:suppressAutoHyphens/>
        <w:ind w:firstLine="709"/>
        <w:jc w:val="both"/>
        <w:rPr>
          <w:bCs/>
          <w:color w:val="000000"/>
        </w:rPr>
      </w:pPr>
      <w:r w:rsidRPr="00850D36">
        <w:rPr>
          <w:bCs/>
          <w:color w:val="000000"/>
        </w:rPr>
        <w:t>3.6.4. Заявитель подписывает три экземпляра договора, акта приема-передачи имущества и возвращает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не входит в срок предоставления муниципальной услуги.</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ые заявителем и представленные должностному лицу Палаты проект договора и акт приема-передачи имущества.</w:t>
      </w:r>
    </w:p>
    <w:p w:rsidR="00674DB4" w:rsidRPr="00850D36" w:rsidRDefault="00674DB4" w:rsidP="00674DB4">
      <w:pPr>
        <w:suppressAutoHyphens/>
        <w:ind w:firstLine="709"/>
        <w:jc w:val="both"/>
        <w:rPr>
          <w:bCs/>
          <w:color w:val="000000"/>
        </w:rPr>
      </w:pPr>
      <w:r w:rsidRPr="00850D36">
        <w:rPr>
          <w:bCs/>
          <w:color w:val="000000"/>
        </w:rPr>
        <w:t>3.6.5. Должностное лицо Палаты согласует проект договора и акт приема-передачи имущества и направляет на подпись председателю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двух дней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 направленные на подпись председателю Палаты проект договора и акт приема-передачи имущества.</w:t>
      </w:r>
    </w:p>
    <w:p w:rsidR="00674DB4" w:rsidRPr="00850D36" w:rsidRDefault="00674DB4" w:rsidP="00674DB4">
      <w:pPr>
        <w:suppressAutoHyphens/>
        <w:ind w:firstLine="709"/>
        <w:jc w:val="both"/>
        <w:rPr>
          <w:bCs/>
          <w:color w:val="000000"/>
        </w:rPr>
      </w:pPr>
      <w:r w:rsidRPr="00850D36">
        <w:rPr>
          <w:bCs/>
          <w:color w:val="000000"/>
        </w:rPr>
        <w:t>3.6.6. Председатель Палаты подписывает проект договора, акт приема-передачи имущества и направляет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ые председателем Палаты договор и акт приема-передачи имущества.</w:t>
      </w:r>
    </w:p>
    <w:p w:rsidR="00674DB4" w:rsidRPr="00850D36" w:rsidRDefault="00674DB4" w:rsidP="00674DB4">
      <w:pPr>
        <w:suppressAutoHyphens/>
        <w:ind w:firstLine="709"/>
        <w:jc w:val="both"/>
        <w:rPr>
          <w:bCs/>
          <w:color w:val="000000"/>
        </w:rPr>
      </w:pPr>
      <w:r w:rsidRPr="00850D36">
        <w:rPr>
          <w:bCs/>
          <w:color w:val="000000"/>
        </w:rPr>
        <w:t>3.6.7. Должностное лицо Палаты обеспечивает фотофиксацию состояния предоставляемого объекта (в случае предоставления объекта недвижимого 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ы: результаты фотофиксации, выданные заявителю на подпись.</w:t>
      </w:r>
    </w:p>
    <w:p w:rsidR="00674DB4" w:rsidRPr="00850D36" w:rsidRDefault="00674DB4" w:rsidP="00674DB4">
      <w:pPr>
        <w:suppressAutoHyphens/>
        <w:ind w:firstLine="709"/>
        <w:jc w:val="both"/>
        <w:rPr>
          <w:bCs/>
          <w:color w:val="000000"/>
        </w:rPr>
      </w:pPr>
      <w:r w:rsidRPr="00850D36">
        <w:rPr>
          <w:bCs/>
          <w:color w:val="000000"/>
        </w:rPr>
        <w:t>3.6.8. Заявитель подписывает результаты фотофиксации (в трех экземплярах) и возвращает должностному лицу Палаты.</w:t>
      </w:r>
    </w:p>
    <w:p w:rsidR="00674DB4" w:rsidRPr="00850D36" w:rsidRDefault="00674DB4" w:rsidP="00674DB4">
      <w:pPr>
        <w:suppressAutoHyphens/>
        <w:ind w:firstLine="709"/>
        <w:jc w:val="both"/>
        <w:rPr>
          <w:bCs/>
          <w:color w:val="000000"/>
        </w:rPr>
      </w:pPr>
      <w:r w:rsidRPr="00850D36">
        <w:rPr>
          <w:bCs/>
          <w:color w:val="000000"/>
        </w:rPr>
        <w:t>Процедура, устанавливаемая настоящим пунктом, осуществляется в день фотофиксации объекта.</w:t>
      </w:r>
    </w:p>
    <w:p w:rsidR="00674DB4" w:rsidRPr="00850D36" w:rsidRDefault="00674DB4" w:rsidP="00674DB4">
      <w:pPr>
        <w:suppressAutoHyphens/>
        <w:ind w:firstLine="709"/>
        <w:jc w:val="both"/>
        <w:rPr>
          <w:bCs/>
          <w:color w:val="000000"/>
        </w:rPr>
      </w:pPr>
      <w:r w:rsidRPr="00850D36">
        <w:rPr>
          <w:bCs/>
          <w:color w:val="000000"/>
        </w:rPr>
        <w:t>Результат процедуры: подписанные заявителем и переданные должностному лицу Палаты результаты фотофиксации.</w:t>
      </w:r>
    </w:p>
    <w:p w:rsidR="00674DB4" w:rsidRPr="00850D36" w:rsidRDefault="00674DB4" w:rsidP="00674DB4">
      <w:pPr>
        <w:suppressAutoHyphens/>
        <w:ind w:firstLine="709"/>
        <w:jc w:val="both"/>
        <w:rPr>
          <w:bCs/>
          <w:color w:val="000000"/>
        </w:rPr>
      </w:pPr>
      <w:r w:rsidRPr="00850D36">
        <w:rPr>
          <w:bCs/>
          <w:color w:val="000000"/>
        </w:rPr>
        <w:t>3.6.9. Должностное лицо Палаты обеспечивает:</w:t>
      </w:r>
    </w:p>
    <w:p w:rsidR="00674DB4" w:rsidRPr="00850D36" w:rsidRDefault="00674DB4" w:rsidP="00674DB4">
      <w:pPr>
        <w:suppressAutoHyphens/>
        <w:ind w:firstLine="709"/>
        <w:jc w:val="both"/>
        <w:rPr>
          <w:bCs/>
          <w:color w:val="000000"/>
        </w:rPr>
      </w:pPr>
      <w:r w:rsidRPr="00850D36">
        <w:rPr>
          <w:bCs/>
          <w:color w:val="000000"/>
        </w:rPr>
        <w:t>подписание результатов фотофиксации;</w:t>
      </w:r>
    </w:p>
    <w:p w:rsidR="00674DB4" w:rsidRPr="00850D36" w:rsidRDefault="00674DB4" w:rsidP="00674DB4">
      <w:pPr>
        <w:suppressAutoHyphens/>
        <w:ind w:firstLine="709"/>
        <w:jc w:val="both"/>
        <w:rPr>
          <w:bCs/>
          <w:color w:val="000000"/>
        </w:rPr>
      </w:pPr>
      <w:r w:rsidRPr="00850D36">
        <w:rPr>
          <w:bCs/>
          <w:color w:val="000000"/>
        </w:rPr>
        <w:t>регистрацию (в журнале регистрации договоров) договора, акта приема-передачи имущества, результатов фотофиксации;</w:t>
      </w:r>
    </w:p>
    <w:p w:rsidR="00674DB4" w:rsidRPr="00850D36" w:rsidRDefault="00674DB4" w:rsidP="00674DB4">
      <w:pPr>
        <w:suppressAutoHyphens/>
        <w:ind w:firstLine="709"/>
        <w:jc w:val="both"/>
        <w:rPr>
          <w:bCs/>
          <w:color w:val="000000"/>
        </w:rPr>
      </w:pPr>
      <w:r w:rsidRPr="00850D36">
        <w:rPr>
          <w:bCs/>
          <w:color w:val="000000"/>
        </w:rPr>
        <w:t>выдачу одного экземпляра подготовленных документов под роспись (в журнале регистрации договоров) заявителю.</w:t>
      </w:r>
    </w:p>
    <w:p w:rsidR="00674DB4" w:rsidRPr="00850D36" w:rsidRDefault="00674DB4" w:rsidP="00674DB4">
      <w:pPr>
        <w:suppressAutoHyphens/>
        <w:ind w:firstLine="709"/>
        <w:jc w:val="both"/>
        <w:rPr>
          <w:bCs/>
          <w:color w:val="000000"/>
        </w:rPr>
      </w:pPr>
      <w:r w:rsidRPr="00850D36">
        <w:rPr>
          <w:bCs/>
          <w:color w:val="000000"/>
        </w:rPr>
        <w:t>Процедуры, устанавливаемые настоящим пунктом, осуществляются в течение одного дня с момента окончания предыдущей процедуры.</w:t>
      </w:r>
    </w:p>
    <w:p w:rsidR="00674DB4" w:rsidRPr="00850D36" w:rsidRDefault="00674DB4" w:rsidP="00674DB4">
      <w:pPr>
        <w:suppressAutoHyphens/>
        <w:ind w:firstLine="709"/>
        <w:jc w:val="both"/>
        <w:rPr>
          <w:bCs/>
          <w:color w:val="000000"/>
        </w:rPr>
      </w:pPr>
      <w:r w:rsidRPr="00850D36">
        <w:rPr>
          <w:bCs/>
          <w:color w:val="000000"/>
        </w:rPr>
        <w:t>Результат процедур: выданные заявителю по одному экземпляру договор, акт приема-передачи имущества, результаты фотофиксации.</w:t>
      </w:r>
    </w:p>
    <w:p w:rsidR="00674DB4" w:rsidRPr="00850D36" w:rsidRDefault="00674DB4" w:rsidP="00674DB4">
      <w:pPr>
        <w:suppressAutoHyphens/>
        <w:ind w:firstLine="709"/>
        <w:jc w:val="both"/>
        <w:rPr>
          <w:bCs/>
          <w:color w:val="000000"/>
        </w:rPr>
      </w:pPr>
    </w:p>
    <w:p w:rsidR="00674DB4" w:rsidRPr="00850D36" w:rsidRDefault="00674DB4" w:rsidP="00674DB4">
      <w:pPr>
        <w:autoSpaceDE w:val="0"/>
        <w:autoSpaceDN w:val="0"/>
        <w:adjustRightInd w:val="0"/>
        <w:ind w:firstLine="709"/>
        <w:jc w:val="both"/>
      </w:pPr>
      <w:r w:rsidRPr="00850D36">
        <w:t>3.7. Предоставление муниципальной услуги через МФЦ</w:t>
      </w:r>
    </w:p>
    <w:p w:rsidR="00674DB4" w:rsidRPr="00850D36" w:rsidRDefault="00674DB4" w:rsidP="00674DB4">
      <w:pPr>
        <w:autoSpaceDE w:val="0"/>
        <w:autoSpaceDN w:val="0"/>
        <w:adjustRightInd w:val="0"/>
        <w:ind w:firstLine="709"/>
        <w:jc w:val="both"/>
      </w:pPr>
    </w:p>
    <w:p w:rsidR="00674DB4" w:rsidRPr="00850D36" w:rsidRDefault="00674DB4" w:rsidP="00674DB4">
      <w:pPr>
        <w:autoSpaceDE w:val="0"/>
        <w:autoSpaceDN w:val="0"/>
        <w:adjustRightInd w:val="0"/>
        <w:ind w:firstLine="709"/>
        <w:jc w:val="both"/>
      </w:pPr>
      <w:r w:rsidRPr="00850D36">
        <w:t>3.7.1.  Заявитель вправе обратиться для получения муниципальной услуги в МФЦ, в удаленное рабочее место МФЦ.</w:t>
      </w:r>
    </w:p>
    <w:p w:rsidR="00674DB4" w:rsidRPr="00850D36" w:rsidRDefault="00674DB4" w:rsidP="00674DB4">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74DB4" w:rsidRPr="00850D36" w:rsidRDefault="00674DB4" w:rsidP="00674DB4">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74DB4" w:rsidRPr="00850D36" w:rsidRDefault="00674DB4" w:rsidP="00674DB4">
      <w:pPr>
        <w:tabs>
          <w:tab w:val="left" w:pos="2775"/>
        </w:tabs>
        <w:autoSpaceDE w:val="0"/>
        <w:autoSpaceDN w:val="0"/>
        <w:adjustRightInd w:val="0"/>
        <w:ind w:firstLine="709"/>
        <w:jc w:val="both"/>
      </w:pPr>
      <w:r w:rsidRPr="00850D36">
        <w:tab/>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Комитета.</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74DB4" w:rsidRPr="00850D36" w:rsidRDefault="00674DB4" w:rsidP="00674DB4">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674DB4" w:rsidRPr="00850D36" w:rsidRDefault="00674DB4" w:rsidP="00674DB4">
      <w:pPr>
        <w:suppressAutoHyphens/>
        <w:autoSpaceDE w:val="0"/>
        <w:autoSpaceDN w:val="0"/>
        <w:adjustRightInd w:val="0"/>
        <w:ind w:firstLine="709"/>
        <w:jc w:val="center"/>
        <w:rPr>
          <w:rFonts w:eastAsia="Calibri"/>
          <w:lang w:eastAsia="en-US"/>
        </w:rPr>
      </w:pPr>
    </w:p>
    <w:p w:rsidR="00674DB4" w:rsidRPr="00850D36" w:rsidRDefault="00674DB4" w:rsidP="00674DB4">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674DB4" w:rsidRPr="00850D36" w:rsidRDefault="00674DB4" w:rsidP="00674DB4">
      <w:pPr>
        <w:autoSpaceDE w:val="0"/>
        <w:autoSpaceDN w:val="0"/>
        <w:adjustRightInd w:val="0"/>
        <w:ind w:firstLine="709"/>
        <w:jc w:val="both"/>
      </w:pPr>
    </w:p>
    <w:p w:rsidR="00674DB4" w:rsidRPr="00850D36" w:rsidRDefault="00674DB4" w:rsidP="00674DB4">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74DB4" w:rsidRPr="00850D36" w:rsidRDefault="00674DB4" w:rsidP="00674DB4">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674DB4" w:rsidRPr="00850D36" w:rsidRDefault="00674DB4" w:rsidP="00674DB4">
      <w:pPr>
        <w:autoSpaceDE w:val="0"/>
        <w:autoSpaceDN w:val="0"/>
        <w:adjustRightInd w:val="0"/>
        <w:ind w:firstLine="709"/>
        <w:jc w:val="both"/>
      </w:pPr>
      <w:r w:rsidRPr="00850D36">
        <w:lastRenderedPageBreak/>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674DB4" w:rsidRPr="00850D36" w:rsidRDefault="00674DB4" w:rsidP="00674DB4">
      <w:pPr>
        <w:autoSpaceDE w:val="0"/>
        <w:autoSpaceDN w:val="0"/>
        <w:adjustRightInd w:val="0"/>
        <w:ind w:firstLine="709"/>
        <w:jc w:val="both"/>
      </w:pPr>
      <w:r w:rsidRPr="00850D36">
        <w:t>2) проводимые в установленном порядке проверки ведения делопроизводства;</w:t>
      </w:r>
    </w:p>
    <w:p w:rsidR="00674DB4" w:rsidRPr="00850D36" w:rsidRDefault="00674DB4" w:rsidP="00674DB4">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674DB4" w:rsidRPr="00850D36" w:rsidRDefault="00674DB4" w:rsidP="00674DB4">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74DB4" w:rsidRPr="00850D36" w:rsidRDefault="00674DB4" w:rsidP="00674DB4">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я председателем Палаты представляются справки о результатах предоставления муниципальной услуги.</w:t>
      </w:r>
    </w:p>
    <w:p w:rsidR="00674DB4" w:rsidRPr="00850D36" w:rsidRDefault="00674DB4" w:rsidP="00674DB4">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674DB4" w:rsidRPr="00850D36" w:rsidRDefault="00674DB4" w:rsidP="00674DB4">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74DB4" w:rsidRPr="00850D36" w:rsidRDefault="00674DB4" w:rsidP="00674DB4">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74DB4" w:rsidRPr="00850D36" w:rsidRDefault="00674DB4" w:rsidP="00674DB4">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674DB4" w:rsidRPr="00850D36" w:rsidRDefault="00674DB4" w:rsidP="00674DB4">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74DB4" w:rsidRPr="00850D36" w:rsidRDefault="00674DB4" w:rsidP="00674DB4">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74DB4" w:rsidRPr="00850D36" w:rsidRDefault="00674DB4" w:rsidP="00674DB4">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74DB4" w:rsidRPr="00850D36" w:rsidRDefault="00674DB4" w:rsidP="00674DB4">
      <w:pPr>
        <w:autoSpaceDE w:val="0"/>
        <w:autoSpaceDN w:val="0"/>
        <w:adjustRightInd w:val="0"/>
        <w:ind w:firstLine="540"/>
        <w:jc w:val="both"/>
      </w:pPr>
    </w:p>
    <w:p w:rsidR="00674DB4" w:rsidRPr="00850D36" w:rsidRDefault="00674DB4" w:rsidP="00674DB4">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74DB4" w:rsidRPr="00850D36" w:rsidRDefault="00674DB4" w:rsidP="00674DB4">
      <w:pPr>
        <w:suppressAutoHyphens/>
        <w:ind w:firstLine="720"/>
        <w:jc w:val="both"/>
      </w:pPr>
    </w:p>
    <w:p w:rsidR="00674DB4" w:rsidRPr="00850D36" w:rsidRDefault="00674DB4" w:rsidP="00674DB4">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74DB4" w:rsidRPr="00850D36" w:rsidRDefault="00674DB4" w:rsidP="00674DB4">
      <w:pPr>
        <w:suppressAutoHyphens/>
        <w:ind w:firstLine="720"/>
        <w:jc w:val="both"/>
      </w:pPr>
      <w:r w:rsidRPr="00850D36">
        <w:t>Заявитель может обратиться с жалобой, в том числе в следующих случаях:</w:t>
      </w:r>
    </w:p>
    <w:p w:rsidR="00674DB4" w:rsidRPr="00850D36" w:rsidRDefault="00674DB4" w:rsidP="00674DB4">
      <w:pPr>
        <w:suppressAutoHyphens/>
        <w:ind w:firstLine="720"/>
        <w:jc w:val="both"/>
      </w:pPr>
      <w:r w:rsidRPr="00850D36">
        <w:t>1) нарушение срока регистрации запроса заявителя о предоставлении муниципальной услуги;</w:t>
      </w:r>
    </w:p>
    <w:p w:rsidR="00674DB4" w:rsidRPr="00850D36" w:rsidRDefault="00674DB4" w:rsidP="00674DB4">
      <w:pPr>
        <w:suppressAutoHyphens/>
        <w:ind w:firstLine="720"/>
        <w:jc w:val="both"/>
      </w:pPr>
      <w:r w:rsidRPr="00850D36">
        <w:t>2) нарушение срока предоставления муниципальной услуги;</w:t>
      </w:r>
    </w:p>
    <w:p w:rsidR="00674DB4" w:rsidRPr="00850D36" w:rsidRDefault="00674DB4" w:rsidP="00674DB4">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674DB4" w:rsidRPr="00850D36" w:rsidRDefault="00674DB4" w:rsidP="00674DB4">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674DB4" w:rsidRPr="00850D36" w:rsidRDefault="00674DB4" w:rsidP="00674DB4">
      <w:pPr>
        <w:suppressAutoHyphens/>
        <w:ind w:firstLine="720"/>
        <w:jc w:val="both"/>
      </w:pPr>
      <w:r w:rsidRPr="00850D36">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74DB4" w:rsidRPr="00850D36" w:rsidRDefault="00674DB4" w:rsidP="00674DB4">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674DB4" w:rsidRPr="00850D36" w:rsidRDefault="00674DB4" w:rsidP="00674DB4">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4DB4" w:rsidRPr="00850D36" w:rsidRDefault="00674DB4" w:rsidP="00674DB4">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674DB4" w:rsidRPr="00850D36" w:rsidRDefault="00674DB4" w:rsidP="00674DB4">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74DB4" w:rsidRPr="00850D36" w:rsidRDefault="00674DB4" w:rsidP="00674DB4">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18" w:history="1">
        <w:r w:rsidRPr="00850D36">
          <w:rPr>
            <w:rStyle w:val="a3"/>
            <w:color w:val="auto"/>
            <w:u w:val="none"/>
          </w:rPr>
          <w:t>пунктом 4 части 1 статьи 7</w:t>
        </w:r>
      </w:hyperlink>
      <w:r w:rsidRPr="00850D36">
        <w:t xml:space="preserve"> Федерального закона № 210-ФЗ.</w:t>
      </w:r>
    </w:p>
    <w:p w:rsidR="00674DB4" w:rsidRPr="00850D36" w:rsidRDefault="00674DB4" w:rsidP="00674DB4">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674DB4" w:rsidRPr="00850D36" w:rsidRDefault="00674DB4" w:rsidP="00674DB4">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19"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674DB4" w:rsidRPr="00850D36" w:rsidRDefault="00674DB4" w:rsidP="00674DB4">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674DB4" w:rsidRPr="00850D36" w:rsidRDefault="00674DB4" w:rsidP="00674DB4">
      <w:pPr>
        <w:autoSpaceDE w:val="0"/>
        <w:autoSpaceDN w:val="0"/>
        <w:adjustRightInd w:val="0"/>
        <w:ind w:firstLine="720"/>
        <w:jc w:val="both"/>
      </w:pPr>
      <w:r w:rsidRPr="00850D36">
        <w:t>5.4. Жалоба должна содержать следующую информацию:</w:t>
      </w:r>
    </w:p>
    <w:p w:rsidR="00674DB4" w:rsidRPr="00850D36" w:rsidRDefault="00674DB4" w:rsidP="00674DB4">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74DB4" w:rsidRPr="00850D36" w:rsidRDefault="00674DB4" w:rsidP="00674DB4">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4DB4" w:rsidRPr="00850D36" w:rsidRDefault="00674DB4" w:rsidP="00674DB4">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74DB4" w:rsidRPr="00850D36" w:rsidRDefault="00674DB4" w:rsidP="00674DB4">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74DB4" w:rsidRPr="00850D36" w:rsidRDefault="00674DB4" w:rsidP="00674DB4">
      <w:pPr>
        <w:autoSpaceDE w:val="0"/>
        <w:autoSpaceDN w:val="0"/>
        <w:adjustRightInd w:val="0"/>
        <w:ind w:firstLine="720"/>
        <w:jc w:val="both"/>
      </w:pPr>
      <w:r w:rsidRPr="00850D36">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74DB4" w:rsidRPr="00850D36" w:rsidRDefault="00674DB4" w:rsidP="00674DB4">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674DB4" w:rsidRPr="00850D36" w:rsidRDefault="00674DB4" w:rsidP="00674DB4">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674DB4" w:rsidRPr="00850D36" w:rsidRDefault="00674DB4" w:rsidP="00674DB4">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74DB4" w:rsidRPr="00850D36" w:rsidRDefault="00674DB4" w:rsidP="00674DB4">
      <w:pPr>
        <w:autoSpaceDE w:val="0"/>
        <w:autoSpaceDN w:val="0"/>
        <w:adjustRightInd w:val="0"/>
        <w:ind w:firstLine="720"/>
        <w:jc w:val="both"/>
      </w:pPr>
      <w:r w:rsidRPr="00850D36">
        <w:t xml:space="preserve">2) в удовлетворении жалобы отказывается. </w:t>
      </w:r>
    </w:p>
    <w:p w:rsidR="00674DB4" w:rsidRPr="00850D36" w:rsidRDefault="00674DB4" w:rsidP="00674DB4">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4DB4" w:rsidRPr="00850D36" w:rsidRDefault="00674DB4" w:rsidP="00674DB4">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74DB4" w:rsidRPr="00850D36" w:rsidRDefault="00674DB4" w:rsidP="00674DB4">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74DB4" w:rsidRPr="00850D36" w:rsidRDefault="00674DB4" w:rsidP="00674DB4">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74DB4" w:rsidRPr="00850D36" w:rsidRDefault="00674DB4" w:rsidP="00674DB4">
      <w:pPr>
        <w:suppressAutoHyphens/>
        <w:autoSpaceDE w:val="0"/>
        <w:autoSpaceDN w:val="0"/>
        <w:adjustRightInd w:val="0"/>
        <w:ind w:firstLine="720"/>
        <w:jc w:val="both"/>
      </w:pPr>
    </w:p>
    <w:p w:rsidR="00674DB4" w:rsidRPr="00850D36" w:rsidRDefault="00674DB4" w:rsidP="00674DB4">
      <w:pPr>
        <w:pStyle w:val="ConsPlusTitle"/>
        <w:ind w:firstLine="709"/>
        <w:jc w:val="both"/>
        <w:rPr>
          <w:rFonts w:ascii="Times New Roman" w:hAnsi="Times New Roman" w:cs="Times New Roman"/>
          <w:b w:val="0"/>
          <w:sz w:val="24"/>
          <w:szCs w:val="24"/>
        </w:rPr>
      </w:pPr>
    </w:p>
    <w:p w:rsidR="00674DB4" w:rsidRPr="00850D36" w:rsidRDefault="00674DB4" w:rsidP="00674DB4">
      <w:pPr>
        <w:autoSpaceDE w:val="0"/>
        <w:autoSpaceDN w:val="0"/>
        <w:adjustRightInd w:val="0"/>
        <w:ind w:firstLine="720"/>
        <w:jc w:val="right"/>
      </w:pPr>
      <w:r w:rsidRPr="00850D36">
        <w:br w:type="page"/>
      </w:r>
      <w:r w:rsidRPr="00850D36">
        <w:lastRenderedPageBreak/>
        <w:t>Приложение №1</w:t>
      </w:r>
    </w:p>
    <w:p w:rsidR="00674DB4" w:rsidRPr="00850D36" w:rsidRDefault="00674DB4" w:rsidP="00674DB4">
      <w:pPr>
        <w:autoSpaceDE w:val="0"/>
        <w:autoSpaceDN w:val="0"/>
        <w:adjustRightInd w:val="0"/>
        <w:ind w:firstLine="720"/>
        <w:jc w:val="right"/>
      </w:pPr>
    </w:p>
    <w:p w:rsidR="00674DB4" w:rsidRPr="00850D36" w:rsidRDefault="00674DB4" w:rsidP="00674DB4">
      <w:pPr>
        <w:ind w:left="4111"/>
      </w:pPr>
      <w:r w:rsidRPr="00850D36">
        <w:t>Председателю Палаты имущественных и земельных отношений</w:t>
      </w:r>
    </w:p>
    <w:p w:rsidR="00674DB4" w:rsidRPr="00850D36" w:rsidRDefault="00674DB4" w:rsidP="00674DB4">
      <w:pPr>
        <w:pBdr>
          <w:top w:val="single" w:sz="4" w:space="1" w:color="auto"/>
        </w:pBdr>
        <w:ind w:left="4111"/>
        <w:jc w:val="center"/>
      </w:pPr>
      <w:r w:rsidRPr="00850D36">
        <w:t>(наименование органа местного самоуправления</w:t>
      </w:r>
    </w:p>
    <w:p w:rsidR="00674DB4" w:rsidRPr="00850D36" w:rsidRDefault="00674DB4" w:rsidP="00674DB4">
      <w:pPr>
        <w:ind w:left="4111"/>
      </w:pPr>
      <w:r w:rsidRPr="00850D36">
        <w:t>Новошешминского муниципального района_____</w:t>
      </w:r>
    </w:p>
    <w:p w:rsidR="00674DB4" w:rsidRPr="00850D36" w:rsidRDefault="00674DB4" w:rsidP="00674DB4">
      <w:pPr>
        <w:ind w:left="4111"/>
        <w:jc w:val="center"/>
      </w:pPr>
      <w:r w:rsidRPr="00850D36">
        <w:t>муниципального образования)</w:t>
      </w:r>
    </w:p>
    <w:p w:rsidR="00674DB4" w:rsidRPr="00850D36" w:rsidRDefault="00674DB4" w:rsidP="00674DB4">
      <w:pPr>
        <w:ind w:left="4111"/>
      </w:pPr>
      <w:r w:rsidRPr="00850D36">
        <w:t xml:space="preserve"> Республики Татарстан     </w:t>
      </w:r>
    </w:p>
    <w:p w:rsidR="00674DB4" w:rsidRPr="00850D36" w:rsidRDefault="00674DB4" w:rsidP="00674DB4">
      <w:pPr>
        <w:pBdr>
          <w:top w:val="single" w:sz="4" w:space="3" w:color="auto"/>
        </w:pBdr>
        <w:ind w:left="4111"/>
        <w:jc w:val="center"/>
      </w:pPr>
    </w:p>
    <w:p w:rsidR="00674DB4" w:rsidRPr="00850D36" w:rsidRDefault="00674DB4" w:rsidP="00674DB4">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674DB4" w:rsidRPr="00850D36" w:rsidRDefault="00674DB4" w:rsidP="00674DB4">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674DB4" w:rsidRPr="00850D36" w:rsidRDefault="00674DB4" w:rsidP="00674DB4"/>
    <w:p w:rsidR="00674DB4" w:rsidRPr="00850D36" w:rsidRDefault="00674DB4" w:rsidP="00674DB4">
      <w:pPr>
        <w:jc w:val="center"/>
      </w:pPr>
    </w:p>
    <w:p w:rsidR="00674DB4" w:rsidRPr="00850D36" w:rsidRDefault="00674DB4" w:rsidP="00674DB4">
      <w:pPr>
        <w:jc w:val="center"/>
      </w:pPr>
    </w:p>
    <w:p w:rsidR="00674DB4" w:rsidRPr="00850D36" w:rsidRDefault="00674DB4" w:rsidP="00674DB4">
      <w:pPr>
        <w:jc w:val="center"/>
      </w:pPr>
    </w:p>
    <w:p w:rsidR="00674DB4" w:rsidRPr="00850D36" w:rsidRDefault="00674DB4" w:rsidP="00674DB4">
      <w:pPr>
        <w:jc w:val="center"/>
      </w:pPr>
      <w:r w:rsidRPr="00850D36">
        <w:t>Заявление</w:t>
      </w:r>
    </w:p>
    <w:p w:rsidR="00674DB4" w:rsidRPr="00850D36" w:rsidRDefault="00674DB4" w:rsidP="00674DB4">
      <w:pPr>
        <w:jc w:val="center"/>
      </w:pPr>
      <w:r w:rsidRPr="00850D36">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674DB4" w:rsidRPr="00850D36" w:rsidRDefault="00674DB4" w:rsidP="00674DB4">
      <w:pPr>
        <w:jc w:val="center"/>
      </w:pPr>
    </w:p>
    <w:p w:rsidR="00674DB4" w:rsidRPr="00850D36" w:rsidRDefault="00674DB4" w:rsidP="00674DB4">
      <w:pPr>
        <w:ind w:firstLine="709"/>
        <w:jc w:val="both"/>
      </w:pPr>
      <w:r w:rsidRPr="00850D36">
        <w:t xml:space="preserve"> Прошу Вас по результатам торгов заключить договор безвозмездного пользования муниципальным имуществом.</w:t>
      </w:r>
    </w:p>
    <w:p w:rsidR="00674DB4" w:rsidRPr="00850D36" w:rsidRDefault="00674DB4" w:rsidP="00674DB4">
      <w:pPr>
        <w:ind w:firstLine="709"/>
        <w:jc w:val="both"/>
      </w:pPr>
      <w:r w:rsidRPr="00850D36">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74DB4" w:rsidRPr="00850D36" w:rsidRDefault="00674DB4" w:rsidP="00674DB4">
      <w:pPr>
        <w:ind w:firstLine="709"/>
        <w:jc w:val="center"/>
      </w:pPr>
      <w:r w:rsidRPr="00850D36">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74DB4" w:rsidRPr="00850D36" w:rsidRDefault="00674DB4" w:rsidP="00674DB4">
      <w:pPr>
        <w:ind w:firstLine="709"/>
      </w:pPr>
    </w:p>
    <w:p w:rsidR="00674DB4" w:rsidRPr="00850D36" w:rsidRDefault="00674DB4" w:rsidP="00674DB4">
      <w:pPr>
        <w:autoSpaceDE w:val="0"/>
        <w:autoSpaceDN w:val="0"/>
        <w:adjustRightInd w:val="0"/>
        <w:ind w:firstLine="709"/>
        <w:jc w:val="both"/>
      </w:pPr>
      <w:r w:rsidRPr="00850D36">
        <w:t>Обязуюсь при запросе предоставить требуемые документы.</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74DB4" w:rsidRPr="00850D36" w:rsidTr="00182C73">
        <w:trPr>
          <w:trHeight w:val="823"/>
        </w:trPr>
        <w:tc>
          <w:tcPr>
            <w:tcW w:w="1790" w:type="dxa"/>
            <w:tcBorders>
              <w:top w:val="nil"/>
              <w:left w:val="nil"/>
              <w:bottom w:val="single" w:sz="4" w:space="0" w:color="auto"/>
              <w:right w:val="nil"/>
            </w:tcBorders>
            <w:vAlign w:val="bottom"/>
          </w:tcPr>
          <w:p w:rsidR="00674DB4" w:rsidRPr="00850D36" w:rsidRDefault="00674DB4" w:rsidP="00182C73">
            <w:pPr>
              <w:jc w:val="center"/>
            </w:pPr>
          </w:p>
        </w:tc>
        <w:tc>
          <w:tcPr>
            <w:tcW w:w="483" w:type="dxa"/>
            <w:tcBorders>
              <w:top w:val="nil"/>
              <w:left w:val="nil"/>
              <w:bottom w:val="nil"/>
              <w:right w:val="nil"/>
            </w:tcBorders>
            <w:vAlign w:val="bottom"/>
          </w:tcPr>
          <w:p w:rsidR="00674DB4" w:rsidRPr="00850D36" w:rsidRDefault="00674DB4" w:rsidP="00182C73">
            <w:pPr>
              <w:jc w:val="center"/>
            </w:pPr>
          </w:p>
        </w:tc>
        <w:tc>
          <w:tcPr>
            <w:tcW w:w="1369" w:type="dxa"/>
            <w:tcBorders>
              <w:top w:val="nil"/>
              <w:left w:val="nil"/>
              <w:bottom w:val="single" w:sz="4" w:space="0" w:color="auto"/>
              <w:right w:val="nil"/>
            </w:tcBorders>
            <w:vAlign w:val="bottom"/>
          </w:tcPr>
          <w:p w:rsidR="00674DB4" w:rsidRPr="00850D36" w:rsidRDefault="00674DB4" w:rsidP="00182C73">
            <w:pPr>
              <w:jc w:val="center"/>
            </w:pPr>
          </w:p>
        </w:tc>
        <w:tc>
          <w:tcPr>
            <w:tcW w:w="686" w:type="dxa"/>
            <w:tcBorders>
              <w:top w:val="nil"/>
              <w:left w:val="nil"/>
              <w:bottom w:val="nil"/>
              <w:right w:val="nil"/>
            </w:tcBorders>
            <w:vAlign w:val="bottom"/>
          </w:tcPr>
          <w:p w:rsidR="00674DB4" w:rsidRPr="00850D36" w:rsidRDefault="00674DB4" w:rsidP="00182C73">
            <w:pPr>
              <w:jc w:val="center"/>
            </w:pPr>
          </w:p>
        </w:tc>
        <w:tc>
          <w:tcPr>
            <w:tcW w:w="606" w:type="dxa"/>
            <w:tcBorders>
              <w:top w:val="nil"/>
              <w:left w:val="nil"/>
              <w:bottom w:val="single" w:sz="4" w:space="0" w:color="auto"/>
              <w:right w:val="nil"/>
            </w:tcBorders>
          </w:tcPr>
          <w:p w:rsidR="00674DB4" w:rsidRPr="00850D36" w:rsidRDefault="00674DB4" w:rsidP="00182C73">
            <w:pPr>
              <w:jc w:val="center"/>
            </w:pPr>
          </w:p>
        </w:tc>
        <w:tc>
          <w:tcPr>
            <w:tcW w:w="2756" w:type="dxa"/>
            <w:tcBorders>
              <w:top w:val="nil"/>
              <w:left w:val="nil"/>
              <w:bottom w:val="single" w:sz="4" w:space="0" w:color="auto"/>
              <w:right w:val="nil"/>
            </w:tcBorders>
            <w:vAlign w:val="bottom"/>
          </w:tcPr>
          <w:p w:rsidR="00674DB4" w:rsidRPr="00850D36" w:rsidRDefault="00674DB4" w:rsidP="00182C73">
            <w:pPr>
              <w:jc w:val="center"/>
            </w:pPr>
          </w:p>
        </w:tc>
        <w:tc>
          <w:tcPr>
            <w:tcW w:w="1681" w:type="dxa"/>
            <w:tcBorders>
              <w:top w:val="nil"/>
              <w:left w:val="nil"/>
              <w:bottom w:val="single" w:sz="4" w:space="0" w:color="auto"/>
              <w:right w:val="nil"/>
            </w:tcBorders>
          </w:tcPr>
          <w:p w:rsidR="00674DB4" w:rsidRPr="00850D36" w:rsidRDefault="00674DB4" w:rsidP="00182C73">
            <w:pPr>
              <w:jc w:val="center"/>
            </w:pPr>
          </w:p>
        </w:tc>
      </w:tr>
      <w:tr w:rsidR="00674DB4" w:rsidRPr="00850D36" w:rsidTr="00182C73">
        <w:trPr>
          <w:trHeight w:val="298"/>
        </w:trPr>
        <w:tc>
          <w:tcPr>
            <w:tcW w:w="1790" w:type="dxa"/>
            <w:tcBorders>
              <w:top w:val="nil"/>
              <w:left w:val="nil"/>
              <w:bottom w:val="nil"/>
              <w:right w:val="nil"/>
            </w:tcBorders>
          </w:tcPr>
          <w:p w:rsidR="00674DB4" w:rsidRPr="00850D36" w:rsidRDefault="00674DB4" w:rsidP="00182C73">
            <w:pPr>
              <w:jc w:val="center"/>
            </w:pPr>
            <w:r w:rsidRPr="00850D36">
              <w:t>(дата)</w:t>
            </w:r>
          </w:p>
        </w:tc>
        <w:tc>
          <w:tcPr>
            <w:tcW w:w="483" w:type="dxa"/>
            <w:tcBorders>
              <w:top w:val="nil"/>
              <w:left w:val="nil"/>
              <w:bottom w:val="nil"/>
              <w:right w:val="nil"/>
            </w:tcBorders>
          </w:tcPr>
          <w:p w:rsidR="00674DB4" w:rsidRPr="00850D36" w:rsidRDefault="00674DB4" w:rsidP="00182C73">
            <w:pPr>
              <w:jc w:val="center"/>
            </w:pPr>
          </w:p>
        </w:tc>
        <w:tc>
          <w:tcPr>
            <w:tcW w:w="1369" w:type="dxa"/>
            <w:tcBorders>
              <w:top w:val="nil"/>
              <w:left w:val="nil"/>
              <w:bottom w:val="nil"/>
              <w:right w:val="nil"/>
            </w:tcBorders>
          </w:tcPr>
          <w:p w:rsidR="00674DB4" w:rsidRPr="00850D36" w:rsidRDefault="00674DB4" w:rsidP="00182C73">
            <w:pPr>
              <w:jc w:val="center"/>
            </w:pPr>
            <w:r w:rsidRPr="00850D36">
              <w:t>(подпись)</w:t>
            </w:r>
          </w:p>
        </w:tc>
        <w:tc>
          <w:tcPr>
            <w:tcW w:w="686" w:type="dxa"/>
            <w:tcBorders>
              <w:top w:val="nil"/>
              <w:left w:val="nil"/>
              <w:bottom w:val="nil"/>
              <w:right w:val="nil"/>
            </w:tcBorders>
          </w:tcPr>
          <w:p w:rsidR="00674DB4" w:rsidRPr="00850D36" w:rsidRDefault="00674DB4" w:rsidP="00182C73">
            <w:pPr>
              <w:jc w:val="center"/>
            </w:pPr>
          </w:p>
        </w:tc>
        <w:tc>
          <w:tcPr>
            <w:tcW w:w="606" w:type="dxa"/>
            <w:tcBorders>
              <w:top w:val="nil"/>
              <w:left w:val="nil"/>
              <w:bottom w:val="nil"/>
              <w:right w:val="nil"/>
            </w:tcBorders>
          </w:tcPr>
          <w:p w:rsidR="00674DB4" w:rsidRPr="00850D36" w:rsidRDefault="00674DB4" w:rsidP="00182C73">
            <w:pPr>
              <w:tabs>
                <w:tab w:val="left" w:pos="1800"/>
              </w:tabs>
              <w:ind w:right="453"/>
              <w:jc w:val="center"/>
            </w:pPr>
          </w:p>
        </w:tc>
        <w:tc>
          <w:tcPr>
            <w:tcW w:w="2756" w:type="dxa"/>
            <w:tcBorders>
              <w:top w:val="nil"/>
              <w:left w:val="nil"/>
              <w:bottom w:val="nil"/>
              <w:right w:val="nil"/>
            </w:tcBorders>
          </w:tcPr>
          <w:p w:rsidR="00674DB4" w:rsidRPr="00850D36" w:rsidRDefault="00674DB4" w:rsidP="00182C73">
            <w:pPr>
              <w:jc w:val="center"/>
            </w:pPr>
            <w:r w:rsidRPr="00850D36">
              <w:t>(ФИО)</w:t>
            </w:r>
          </w:p>
        </w:tc>
        <w:tc>
          <w:tcPr>
            <w:tcW w:w="1681" w:type="dxa"/>
            <w:tcBorders>
              <w:top w:val="nil"/>
              <w:left w:val="nil"/>
              <w:bottom w:val="nil"/>
              <w:right w:val="nil"/>
            </w:tcBorders>
          </w:tcPr>
          <w:p w:rsidR="00674DB4" w:rsidRPr="00850D36" w:rsidRDefault="00674DB4" w:rsidP="00182C73"/>
        </w:tc>
      </w:tr>
    </w:tbl>
    <w:p w:rsidR="00674DB4" w:rsidRPr="00850D36" w:rsidRDefault="00674DB4" w:rsidP="00674DB4">
      <w:pPr>
        <w:tabs>
          <w:tab w:val="left" w:pos="8535"/>
          <w:tab w:val="right" w:pos="10255"/>
        </w:tabs>
        <w:ind w:left="8505"/>
      </w:pPr>
      <w:r w:rsidRPr="00850D36">
        <w:br w:type="page"/>
      </w:r>
    </w:p>
    <w:p w:rsidR="00674DB4" w:rsidRPr="00850D36" w:rsidRDefault="00674DB4" w:rsidP="00674DB4">
      <w:pPr>
        <w:pStyle w:val="1"/>
        <w:ind w:left="4248"/>
        <w:jc w:val="right"/>
        <w:rPr>
          <w:rFonts w:ascii="Times New Roman" w:hAnsi="Times New Roman"/>
          <w:b w:val="0"/>
          <w:bCs w:val="0"/>
          <w:color w:val="000000"/>
          <w:lang w:eastAsia="zh-CN"/>
        </w:rPr>
      </w:pPr>
      <w:r w:rsidRPr="00850D36">
        <w:rPr>
          <w:rFonts w:ascii="Times New Roman" w:hAnsi="Times New Roman"/>
          <w:b w:val="0"/>
          <w:color w:val="000000"/>
          <w:lang w:eastAsia="zh-CN"/>
        </w:rPr>
        <w:lastRenderedPageBreak/>
        <w:t>Приложение №2</w:t>
      </w:r>
    </w:p>
    <w:p w:rsidR="00674DB4" w:rsidRPr="00850D36" w:rsidRDefault="00674DB4" w:rsidP="00674DB4">
      <w:pPr>
        <w:widowControl w:val="0"/>
        <w:autoSpaceDE w:val="0"/>
        <w:autoSpaceDN w:val="0"/>
        <w:adjustRightInd w:val="0"/>
        <w:jc w:val="center"/>
      </w:pPr>
      <w:r w:rsidRPr="00850D36">
        <w:rPr>
          <w:color w:val="000000"/>
        </w:rPr>
        <w:t>Блок-схема последовательности действий по предоставлению муниципальной услуги</w:t>
      </w:r>
    </w:p>
    <w:p w:rsidR="00674DB4" w:rsidRPr="00850D36" w:rsidRDefault="00674DB4" w:rsidP="00674DB4">
      <w:pPr>
        <w:pStyle w:val="ConsPlusTitle"/>
        <w:ind w:left="-142"/>
        <w:jc w:val="both"/>
        <w:rPr>
          <w:rFonts w:ascii="Times New Roman" w:hAnsi="Times New Roman" w:cs="Times New Roman"/>
          <w:b w:val="0"/>
          <w:sz w:val="24"/>
          <w:szCs w:val="24"/>
        </w:rPr>
      </w:pPr>
      <w:r w:rsidRPr="00850D36">
        <w:rPr>
          <w:rFonts w:ascii="Times New Roman" w:hAnsi="Times New Roman" w:cs="Times New Roman"/>
          <w:b w:val="0"/>
          <w:sz w:val="24"/>
          <w:szCs w:val="24"/>
        </w:rPr>
        <w:object w:dxaOrig="13647" w:dyaOrig="21220">
          <v:shape id="_x0000_i1036" type="#_x0000_t75" style="width:533.25pt;height:575.25pt" o:ole="">
            <v:imagedata r:id="rId120" o:title=""/>
          </v:shape>
          <o:OLEObject Type="Embed" ProgID="Visio.Drawing.11" ShapeID="_x0000_i1036" DrawAspect="Content" ObjectID="_1638084772" r:id="rId121"/>
        </w:object>
      </w:r>
      <w:r w:rsidRPr="00850D36">
        <w:rPr>
          <w:rFonts w:ascii="Times New Roman" w:hAnsi="Times New Roman" w:cs="Times New Roman"/>
          <w:b w:val="0"/>
          <w:sz w:val="24"/>
          <w:szCs w:val="24"/>
        </w:rPr>
        <w:br w:type="page"/>
      </w:r>
      <w:r w:rsidRPr="00850D36">
        <w:rPr>
          <w:rFonts w:ascii="Times New Roman" w:hAnsi="Times New Roman" w:cs="Times New Roman"/>
          <w:b w:val="0"/>
          <w:sz w:val="24"/>
          <w:szCs w:val="24"/>
        </w:rPr>
        <w:object w:dxaOrig="11009" w:dyaOrig="21375">
          <v:shape id="_x0000_i1037" type="#_x0000_t75" style="width:430.5pt;height:579pt" o:ole="">
            <v:imagedata r:id="rId122" o:title=""/>
          </v:shape>
          <o:OLEObject Type="Embed" ProgID="Visio.Drawing.11" ShapeID="_x0000_i1037" DrawAspect="Content" ObjectID="_1638084773" r:id="rId123"/>
        </w:object>
      </w:r>
    </w:p>
    <w:p w:rsidR="00674DB4" w:rsidRPr="00850D36" w:rsidRDefault="00674DB4" w:rsidP="00674DB4">
      <w:pPr>
        <w:pStyle w:val="ConsPlusTitle"/>
        <w:ind w:firstLine="709"/>
        <w:jc w:val="both"/>
        <w:rPr>
          <w:rFonts w:ascii="Times New Roman" w:hAnsi="Times New Roman" w:cs="Times New Roman"/>
          <w:b w:val="0"/>
          <w:sz w:val="24"/>
          <w:szCs w:val="24"/>
        </w:rPr>
      </w:pPr>
      <w:r w:rsidRPr="00850D36">
        <w:rPr>
          <w:rFonts w:ascii="Times New Roman" w:hAnsi="Times New Roman" w:cs="Times New Roman"/>
          <w:b w:val="0"/>
          <w:sz w:val="24"/>
          <w:szCs w:val="24"/>
        </w:rPr>
        <w:br w:type="page"/>
      </w:r>
      <w:r w:rsidRPr="00850D36">
        <w:rPr>
          <w:rFonts w:ascii="Times New Roman" w:hAnsi="Times New Roman" w:cs="Times New Roman"/>
          <w:b w:val="0"/>
          <w:sz w:val="24"/>
          <w:szCs w:val="24"/>
        </w:rPr>
        <w:object w:dxaOrig="11009" w:dyaOrig="21375">
          <v:shape id="_x0000_i1038" type="#_x0000_t75" style="width:430.5pt;height:579pt" o:ole="">
            <v:imagedata r:id="rId124" o:title=""/>
          </v:shape>
          <o:OLEObject Type="Embed" ProgID="Visio.Drawing.11" ShapeID="_x0000_i1038" DrawAspect="Content" ObjectID="_1638084774" r:id="rId125"/>
        </w:object>
      </w:r>
    </w:p>
    <w:p w:rsidR="00674DB4" w:rsidRPr="00850D36" w:rsidRDefault="00674DB4" w:rsidP="00674DB4">
      <w:pPr>
        <w:tabs>
          <w:tab w:val="left" w:pos="8535"/>
          <w:tab w:val="right" w:pos="10255"/>
        </w:tabs>
        <w:ind w:left="8505"/>
      </w:pPr>
      <w:r w:rsidRPr="00850D36">
        <w:br w:type="page"/>
      </w:r>
    </w:p>
    <w:p w:rsidR="00674DB4" w:rsidRPr="00850D36" w:rsidRDefault="00674DB4" w:rsidP="00674DB4">
      <w:pPr>
        <w:autoSpaceDE w:val="0"/>
        <w:ind w:left="5670" w:hanging="150"/>
        <w:jc w:val="right"/>
        <w:rPr>
          <w:color w:val="000000"/>
        </w:rPr>
      </w:pPr>
      <w:r w:rsidRPr="00850D36">
        <w:rPr>
          <w:color w:val="000000"/>
        </w:rPr>
        <w:lastRenderedPageBreak/>
        <w:t>Приложение №3</w:t>
      </w:r>
    </w:p>
    <w:p w:rsidR="00674DB4" w:rsidRPr="00850D36" w:rsidRDefault="00674DB4" w:rsidP="00674DB4">
      <w:pPr>
        <w:autoSpaceDE w:val="0"/>
        <w:ind w:left="5670" w:hanging="150"/>
        <w:jc w:val="right"/>
        <w:rPr>
          <w:color w:val="000000"/>
        </w:rPr>
      </w:pPr>
    </w:p>
    <w:p w:rsidR="00674DB4" w:rsidRPr="00850D36" w:rsidRDefault="00674DB4" w:rsidP="00674DB4">
      <w:pPr>
        <w:autoSpaceDE w:val="0"/>
        <w:jc w:val="center"/>
        <w:rPr>
          <w:color w:val="000000"/>
        </w:rPr>
      </w:pPr>
      <w:r w:rsidRPr="00850D36">
        <w:rPr>
          <w:color w:val="000000"/>
        </w:rPr>
        <w:t>Список удаленных рабочих мест и график приема документов</w:t>
      </w:r>
    </w:p>
    <w:p w:rsidR="00674DB4" w:rsidRPr="00850D36" w:rsidRDefault="00674DB4" w:rsidP="00674DB4">
      <w:pPr>
        <w:autoSpaceDE w:val="0"/>
        <w:jc w:val="center"/>
        <w:rPr>
          <w:color w:val="000000"/>
        </w:rPr>
      </w:pPr>
    </w:p>
    <w:p w:rsidR="00674DB4" w:rsidRPr="00850D36" w:rsidRDefault="00674DB4" w:rsidP="00674DB4">
      <w:pPr>
        <w:autoSpaceDE w:val="0"/>
        <w:jc w:val="cente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2931"/>
        <w:gridCol w:w="3612"/>
        <w:gridCol w:w="2431"/>
      </w:tblGrid>
      <w:tr w:rsidR="00674DB4" w:rsidRPr="00850D36" w:rsidTr="00182C73">
        <w:tc>
          <w:tcPr>
            <w:tcW w:w="675" w:type="dxa"/>
            <w:shd w:val="clear" w:color="auto" w:fill="auto"/>
          </w:tcPr>
          <w:p w:rsidR="00674DB4" w:rsidRPr="00850D36" w:rsidRDefault="00674DB4" w:rsidP="00182C73">
            <w:pPr>
              <w:autoSpaceDE w:val="0"/>
              <w:jc w:val="center"/>
              <w:rPr>
                <w:color w:val="000000"/>
              </w:rPr>
            </w:pPr>
            <w:r w:rsidRPr="00850D36">
              <w:rPr>
                <w:color w:val="000000"/>
              </w:rPr>
              <w:t>№ п/п</w:t>
            </w:r>
          </w:p>
        </w:tc>
        <w:tc>
          <w:tcPr>
            <w:tcW w:w="3119" w:type="dxa"/>
            <w:shd w:val="clear" w:color="auto" w:fill="auto"/>
          </w:tcPr>
          <w:p w:rsidR="00674DB4" w:rsidRPr="00850D36" w:rsidRDefault="00674DB4" w:rsidP="00182C73">
            <w:pPr>
              <w:autoSpaceDE w:val="0"/>
              <w:jc w:val="center"/>
              <w:rPr>
                <w:color w:val="000000"/>
              </w:rPr>
            </w:pPr>
            <w:r w:rsidRPr="00850D36">
              <w:rPr>
                <w:color w:val="000000"/>
              </w:rPr>
              <w:t>Место расположения удаленного рабочего места</w:t>
            </w:r>
          </w:p>
        </w:tc>
        <w:tc>
          <w:tcPr>
            <w:tcW w:w="3928" w:type="dxa"/>
            <w:shd w:val="clear" w:color="auto" w:fill="auto"/>
          </w:tcPr>
          <w:p w:rsidR="00674DB4" w:rsidRPr="00850D36" w:rsidRDefault="00674DB4" w:rsidP="00182C73">
            <w:pPr>
              <w:autoSpaceDE w:val="0"/>
              <w:jc w:val="center"/>
              <w:rPr>
                <w:color w:val="000000"/>
              </w:rPr>
            </w:pPr>
            <w:r w:rsidRPr="00850D36">
              <w:rPr>
                <w:color w:val="000000"/>
              </w:rPr>
              <w:t>Обслуживаемые населенные пункты</w:t>
            </w:r>
          </w:p>
        </w:tc>
        <w:tc>
          <w:tcPr>
            <w:tcW w:w="2574" w:type="dxa"/>
            <w:shd w:val="clear" w:color="auto" w:fill="auto"/>
          </w:tcPr>
          <w:p w:rsidR="00674DB4" w:rsidRPr="00850D36" w:rsidRDefault="00674DB4" w:rsidP="00182C73">
            <w:pPr>
              <w:autoSpaceDE w:val="0"/>
              <w:jc w:val="center"/>
              <w:rPr>
                <w:color w:val="000000"/>
              </w:rPr>
            </w:pPr>
            <w:r w:rsidRPr="00850D36">
              <w:rPr>
                <w:color w:val="000000"/>
              </w:rPr>
              <w:t>График приема</w:t>
            </w:r>
          </w:p>
          <w:p w:rsidR="00674DB4" w:rsidRPr="00850D36" w:rsidRDefault="00674DB4" w:rsidP="00182C73">
            <w:pPr>
              <w:autoSpaceDE w:val="0"/>
              <w:jc w:val="center"/>
              <w:rPr>
                <w:color w:val="000000"/>
              </w:rPr>
            </w:pPr>
            <w:r w:rsidRPr="00850D36">
              <w:rPr>
                <w:color w:val="000000"/>
              </w:rPr>
              <w:t>документов</w:t>
            </w:r>
          </w:p>
        </w:tc>
      </w:tr>
      <w:tr w:rsidR="00674DB4" w:rsidRPr="00850D36" w:rsidTr="00182C73">
        <w:tc>
          <w:tcPr>
            <w:tcW w:w="675" w:type="dxa"/>
            <w:shd w:val="clear" w:color="auto" w:fill="auto"/>
          </w:tcPr>
          <w:p w:rsidR="00674DB4" w:rsidRPr="00850D36" w:rsidRDefault="00674DB4" w:rsidP="00182C73">
            <w:pPr>
              <w:autoSpaceDE w:val="0"/>
              <w:jc w:val="center"/>
            </w:pPr>
            <w:r w:rsidRPr="00850D36">
              <w:t>1</w:t>
            </w:r>
          </w:p>
        </w:tc>
        <w:tc>
          <w:tcPr>
            <w:tcW w:w="3119" w:type="dxa"/>
            <w:shd w:val="clear" w:color="auto" w:fill="auto"/>
          </w:tcPr>
          <w:p w:rsidR="00674DB4" w:rsidRPr="00850D36" w:rsidRDefault="00674DB4" w:rsidP="00182C73">
            <w:pPr>
              <w:autoSpaceDE w:val="0"/>
              <w:jc w:val="center"/>
            </w:pPr>
            <w:r w:rsidRPr="00850D36">
              <w:t>с. Новошешминск, ул. Ленина, д. 37 а</w:t>
            </w:r>
          </w:p>
        </w:tc>
        <w:tc>
          <w:tcPr>
            <w:tcW w:w="3928" w:type="dxa"/>
            <w:shd w:val="clear" w:color="auto" w:fill="auto"/>
          </w:tcPr>
          <w:p w:rsidR="00674DB4" w:rsidRPr="00850D36" w:rsidRDefault="00674DB4" w:rsidP="00182C73">
            <w:pPr>
              <w:autoSpaceDE w:val="0"/>
              <w:jc w:val="center"/>
            </w:pPr>
            <w:r w:rsidRPr="00850D36">
              <w:t>с. Новошешминск</w:t>
            </w:r>
          </w:p>
        </w:tc>
        <w:tc>
          <w:tcPr>
            <w:tcW w:w="2574" w:type="dxa"/>
            <w:shd w:val="clear" w:color="auto" w:fill="auto"/>
          </w:tcPr>
          <w:p w:rsidR="00674DB4" w:rsidRPr="00850D36" w:rsidRDefault="00674DB4" w:rsidP="00182C73">
            <w:pPr>
              <w:autoSpaceDE w:val="0"/>
              <w:jc w:val="center"/>
            </w:pPr>
            <w:r w:rsidRPr="00850D36">
              <w:t>Понедельник, среда, пятница с 08.00-17.00</w:t>
            </w:r>
          </w:p>
          <w:p w:rsidR="00674DB4" w:rsidRPr="00850D36" w:rsidRDefault="00674DB4" w:rsidP="00182C73">
            <w:pPr>
              <w:autoSpaceDE w:val="0"/>
              <w:jc w:val="center"/>
            </w:pPr>
          </w:p>
          <w:p w:rsidR="00674DB4" w:rsidRPr="00850D36" w:rsidRDefault="00674DB4" w:rsidP="00182C73">
            <w:pPr>
              <w:autoSpaceDE w:val="0"/>
              <w:jc w:val="center"/>
            </w:pPr>
            <w:r w:rsidRPr="00850D36">
              <w:t>Вторник, четверг с 08.00-19.00</w:t>
            </w:r>
          </w:p>
          <w:p w:rsidR="00674DB4" w:rsidRPr="00850D36" w:rsidRDefault="00674DB4" w:rsidP="00182C73">
            <w:pPr>
              <w:autoSpaceDE w:val="0"/>
              <w:jc w:val="center"/>
            </w:pPr>
          </w:p>
          <w:p w:rsidR="00674DB4" w:rsidRPr="00850D36" w:rsidRDefault="00674DB4" w:rsidP="00182C73">
            <w:pPr>
              <w:autoSpaceDE w:val="0"/>
              <w:jc w:val="center"/>
            </w:pPr>
            <w:r w:rsidRPr="00850D36">
              <w:t>Суббота с 08.00-12.00</w:t>
            </w:r>
          </w:p>
          <w:p w:rsidR="00674DB4" w:rsidRPr="00850D36" w:rsidRDefault="00674DB4" w:rsidP="00182C73">
            <w:pPr>
              <w:autoSpaceDE w:val="0"/>
              <w:jc w:val="center"/>
            </w:pPr>
          </w:p>
          <w:p w:rsidR="00674DB4" w:rsidRPr="00850D36" w:rsidRDefault="00674DB4" w:rsidP="00182C73">
            <w:pPr>
              <w:autoSpaceDE w:val="0"/>
              <w:jc w:val="center"/>
            </w:pPr>
            <w:r w:rsidRPr="00850D36">
              <w:t>Воскресенье-выходной день</w:t>
            </w:r>
          </w:p>
        </w:tc>
      </w:tr>
      <w:tr w:rsidR="00674DB4" w:rsidRPr="00850D36" w:rsidTr="00182C73">
        <w:tc>
          <w:tcPr>
            <w:tcW w:w="675" w:type="dxa"/>
            <w:shd w:val="clear" w:color="auto" w:fill="auto"/>
          </w:tcPr>
          <w:p w:rsidR="00674DB4" w:rsidRPr="00850D36" w:rsidRDefault="00674DB4" w:rsidP="00182C73">
            <w:pPr>
              <w:autoSpaceDE w:val="0"/>
              <w:jc w:val="center"/>
            </w:pPr>
            <w:r w:rsidRPr="00850D36">
              <w:t>2</w:t>
            </w:r>
          </w:p>
        </w:tc>
        <w:tc>
          <w:tcPr>
            <w:tcW w:w="3119" w:type="dxa"/>
            <w:shd w:val="clear" w:color="auto" w:fill="auto"/>
          </w:tcPr>
          <w:p w:rsidR="00674DB4" w:rsidRPr="00850D36" w:rsidRDefault="00674DB4" w:rsidP="00182C73">
            <w:pPr>
              <w:autoSpaceDE w:val="0"/>
              <w:jc w:val="center"/>
            </w:pPr>
            <w:r w:rsidRPr="00850D36">
              <w:t>с. Шахмайкино, ул. Центральная, д. 40</w:t>
            </w:r>
          </w:p>
        </w:tc>
        <w:tc>
          <w:tcPr>
            <w:tcW w:w="3928" w:type="dxa"/>
            <w:shd w:val="clear" w:color="auto" w:fill="auto"/>
          </w:tcPr>
          <w:p w:rsidR="00674DB4" w:rsidRPr="00850D36" w:rsidRDefault="00674DB4" w:rsidP="00182C73">
            <w:pPr>
              <w:autoSpaceDE w:val="0"/>
              <w:jc w:val="center"/>
            </w:pPr>
            <w:r w:rsidRPr="00850D36">
              <w:t>с. Шахмайкино, д. Чертушкино, с. Простые Челны</w:t>
            </w:r>
          </w:p>
        </w:tc>
        <w:tc>
          <w:tcPr>
            <w:tcW w:w="2574" w:type="dxa"/>
            <w:shd w:val="clear" w:color="auto" w:fill="auto"/>
          </w:tcPr>
          <w:p w:rsidR="00674DB4" w:rsidRPr="00850D36" w:rsidRDefault="00674DB4" w:rsidP="00182C73">
            <w:pPr>
              <w:autoSpaceDE w:val="0"/>
              <w:jc w:val="center"/>
            </w:pPr>
            <w:r w:rsidRPr="00850D36">
              <w:t xml:space="preserve">Понедельник-пятница с 08.00 до 16.00 </w:t>
            </w:r>
          </w:p>
          <w:p w:rsidR="00674DB4" w:rsidRPr="00850D36" w:rsidRDefault="00674DB4" w:rsidP="00182C73">
            <w:pPr>
              <w:autoSpaceDE w:val="0"/>
              <w:jc w:val="center"/>
            </w:pPr>
          </w:p>
          <w:p w:rsidR="00674DB4" w:rsidRPr="00850D36" w:rsidRDefault="00674DB4" w:rsidP="00182C73">
            <w:pPr>
              <w:autoSpaceDE w:val="0"/>
              <w:jc w:val="center"/>
            </w:pPr>
            <w:r w:rsidRPr="00850D36">
              <w:t>Суббота с 08.00-12.00</w:t>
            </w:r>
          </w:p>
          <w:p w:rsidR="00674DB4" w:rsidRPr="00850D36" w:rsidRDefault="00674DB4" w:rsidP="00182C73">
            <w:pPr>
              <w:autoSpaceDE w:val="0"/>
              <w:jc w:val="center"/>
            </w:pPr>
          </w:p>
          <w:p w:rsidR="00674DB4" w:rsidRPr="00850D36" w:rsidRDefault="00674DB4" w:rsidP="00182C73">
            <w:pPr>
              <w:autoSpaceDE w:val="0"/>
              <w:jc w:val="center"/>
            </w:pPr>
            <w:r w:rsidRPr="00850D36">
              <w:t>Воскресенье-выходной день</w:t>
            </w:r>
          </w:p>
        </w:tc>
      </w:tr>
    </w:tbl>
    <w:p w:rsidR="00674DB4" w:rsidRPr="00850D36" w:rsidRDefault="00674DB4" w:rsidP="00674DB4"/>
    <w:p w:rsidR="00674DB4" w:rsidRPr="00850D36" w:rsidRDefault="00674DB4" w:rsidP="00674DB4">
      <w:pPr>
        <w:autoSpaceDE w:val="0"/>
        <w:autoSpaceDN w:val="0"/>
        <w:adjustRightInd w:val="0"/>
        <w:ind w:firstLine="720"/>
        <w:jc w:val="right"/>
        <w:rPr>
          <w:highlight w:val="cyan"/>
        </w:rPr>
        <w:sectPr w:rsidR="00674DB4" w:rsidRPr="00850D36" w:rsidSect="00182C73">
          <w:pgSz w:w="11906" w:h="16838"/>
          <w:pgMar w:top="851" w:right="851" w:bottom="851" w:left="1418" w:header="720" w:footer="720" w:gutter="0"/>
          <w:cols w:space="708"/>
          <w:docGrid w:linePitch="360"/>
        </w:sectPr>
      </w:pPr>
    </w:p>
    <w:p w:rsidR="00674DB4" w:rsidRPr="00850D36" w:rsidRDefault="00674DB4" w:rsidP="00674DB4">
      <w:pPr>
        <w:jc w:val="right"/>
        <w:rPr>
          <w:color w:val="000000"/>
          <w:spacing w:val="-6"/>
        </w:rPr>
      </w:pPr>
      <w:r w:rsidRPr="00850D36">
        <w:rPr>
          <w:color w:val="000000"/>
          <w:spacing w:val="-6"/>
        </w:rPr>
        <w:lastRenderedPageBreak/>
        <w:t>Приложение №4</w:t>
      </w:r>
    </w:p>
    <w:p w:rsidR="00674DB4" w:rsidRPr="00850D36" w:rsidRDefault="00674DB4" w:rsidP="00674DB4">
      <w:pPr>
        <w:jc w:val="right"/>
        <w:rPr>
          <w:color w:val="000000"/>
          <w:spacing w:val="-6"/>
        </w:rPr>
      </w:pPr>
    </w:p>
    <w:p w:rsidR="00674DB4" w:rsidRPr="00850D36" w:rsidRDefault="00674DB4" w:rsidP="00674DB4">
      <w:pPr>
        <w:jc w:val="right"/>
        <w:rPr>
          <w:color w:val="000000"/>
          <w:spacing w:val="-6"/>
        </w:rPr>
      </w:pPr>
    </w:p>
    <w:p w:rsidR="00674DB4" w:rsidRPr="00850D36" w:rsidRDefault="00674DB4" w:rsidP="00674DB4">
      <w:pPr>
        <w:ind w:left="5812" w:right="-2"/>
      </w:pPr>
      <w:r w:rsidRPr="00850D36">
        <w:t>Председателю Палаты имущественных и земельных отношений</w:t>
      </w:r>
    </w:p>
    <w:p w:rsidR="00674DB4" w:rsidRPr="00850D36" w:rsidRDefault="00674DB4" w:rsidP="00674DB4">
      <w:pPr>
        <w:ind w:left="5812" w:right="-2"/>
      </w:pPr>
      <w:r w:rsidRPr="00850D36">
        <w:t xml:space="preserve"> Новошешминского муниципального района Республики Татарстан</w:t>
      </w:r>
    </w:p>
    <w:p w:rsidR="00674DB4" w:rsidRPr="00850D36" w:rsidRDefault="00674DB4" w:rsidP="00674DB4">
      <w:pPr>
        <w:ind w:left="5812" w:right="-2"/>
      </w:pPr>
      <w:proofErr w:type="gramStart"/>
      <w:r w:rsidRPr="00850D36">
        <w:t>От:_</w:t>
      </w:r>
      <w:proofErr w:type="gramEnd"/>
      <w:r w:rsidRPr="00850D36">
        <w:t>________________________</w:t>
      </w:r>
    </w:p>
    <w:p w:rsidR="00674DB4" w:rsidRPr="00850D36" w:rsidRDefault="00674DB4" w:rsidP="00674DB4">
      <w:pPr>
        <w:ind w:right="-2" w:firstLine="709"/>
        <w:jc w:val="center"/>
      </w:pPr>
    </w:p>
    <w:p w:rsidR="00674DB4" w:rsidRPr="00850D36" w:rsidRDefault="00674DB4" w:rsidP="00674DB4">
      <w:pPr>
        <w:ind w:right="-2" w:firstLine="709"/>
        <w:jc w:val="center"/>
      </w:pPr>
    </w:p>
    <w:p w:rsidR="00674DB4" w:rsidRPr="00850D36" w:rsidRDefault="00674DB4" w:rsidP="00674DB4">
      <w:pPr>
        <w:ind w:right="-2" w:firstLine="709"/>
        <w:jc w:val="center"/>
      </w:pPr>
      <w:r w:rsidRPr="00850D36">
        <w:t>Заявление</w:t>
      </w:r>
    </w:p>
    <w:p w:rsidR="00674DB4" w:rsidRPr="00850D36" w:rsidRDefault="00674DB4" w:rsidP="00674DB4">
      <w:pPr>
        <w:ind w:right="-2" w:firstLine="709"/>
        <w:jc w:val="center"/>
      </w:pPr>
      <w:r w:rsidRPr="00850D36">
        <w:t>об исправлении технической ошибки</w:t>
      </w:r>
    </w:p>
    <w:p w:rsidR="00674DB4" w:rsidRPr="00850D36" w:rsidRDefault="00674DB4" w:rsidP="00674DB4">
      <w:pPr>
        <w:ind w:right="-2" w:firstLine="709"/>
        <w:jc w:val="center"/>
      </w:pPr>
    </w:p>
    <w:p w:rsidR="00674DB4" w:rsidRPr="00850D36" w:rsidRDefault="00674DB4" w:rsidP="00674DB4">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674DB4" w:rsidRPr="00850D36" w:rsidRDefault="00674DB4" w:rsidP="00674DB4">
      <w:pPr>
        <w:widowControl w:val="0"/>
        <w:autoSpaceDE w:val="0"/>
        <w:autoSpaceDN w:val="0"/>
        <w:adjustRightInd w:val="0"/>
        <w:ind w:right="-2" w:firstLine="709"/>
        <w:jc w:val="center"/>
      </w:pPr>
      <w:r w:rsidRPr="00850D36">
        <w:t>(наименование услуги)</w:t>
      </w:r>
    </w:p>
    <w:p w:rsidR="00674DB4" w:rsidRPr="00850D36" w:rsidRDefault="00674DB4" w:rsidP="00674DB4">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674DB4" w:rsidRPr="00850D36" w:rsidRDefault="00674DB4" w:rsidP="00674DB4">
      <w:pPr>
        <w:ind w:right="-2" w:firstLine="709"/>
        <w:jc w:val="both"/>
      </w:pPr>
    </w:p>
    <w:p w:rsidR="00674DB4" w:rsidRPr="00850D36" w:rsidRDefault="00674DB4" w:rsidP="00674DB4">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674DB4" w:rsidRPr="00850D36" w:rsidRDefault="00674DB4" w:rsidP="00674DB4">
      <w:pPr>
        <w:ind w:right="-2"/>
      </w:pPr>
      <w:r w:rsidRPr="00850D36">
        <w:t>______________________________________________________________________</w:t>
      </w:r>
    </w:p>
    <w:p w:rsidR="00674DB4" w:rsidRPr="00850D36" w:rsidRDefault="00674DB4" w:rsidP="00674DB4">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74DB4" w:rsidRPr="00850D36" w:rsidRDefault="00674DB4" w:rsidP="00674DB4">
      <w:pPr>
        <w:ind w:right="-2" w:firstLine="709"/>
        <w:jc w:val="both"/>
      </w:pPr>
      <w:r w:rsidRPr="00850D36">
        <w:t>Прилагаю следующие документы:</w:t>
      </w:r>
    </w:p>
    <w:p w:rsidR="00674DB4" w:rsidRPr="00850D36" w:rsidRDefault="00674DB4" w:rsidP="00674DB4">
      <w:pPr>
        <w:ind w:right="-2" w:firstLine="709"/>
        <w:jc w:val="both"/>
      </w:pPr>
      <w:r w:rsidRPr="00850D36">
        <w:t>1.</w:t>
      </w:r>
    </w:p>
    <w:p w:rsidR="00674DB4" w:rsidRPr="00850D36" w:rsidRDefault="00674DB4" w:rsidP="00674DB4">
      <w:pPr>
        <w:ind w:right="-2" w:firstLine="709"/>
        <w:jc w:val="both"/>
      </w:pPr>
      <w:r w:rsidRPr="00850D36">
        <w:t>2.</w:t>
      </w:r>
    </w:p>
    <w:p w:rsidR="00674DB4" w:rsidRPr="00850D36" w:rsidRDefault="00674DB4" w:rsidP="00674DB4">
      <w:pPr>
        <w:ind w:right="-2" w:firstLine="709"/>
        <w:jc w:val="both"/>
      </w:pPr>
      <w:r w:rsidRPr="00850D36">
        <w:t>3.</w:t>
      </w:r>
    </w:p>
    <w:p w:rsidR="00674DB4" w:rsidRPr="00850D36" w:rsidRDefault="00674DB4" w:rsidP="00674DB4">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674DB4" w:rsidRPr="00850D36" w:rsidRDefault="00674DB4" w:rsidP="00674DB4">
      <w:pPr>
        <w:widowControl w:val="0"/>
        <w:autoSpaceDE w:val="0"/>
        <w:autoSpaceDN w:val="0"/>
        <w:adjustRightInd w:val="0"/>
        <w:ind w:firstLine="709"/>
        <w:jc w:val="both"/>
      </w:pPr>
      <w:r w:rsidRPr="00850D36">
        <w:t xml:space="preserve">посредством отправления электронного документа на адрес </w:t>
      </w:r>
      <w:proofErr w:type="gramStart"/>
      <w:r w:rsidRPr="00850D36">
        <w:t>E-mail:_</w:t>
      </w:r>
      <w:proofErr w:type="gramEnd"/>
      <w:r w:rsidRPr="00850D36">
        <w:t>______;</w:t>
      </w:r>
    </w:p>
    <w:p w:rsidR="00674DB4" w:rsidRPr="00850D36" w:rsidRDefault="00674DB4" w:rsidP="00674DB4">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674DB4" w:rsidRPr="00850D36" w:rsidRDefault="00674DB4" w:rsidP="00674DB4">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74DB4" w:rsidRPr="00850D36" w:rsidRDefault="00674DB4" w:rsidP="00674DB4">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74DB4" w:rsidRPr="00850D36" w:rsidRDefault="00674DB4" w:rsidP="00674DB4">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674DB4" w:rsidRPr="00850D36" w:rsidRDefault="00674DB4" w:rsidP="00674DB4">
      <w:pPr>
        <w:jc w:val="center"/>
      </w:pPr>
    </w:p>
    <w:p w:rsidR="00674DB4" w:rsidRPr="00850D36" w:rsidRDefault="00674DB4" w:rsidP="00674DB4">
      <w:pPr>
        <w:jc w:val="both"/>
      </w:pPr>
      <w:r w:rsidRPr="00850D36">
        <w:t>______________</w:t>
      </w:r>
      <w:r w:rsidRPr="00850D36">
        <w:tab/>
      </w:r>
      <w:r w:rsidRPr="00850D36">
        <w:tab/>
      </w:r>
      <w:r w:rsidRPr="00850D36">
        <w:tab/>
      </w:r>
      <w:r w:rsidRPr="00850D36">
        <w:tab/>
        <w:t>_________________ ( ________________)</w:t>
      </w:r>
    </w:p>
    <w:p w:rsidR="00674DB4" w:rsidRPr="00850D36" w:rsidRDefault="00674DB4" w:rsidP="00674DB4">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674DB4" w:rsidRPr="00850D36" w:rsidRDefault="00674DB4" w:rsidP="00674DB4">
      <w:pPr>
        <w:tabs>
          <w:tab w:val="left" w:pos="8535"/>
          <w:tab w:val="right" w:pos="10255"/>
        </w:tabs>
        <w:ind w:left="8505" w:hanging="8505"/>
        <w:rPr>
          <w:color w:val="000000"/>
          <w:spacing w:val="-6"/>
        </w:rPr>
        <w:sectPr w:rsidR="00674DB4" w:rsidRPr="00850D36" w:rsidSect="00182C73">
          <w:pgSz w:w="11906" w:h="16838"/>
          <w:pgMar w:top="851" w:right="851" w:bottom="851" w:left="1418" w:header="720" w:footer="720" w:gutter="0"/>
          <w:cols w:space="708"/>
          <w:docGrid w:linePitch="360"/>
        </w:sectPr>
      </w:pPr>
    </w:p>
    <w:p w:rsidR="00674DB4" w:rsidRPr="00850D36" w:rsidRDefault="001B4759" w:rsidP="00674DB4">
      <w:pPr>
        <w:tabs>
          <w:tab w:val="left" w:pos="8535"/>
          <w:tab w:val="right" w:pos="10255"/>
        </w:tabs>
        <w:rPr>
          <w:color w:val="000000"/>
          <w:spacing w:val="-6"/>
        </w:rPr>
      </w:pPr>
      <w:r w:rsidRPr="00850D36">
        <w:rPr>
          <w:noProof/>
        </w:rPr>
        <w:lastRenderedPageBreak/>
        <mc:AlternateContent>
          <mc:Choice Requires="wps">
            <w:drawing>
              <wp:anchor distT="0" distB="0" distL="114300" distR="114300" simplePos="0" relativeHeight="25167667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674DB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629.3pt;margin-top:-27.8pt;width:136.15pt;height:69.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W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U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snhHaxkdQsKVhIEBjKFuQeLRqrPGA0wQzKsP22oYhi1rwS8giQkxA4dtyGTWQQbdWpZnVqo&#10;KAEqwwajcbkw46Da9IqvG4g0vjshL+Hl1NyJ2j6xMStgZDcwJxy3u5lmB9Hp3nndT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jfqYFscCAADBBQAADgAAAAAAAAAAAAAAAAAuAgAAZHJzL2Uyb0RvYy54bWxQSwEC&#10;LQAUAAYACAAAACEAEQAEsN8AAAAMAQAADwAAAAAAAAAAAAAAAAAhBQAAZHJzL2Rvd25yZXYueG1s&#10;UEsFBgAAAAAEAAQA8wAAAC0GAAAAAA==&#10;" filled="f" stroked="f">
                <v:textbox>
                  <w:txbxContent>
                    <w:p w:rsidR="00C14AFA" w:rsidRDefault="00C14AFA" w:rsidP="00674DB4"/>
                  </w:txbxContent>
                </v:textbox>
              </v:shape>
            </w:pict>
          </mc:Fallback>
        </mc:AlternateContent>
      </w:r>
    </w:p>
    <w:p w:rsidR="00674DB4" w:rsidRPr="00850D36" w:rsidRDefault="00674DB4" w:rsidP="00674DB4">
      <w:pPr>
        <w:tabs>
          <w:tab w:val="left" w:pos="8535"/>
          <w:tab w:val="right" w:pos="10255"/>
        </w:tabs>
        <w:jc w:val="right"/>
        <w:rPr>
          <w:color w:val="000000"/>
          <w:spacing w:val="-6"/>
        </w:rPr>
      </w:pPr>
      <w:r w:rsidRPr="00850D36">
        <w:rPr>
          <w:color w:val="000000"/>
          <w:spacing w:val="-6"/>
        </w:rPr>
        <w:t xml:space="preserve">Приложение </w:t>
      </w:r>
    </w:p>
    <w:p w:rsidR="00674DB4" w:rsidRPr="00850D36" w:rsidRDefault="00674DB4" w:rsidP="00674DB4">
      <w:pPr>
        <w:jc w:val="right"/>
        <w:rPr>
          <w:color w:val="000000"/>
          <w:spacing w:val="-6"/>
        </w:rPr>
      </w:pPr>
      <w:r w:rsidRPr="00850D36">
        <w:rPr>
          <w:color w:val="000000"/>
          <w:spacing w:val="-6"/>
        </w:rPr>
        <w:t xml:space="preserve">(справочное) </w:t>
      </w:r>
    </w:p>
    <w:p w:rsidR="00674DB4" w:rsidRPr="00850D36" w:rsidRDefault="00674DB4" w:rsidP="00674DB4">
      <w:pPr>
        <w:tabs>
          <w:tab w:val="left" w:pos="8790"/>
        </w:tabs>
        <w:autoSpaceDE w:val="0"/>
        <w:autoSpaceDN w:val="0"/>
        <w:spacing w:after="120"/>
        <w:rPr>
          <w:bCs/>
        </w:rPr>
      </w:pPr>
      <w:r w:rsidRPr="00850D36">
        <w:rPr>
          <w:bCs/>
        </w:rPr>
        <w:tab/>
      </w:r>
    </w:p>
    <w:p w:rsidR="00674DB4" w:rsidRPr="00850D36" w:rsidRDefault="00674DB4" w:rsidP="00674DB4">
      <w:pPr>
        <w:jc w:val="center"/>
      </w:pPr>
    </w:p>
    <w:p w:rsidR="00674DB4" w:rsidRPr="00850D36" w:rsidRDefault="00674DB4" w:rsidP="00674DB4">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674DB4" w:rsidRPr="00850D36" w:rsidRDefault="00674DB4" w:rsidP="00674DB4">
      <w:pPr>
        <w:jc w:val="center"/>
      </w:pPr>
    </w:p>
    <w:p w:rsidR="00674DB4" w:rsidRPr="00850D36" w:rsidRDefault="00674DB4" w:rsidP="00674DB4">
      <w:pPr>
        <w:jc w:val="center"/>
      </w:pPr>
    </w:p>
    <w:p w:rsidR="00674DB4" w:rsidRPr="00850D36" w:rsidRDefault="00674DB4" w:rsidP="00674DB4">
      <w:pPr>
        <w:jc w:val="center"/>
      </w:pPr>
    </w:p>
    <w:p w:rsidR="00674DB4" w:rsidRPr="00850D36" w:rsidRDefault="00674DB4" w:rsidP="00674DB4">
      <w:pPr>
        <w:jc w:val="center"/>
      </w:pPr>
      <w:r w:rsidRPr="00850D36">
        <w:t xml:space="preserve">Палата имущественных и земельных отношений </w:t>
      </w:r>
    </w:p>
    <w:p w:rsidR="00674DB4" w:rsidRPr="00850D36" w:rsidRDefault="00674DB4" w:rsidP="00674DB4">
      <w:pPr>
        <w:jc w:val="center"/>
      </w:pPr>
      <w:r w:rsidRPr="00850D36">
        <w:t xml:space="preserve"> Новошешминского муниципального района Республики Татарстан</w:t>
      </w:r>
    </w:p>
    <w:p w:rsidR="00674DB4" w:rsidRPr="00850D36" w:rsidRDefault="00674DB4" w:rsidP="00674DB4">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7"/>
        <w:gridCol w:w="1856"/>
        <w:gridCol w:w="8"/>
        <w:gridCol w:w="3897"/>
      </w:tblGrid>
      <w:tr w:rsidR="00674DB4"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t>Электронный адрес</w:t>
            </w:r>
          </w:p>
        </w:tc>
      </w:tr>
      <w:tr w:rsidR="00674DB4"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both"/>
            </w:pPr>
            <w:r w:rsidRPr="00850D36">
              <w:t>Председа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t>8-84348-</w:t>
            </w:r>
          </w:p>
          <w:p w:rsidR="00674DB4" w:rsidRPr="00850D36" w:rsidRDefault="00674DB4" w:rsidP="00182C73">
            <w:pPr>
              <w:suppressAutoHyphens/>
              <w:jc w:val="center"/>
            </w:pPr>
            <w:r w:rsidRPr="00850D36">
              <w:t>22547</w:t>
            </w:r>
          </w:p>
        </w:tc>
        <w:tc>
          <w:tcPr>
            <w:tcW w:w="4090"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674DB4"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both"/>
            </w:pPr>
            <w:r w:rsidRPr="00850D36">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t>8-84348-</w:t>
            </w:r>
          </w:p>
          <w:p w:rsidR="00674DB4" w:rsidRPr="00850D36" w:rsidRDefault="00674DB4" w:rsidP="00182C73">
            <w:pPr>
              <w:suppressAutoHyphens/>
              <w:jc w:val="center"/>
            </w:pPr>
            <w:r w:rsidRPr="00850D36">
              <w:t>22767</w:t>
            </w:r>
          </w:p>
        </w:tc>
        <w:tc>
          <w:tcPr>
            <w:tcW w:w="4090" w:type="dxa"/>
            <w:tcBorders>
              <w:top w:val="single" w:sz="4" w:space="0" w:color="auto"/>
              <w:left w:val="single" w:sz="4" w:space="0" w:color="auto"/>
              <w:bottom w:val="single" w:sz="4" w:space="0" w:color="auto"/>
              <w:right w:val="single" w:sz="4" w:space="0" w:color="auto"/>
            </w:tcBorders>
            <w:hideMark/>
          </w:tcPr>
          <w:p w:rsidR="00674DB4" w:rsidRPr="00850D36" w:rsidRDefault="00674DB4"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0B7219" w:rsidRPr="00850D36" w:rsidRDefault="000B7219" w:rsidP="00CD13CF">
      <w:pPr>
        <w:autoSpaceDE w:val="0"/>
        <w:autoSpaceDN w:val="0"/>
        <w:adjustRightInd w:val="0"/>
      </w:pPr>
    </w:p>
    <w:p w:rsidR="00CD13CF" w:rsidRPr="00850D36" w:rsidRDefault="00CD13CF"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4663E" w:rsidRPr="00850D36" w:rsidRDefault="00A4663E"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AD233A" w:rsidRPr="00850D36" w:rsidRDefault="00AD233A" w:rsidP="0023404D">
      <w:pPr>
        <w:spacing w:line="276" w:lineRule="auto"/>
      </w:pPr>
    </w:p>
    <w:p w:rsidR="00C14AFA" w:rsidRPr="00850D36" w:rsidRDefault="00C14AFA" w:rsidP="00C14AFA">
      <w:pPr>
        <w:ind w:left="5812"/>
      </w:pPr>
      <w:r w:rsidRPr="00850D36">
        <w:lastRenderedPageBreak/>
        <w:t>Утверждено</w:t>
      </w:r>
    </w:p>
    <w:p w:rsidR="00C14AFA" w:rsidRPr="00850D36" w:rsidRDefault="00C14AFA" w:rsidP="00C14AFA">
      <w:pPr>
        <w:ind w:left="5812"/>
      </w:pPr>
      <w:r w:rsidRPr="00850D36">
        <w:t>постановлением</w:t>
      </w:r>
    </w:p>
    <w:p w:rsidR="00C14AFA" w:rsidRPr="00850D36" w:rsidRDefault="00C14AFA" w:rsidP="00C14AFA">
      <w:pPr>
        <w:ind w:left="5812"/>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812"/>
        <w:rPr>
          <w:rFonts w:ascii="Arial" w:hAnsi="Arial" w:cs="Arial"/>
          <w:bCs/>
        </w:rPr>
      </w:pPr>
      <w:r w:rsidRPr="00850D36">
        <w:t>от «</w:t>
      </w:r>
      <w:r>
        <w:t>___</w:t>
      </w:r>
      <w:r w:rsidRPr="00850D36">
        <w:t xml:space="preserve">» февраля 2019 года № </w:t>
      </w:r>
      <w:r>
        <w:rPr>
          <w:u w:val="single"/>
        </w:rPr>
        <w:t>___</w:t>
      </w:r>
    </w:p>
    <w:p w:rsidR="00A4663E" w:rsidRPr="00850D36" w:rsidRDefault="00A4663E" w:rsidP="00A4663E">
      <w:pPr>
        <w:ind w:left="5812"/>
      </w:pPr>
    </w:p>
    <w:p w:rsidR="00A4663E" w:rsidRPr="00850D36" w:rsidRDefault="00A4663E" w:rsidP="00AD233A">
      <w:pPr>
        <w:pStyle w:val="1"/>
        <w:rPr>
          <w:rFonts w:ascii="Times New Roman" w:hAnsi="Times New Roman"/>
          <w:b w:val="0"/>
          <w:bCs w:val="0"/>
          <w:color w:val="000000"/>
        </w:rPr>
      </w:pPr>
    </w:p>
    <w:p w:rsidR="00AD233A" w:rsidRPr="00850D36" w:rsidRDefault="00AD233A" w:rsidP="00AD233A">
      <w:pPr>
        <w:pStyle w:val="1"/>
        <w:rPr>
          <w:rFonts w:ascii="Times New Roman" w:hAnsi="Times New Roman"/>
          <w:b w:val="0"/>
          <w:bCs w:val="0"/>
          <w:color w:val="000000"/>
        </w:rPr>
      </w:pPr>
      <w:r w:rsidRPr="00850D36">
        <w:rPr>
          <w:rFonts w:ascii="Times New Roman" w:hAnsi="Times New Roman"/>
          <w:b w:val="0"/>
          <w:bCs w:val="0"/>
          <w:color w:val="000000"/>
        </w:rPr>
        <w:t>Административный регламент</w:t>
      </w:r>
    </w:p>
    <w:p w:rsidR="00AD233A" w:rsidRPr="00850D36" w:rsidRDefault="00AD233A" w:rsidP="00AD233A">
      <w:pPr>
        <w:pStyle w:val="1"/>
        <w:rPr>
          <w:rFonts w:ascii="Times New Roman" w:hAnsi="Times New Roman"/>
          <w:b w:val="0"/>
          <w:color w:val="000000"/>
        </w:rPr>
      </w:pPr>
      <w:r w:rsidRPr="00850D36">
        <w:rPr>
          <w:rFonts w:ascii="Times New Roman" w:hAnsi="Times New Roman"/>
          <w:b w:val="0"/>
          <w:bCs w:val="0"/>
          <w:color w:val="000000"/>
        </w:rPr>
        <w:t xml:space="preserve">предоставления муниципальной услуги по </w:t>
      </w:r>
      <w:r w:rsidRPr="00850D36">
        <w:rPr>
          <w:rFonts w:ascii="Times New Roman" w:hAnsi="Times New Roman"/>
          <w:b w:val="0"/>
          <w:color w:val="000000"/>
        </w:rPr>
        <w:t>расторжению действующего договора аренды муниципального имущества</w:t>
      </w:r>
    </w:p>
    <w:p w:rsidR="00AD233A" w:rsidRPr="00850D36" w:rsidRDefault="00AD233A" w:rsidP="00AD233A">
      <w:pPr>
        <w:rPr>
          <w:color w:val="000000"/>
          <w:lang w:eastAsia="zh-CN"/>
        </w:rPr>
      </w:pPr>
    </w:p>
    <w:p w:rsidR="00AD233A" w:rsidRPr="00850D36" w:rsidRDefault="00AD233A" w:rsidP="00AD233A">
      <w:pPr>
        <w:jc w:val="center"/>
        <w:rPr>
          <w:color w:val="000000"/>
        </w:rPr>
      </w:pPr>
      <w:r w:rsidRPr="00850D36">
        <w:rPr>
          <w:color w:val="000000"/>
        </w:rPr>
        <w:t>1. Общие положения</w:t>
      </w:r>
    </w:p>
    <w:p w:rsidR="00AD233A" w:rsidRPr="00850D36" w:rsidRDefault="00AD233A" w:rsidP="00AD233A">
      <w:pPr>
        <w:autoSpaceDE w:val="0"/>
        <w:autoSpaceDN w:val="0"/>
        <w:adjustRightInd w:val="0"/>
        <w:ind w:firstLine="720"/>
        <w:jc w:val="both"/>
        <w:rPr>
          <w:spacing w:val="1"/>
        </w:rPr>
      </w:pPr>
      <w:r w:rsidRPr="00850D36">
        <w:rPr>
          <w:spacing w:val="1"/>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bCs/>
          <w:color w:val="000000"/>
        </w:rPr>
        <w:t xml:space="preserve">по </w:t>
      </w:r>
      <w:r w:rsidRPr="00850D36">
        <w:rPr>
          <w:color w:val="000000"/>
        </w:rPr>
        <w:t>расторжению действующего договора аренды муниципального имущества</w:t>
      </w:r>
      <w:r w:rsidRPr="00850D36">
        <w:rPr>
          <w:spacing w:val="1"/>
        </w:rPr>
        <w:t xml:space="preserve"> (далее – муниципальная услуга).</w:t>
      </w:r>
    </w:p>
    <w:p w:rsidR="00AD233A" w:rsidRPr="00850D36" w:rsidRDefault="00AD233A" w:rsidP="00AD233A">
      <w:pPr>
        <w:autoSpaceDE w:val="0"/>
        <w:autoSpaceDN w:val="0"/>
        <w:adjustRightInd w:val="0"/>
        <w:ind w:firstLine="720"/>
        <w:jc w:val="both"/>
        <w:rPr>
          <w:spacing w:val="1"/>
        </w:rPr>
      </w:pPr>
      <w:r w:rsidRPr="00850D36">
        <w:rPr>
          <w:spacing w:val="1"/>
        </w:rPr>
        <w:t>1.2. Получатели муниципальной услуги: физические и юридические лица (далее - заявитель).</w:t>
      </w:r>
    </w:p>
    <w:p w:rsidR="00AD233A" w:rsidRPr="00850D36" w:rsidRDefault="00AD233A" w:rsidP="00AD233A">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AD233A" w:rsidRPr="00850D36" w:rsidRDefault="00AD233A" w:rsidP="00AD233A">
      <w:pPr>
        <w:autoSpaceDE w:val="0"/>
        <w:autoSpaceDN w:val="0"/>
        <w:adjustRightInd w:val="0"/>
        <w:ind w:firstLine="709"/>
        <w:jc w:val="both"/>
      </w:pPr>
      <w:r w:rsidRPr="00850D36">
        <w:t>Исполнитель муниципальной услуги – Палата имущественных и земельных отношений Новошешминского муниципального района Республики Татарстан (далее - Палата).</w:t>
      </w:r>
    </w:p>
    <w:p w:rsidR="00AD233A" w:rsidRPr="00850D36" w:rsidRDefault="00AD233A" w:rsidP="00AD233A">
      <w:pPr>
        <w:tabs>
          <w:tab w:val="left" w:pos="709"/>
        </w:tabs>
        <w:ind w:firstLine="709"/>
        <w:jc w:val="both"/>
      </w:pPr>
      <w:r w:rsidRPr="00850D36">
        <w:t>1.3.1. Место нахождения Палаты: с. Новошешминск, ул. Ленина, д. 37 А.</w:t>
      </w:r>
    </w:p>
    <w:p w:rsidR="00AD233A" w:rsidRPr="00850D36" w:rsidRDefault="00AD233A" w:rsidP="00AD233A">
      <w:pPr>
        <w:tabs>
          <w:tab w:val="left" w:pos="709"/>
        </w:tabs>
        <w:ind w:firstLine="709"/>
        <w:jc w:val="both"/>
      </w:pPr>
      <w:r w:rsidRPr="00850D36">
        <w:t xml:space="preserve">График работы: </w:t>
      </w:r>
    </w:p>
    <w:p w:rsidR="00AD233A" w:rsidRPr="00850D36" w:rsidRDefault="00AD233A" w:rsidP="00AD233A">
      <w:pPr>
        <w:tabs>
          <w:tab w:val="left" w:pos="709"/>
        </w:tabs>
        <w:ind w:firstLine="709"/>
        <w:jc w:val="both"/>
      </w:pPr>
      <w:r w:rsidRPr="00850D36">
        <w:t xml:space="preserve">понедельник – четверг: с 08.00 до 16.15; </w:t>
      </w:r>
    </w:p>
    <w:p w:rsidR="00AD233A" w:rsidRPr="00850D36" w:rsidRDefault="00AD233A" w:rsidP="00AD233A">
      <w:pPr>
        <w:tabs>
          <w:tab w:val="left" w:pos="709"/>
        </w:tabs>
        <w:ind w:firstLine="709"/>
        <w:jc w:val="both"/>
      </w:pPr>
      <w:r w:rsidRPr="00850D36">
        <w:t xml:space="preserve">пятница: с 08.00 до 16.00; </w:t>
      </w:r>
    </w:p>
    <w:p w:rsidR="00AD233A" w:rsidRPr="00850D36" w:rsidRDefault="00AD233A" w:rsidP="00AD233A">
      <w:pPr>
        <w:tabs>
          <w:tab w:val="left" w:pos="709"/>
        </w:tabs>
        <w:ind w:firstLine="709"/>
        <w:jc w:val="both"/>
      </w:pPr>
      <w:r w:rsidRPr="00850D36">
        <w:t>суббота, воскресенье: выходные дни.</w:t>
      </w:r>
    </w:p>
    <w:p w:rsidR="00AD233A" w:rsidRPr="00850D36" w:rsidRDefault="00AD233A" w:rsidP="00AD233A">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AD233A" w:rsidRPr="00850D36" w:rsidRDefault="00AD233A" w:rsidP="00AD233A">
      <w:pPr>
        <w:tabs>
          <w:tab w:val="left" w:pos="709"/>
        </w:tabs>
        <w:ind w:firstLine="709"/>
        <w:jc w:val="both"/>
      </w:pPr>
      <w:r w:rsidRPr="00850D36">
        <w:t xml:space="preserve">Справочный телефон 8(84348) 2-27-67. </w:t>
      </w:r>
    </w:p>
    <w:p w:rsidR="00AD233A" w:rsidRPr="00850D36" w:rsidRDefault="00AD233A" w:rsidP="00AD233A">
      <w:pPr>
        <w:tabs>
          <w:tab w:val="left" w:pos="709"/>
        </w:tabs>
        <w:ind w:firstLine="709"/>
        <w:jc w:val="both"/>
      </w:pPr>
      <w:r w:rsidRPr="00850D36">
        <w:t xml:space="preserve">Проход </w:t>
      </w:r>
      <w:proofErr w:type="gramStart"/>
      <w:r w:rsidRPr="00850D36">
        <w:t>по документам</w:t>
      </w:r>
      <w:proofErr w:type="gramEnd"/>
      <w:r w:rsidRPr="00850D36">
        <w:t xml:space="preserve"> удостоверяющим личность.</w:t>
      </w:r>
    </w:p>
    <w:p w:rsidR="00AD233A" w:rsidRPr="00850D36" w:rsidRDefault="00AD233A" w:rsidP="00AD233A">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26"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AD233A" w:rsidRPr="00850D36" w:rsidRDefault="00AD233A" w:rsidP="00AD233A">
      <w:pPr>
        <w:tabs>
          <w:tab w:val="left" w:pos="709"/>
        </w:tabs>
        <w:ind w:firstLine="709"/>
        <w:jc w:val="both"/>
      </w:pPr>
      <w:r w:rsidRPr="00850D36">
        <w:t xml:space="preserve">1.3.3. Информация о муниципальной услуге может быть получена: </w:t>
      </w:r>
    </w:p>
    <w:p w:rsidR="00AD233A" w:rsidRPr="00850D36" w:rsidRDefault="00AD233A" w:rsidP="00AD233A">
      <w:pPr>
        <w:tabs>
          <w:tab w:val="left" w:pos="709"/>
        </w:tabs>
        <w:ind w:firstLine="709"/>
        <w:jc w:val="both"/>
      </w:pPr>
      <w:r w:rsidRPr="00850D36">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233A" w:rsidRPr="00850D36" w:rsidRDefault="00AD233A" w:rsidP="00AD233A">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27" w:history="1">
        <w:r w:rsidRPr="00850D36">
          <w:rPr>
            <w:rStyle w:val="a3"/>
            <w:color w:val="auto"/>
            <w:u w:val="none"/>
            <w:lang w:val="en-US"/>
          </w:rPr>
          <w:t>www</w:t>
        </w:r>
        <w:r w:rsidRPr="00850D36">
          <w:rPr>
            <w:rStyle w:val="a3"/>
            <w:color w:val="auto"/>
            <w:u w:val="none"/>
          </w:rPr>
          <w:t>.novosheshminsk.</w:t>
        </w:r>
        <w:r w:rsidRPr="00850D36">
          <w:rPr>
            <w:rStyle w:val="a3"/>
            <w:color w:val="auto"/>
            <w:u w:val="none"/>
            <w:lang w:val="en-US"/>
          </w:rPr>
          <w:t>tatarstan</w:t>
        </w:r>
        <w:r w:rsidRPr="00850D36">
          <w:rPr>
            <w:rStyle w:val="a3"/>
            <w:color w:val="auto"/>
            <w:u w:val="none"/>
          </w:rPr>
          <w:t>.</w:t>
        </w:r>
        <w:r w:rsidRPr="00850D36">
          <w:rPr>
            <w:rStyle w:val="a3"/>
            <w:color w:val="auto"/>
            <w:u w:val="none"/>
            <w:lang w:val="en-US"/>
          </w:rPr>
          <w:t>ru</w:t>
        </w:r>
      </w:hyperlink>
      <w:r w:rsidRPr="00850D36">
        <w:t>.);</w:t>
      </w:r>
    </w:p>
    <w:p w:rsidR="00AD233A" w:rsidRPr="00850D36" w:rsidRDefault="00AD233A" w:rsidP="00AD233A">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28" w:history="1">
        <w:r w:rsidRPr="00850D36">
          <w:rPr>
            <w:lang w:val="en-US"/>
          </w:rPr>
          <w:t>tatar</w:t>
        </w:r>
        <w:r w:rsidRPr="00850D36">
          <w:t>.</w:t>
        </w:r>
        <w:r w:rsidRPr="00850D36">
          <w:rPr>
            <w:lang w:val="en-US"/>
          </w:rPr>
          <w:t>ru</w:t>
        </w:r>
      </w:hyperlink>
      <w:r w:rsidRPr="00850D36">
        <w:t xml:space="preserve">/); </w:t>
      </w:r>
    </w:p>
    <w:p w:rsidR="00AD233A" w:rsidRPr="00850D36" w:rsidRDefault="00AD233A" w:rsidP="00AD233A">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29"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AD233A" w:rsidRPr="00850D36" w:rsidRDefault="00AD233A" w:rsidP="00AD233A">
      <w:pPr>
        <w:tabs>
          <w:tab w:val="left" w:pos="709"/>
          <w:tab w:val="left" w:pos="4290"/>
        </w:tabs>
        <w:ind w:firstLine="709"/>
        <w:jc w:val="both"/>
      </w:pPr>
      <w:r w:rsidRPr="00850D36">
        <w:t>5) в Палате:</w:t>
      </w:r>
      <w:r w:rsidRPr="00850D36">
        <w:tab/>
      </w:r>
    </w:p>
    <w:p w:rsidR="00AD233A" w:rsidRPr="00850D36" w:rsidRDefault="00AD233A" w:rsidP="00AD233A">
      <w:pPr>
        <w:tabs>
          <w:tab w:val="left" w:pos="709"/>
        </w:tabs>
        <w:ind w:firstLine="709"/>
        <w:jc w:val="both"/>
      </w:pPr>
      <w:r w:rsidRPr="00850D36">
        <w:t xml:space="preserve">при устном обращении - лично или по телефону; </w:t>
      </w:r>
    </w:p>
    <w:p w:rsidR="00AD233A" w:rsidRPr="00850D36" w:rsidRDefault="00AD233A" w:rsidP="00AD233A">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D233A" w:rsidRPr="00850D36" w:rsidRDefault="00AD233A" w:rsidP="00AD233A">
      <w:pPr>
        <w:ind w:firstLine="720"/>
        <w:jc w:val="both"/>
      </w:pPr>
      <w:r w:rsidRPr="00850D36">
        <w:rPr>
          <w:bCs/>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AD233A" w:rsidRPr="00850D36" w:rsidRDefault="00AD233A" w:rsidP="00AD233A">
      <w:pPr>
        <w:pStyle w:val="ConsPlusCell"/>
        <w:widowControl/>
        <w:ind w:firstLine="720"/>
        <w:jc w:val="both"/>
        <w:rPr>
          <w:rFonts w:ascii="Times New Roman" w:hAnsi="Times New Roman" w:cs="Times New Roman"/>
          <w:sz w:val="24"/>
          <w:szCs w:val="24"/>
        </w:rPr>
      </w:pPr>
      <w:r w:rsidRPr="00850D36">
        <w:rPr>
          <w:rFonts w:ascii="Times New Roman" w:hAnsi="Times New Roman" w:cs="Times New Roman"/>
          <w:sz w:val="24"/>
          <w:szCs w:val="24"/>
        </w:rPr>
        <w:t>1.4. Предоставление услуги осуществляется в соответствии с:</w:t>
      </w:r>
    </w:p>
    <w:p w:rsidR="00AD233A" w:rsidRPr="00850D36" w:rsidRDefault="00AD233A" w:rsidP="00AD233A">
      <w:pPr>
        <w:ind w:firstLine="720"/>
        <w:jc w:val="both"/>
        <w:rPr>
          <w:color w:val="000000"/>
        </w:rPr>
      </w:pPr>
      <w:r w:rsidRPr="00850D36">
        <w:rPr>
          <w:color w:val="000000"/>
        </w:rPr>
        <w:t>Гражданским кодексом Российской Федерации от 30.11.1994 №51-ФЗ (далее – ГК РФ) (Собрание законодательства РФ, 05.12.1994, №32, ст. 3301);</w:t>
      </w:r>
    </w:p>
    <w:p w:rsidR="00AD233A" w:rsidRPr="00850D36" w:rsidRDefault="00AD233A" w:rsidP="00AD233A">
      <w:pPr>
        <w:ind w:firstLine="720"/>
        <w:jc w:val="both"/>
        <w:rPr>
          <w:color w:val="000000"/>
        </w:rPr>
      </w:pPr>
      <w:r w:rsidRPr="00850D36">
        <w:rPr>
          <w:color w:val="000000"/>
        </w:rPr>
        <w:t>Земельным кодексом Российской Федерации от 25.10.2001 №136-ФЗ (далее – ЗК РФ) (Собрание законодательства РФ, 29.10.2001, №44, ст. 4147);</w:t>
      </w:r>
    </w:p>
    <w:p w:rsidR="00AD233A" w:rsidRPr="00850D36" w:rsidRDefault="00AD233A" w:rsidP="00AD233A">
      <w:pPr>
        <w:ind w:firstLine="720"/>
        <w:jc w:val="both"/>
        <w:rPr>
          <w:color w:val="000000"/>
        </w:rPr>
      </w:pPr>
      <w:r w:rsidRPr="00850D36">
        <w:rPr>
          <w:color w:val="000000"/>
        </w:rPr>
        <w:t>Федеральным законом от 18.06.2001 №78-ФЗ «О землеустройстве» (далее – Федеральный закон №78-ФЗ) (Собрание законодательства РФ, 25.06.2001, №26, ст. 2582);</w:t>
      </w:r>
    </w:p>
    <w:p w:rsidR="00AD233A" w:rsidRPr="00850D36" w:rsidRDefault="00AD233A" w:rsidP="00AD233A">
      <w:pPr>
        <w:pStyle w:val="ConsPlusCell"/>
        <w:ind w:firstLine="72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233A" w:rsidRPr="00850D36" w:rsidRDefault="00AD233A" w:rsidP="00AD233A">
      <w:pPr>
        <w:autoSpaceDE w:val="0"/>
        <w:autoSpaceDN w:val="0"/>
        <w:adjustRightInd w:val="0"/>
        <w:ind w:firstLine="709"/>
        <w:jc w:val="both"/>
        <w:rPr>
          <w:color w:val="000000"/>
        </w:rPr>
      </w:pPr>
      <w:r w:rsidRPr="00850D36">
        <w:rPr>
          <w:color w:val="00000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D233A" w:rsidRPr="00850D36" w:rsidRDefault="00AD233A" w:rsidP="00AD233A">
      <w:pPr>
        <w:ind w:firstLine="720"/>
        <w:jc w:val="both"/>
        <w:rPr>
          <w:color w:val="000000"/>
        </w:rPr>
      </w:pPr>
      <w:r w:rsidRPr="00850D36">
        <w:rPr>
          <w:color w:val="000000"/>
        </w:rPr>
        <w:t>Земельным кодексом Республики Татарстан от 10.07.1998г. № 1736 (далее – ЗК РТ) (Республика Татарстан, № 10-11, 22.01.2005);</w:t>
      </w:r>
    </w:p>
    <w:p w:rsidR="00AD233A" w:rsidRPr="00850D36" w:rsidRDefault="00AD233A" w:rsidP="00AD233A">
      <w:pPr>
        <w:ind w:firstLine="720"/>
        <w:jc w:val="both"/>
        <w:rPr>
          <w:color w:val="000000"/>
        </w:rPr>
      </w:pPr>
      <w:r w:rsidRPr="00850D36">
        <w:rPr>
          <w:color w:val="000000"/>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AD233A" w:rsidRPr="00850D36" w:rsidRDefault="00AD233A" w:rsidP="00AD233A">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AD233A" w:rsidRPr="00850D36" w:rsidRDefault="00AD233A" w:rsidP="00AD233A">
      <w:pPr>
        <w:autoSpaceDE w:val="0"/>
        <w:autoSpaceDN w:val="0"/>
        <w:adjustRightInd w:val="0"/>
        <w:ind w:firstLine="708"/>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AD233A" w:rsidRPr="00850D36" w:rsidRDefault="00AD233A" w:rsidP="00AD233A">
      <w:pPr>
        <w:autoSpaceDE w:val="0"/>
        <w:autoSpaceDN w:val="0"/>
        <w:adjustRightInd w:val="0"/>
        <w:ind w:firstLine="708"/>
        <w:jc w:val="both"/>
      </w:pPr>
      <w:r w:rsidRPr="00850D36">
        <w:t>Правилами внутреннего трудового распорядка Палаты, утвержденными распоряжением председателя Палаты от 10.01.2019 № 4-р (далее – Правила).</w:t>
      </w:r>
    </w:p>
    <w:p w:rsidR="00AD233A" w:rsidRPr="00850D36" w:rsidRDefault="00AD233A" w:rsidP="00AD233A">
      <w:pPr>
        <w:autoSpaceDE w:val="0"/>
        <w:autoSpaceDN w:val="0"/>
        <w:adjustRightInd w:val="0"/>
        <w:ind w:firstLine="709"/>
        <w:jc w:val="both"/>
      </w:pPr>
      <w:r w:rsidRPr="00850D36">
        <w:t>1.5. В настоящем регламенте используются следующие термины и определения:</w:t>
      </w:r>
    </w:p>
    <w:p w:rsidR="00AD233A" w:rsidRPr="00850D36" w:rsidRDefault="00AD233A" w:rsidP="00AD233A">
      <w:pPr>
        <w:shd w:val="clear" w:color="auto" w:fill="FFFFFF"/>
        <w:ind w:right="10" w:firstLine="710"/>
        <w:jc w:val="both"/>
      </w:pPr>
      <w:r w:rsidRPr="00850D36">
        <w:rPr>
          <w:color w:val="000000"/>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50D36">
        <w:t>;</w:t>
      </w:r>
    </w:p>
    <w:p w:rsidR="00AD233A" w:rsidRPr="00850D36" w:rsidRDefault="00AD233A" w:rsidP="00AD233A">
      <w:pPr>
        <w:tabs>
          <w:tab w:val="left" w:pos="600"/>
          <w:tab w:val="left" w:pos="6810"/>
        </w:tabs>
        <w:ind w:firstLine="720"/>
        <w:jc w:val="both"/>
      </w:pPr>
      <w:r w:rsidRPr="00850D36">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D233A" w:rsidRPr="00850D36" w:rsidRDefault="00AD233A" w:rsidP="00AD233A">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D233A" w:rsidRPr="00850D36" w:rsidRDefault="00AD233A" w:rsidP="00AD233A">
      <w:pPr>
        <w:pStyle w:val="ConsPlusNormal"/>
        <w:ind w:firstLine="0"/>
        <w:jc w:val="both"/>
        <w:rPr>
          <w:rFonts w:ascii="Times New Roman" w:hAnsi="Times New Roman" w:cs="Times New Roman"/>
          <w:color w:val="000000"/>
          <w:sz w:val="24"/>
          <w:szCs w:val="24"/>
        </w:rPr>
      </w:pPr>
    </w:p>
    <w:p w:rsidR="00AD233A" w:rsidRPr="00850D36" w:rsidRDefault="00AD233A" w:rsidP="00AD233A">
      <w:pPr>
        <w:ind w:firstLine="720"/>
        <w:jc w:val="both"/>
        <w:rPr>
          <w:color w:val="000000"/>
        </w:rPr>
        <w:sectPr w:rsidR="00AD233A" w:rsidRPr="00850D36" w:rsidSect="00AD233A">
          <w:headerReference w:type="even" r:id="rId130"/>
          <w:headerReference w:type="default" r:id="rId131"/>
          <w:pgSz w:w="11907" w:h="16840" w:code="9"/>
          <w:pgMar w:top="851" w:right="851" w:bottom="851" w:left="1418" w:header="720" w:footer="720" w:gutter="0"/>
          <w:cols w:space="708"/>
          <w:noEndnote/>
          <w:titlePg/>
          <w:docGrid w:linePitch="381"/>
        </w:sectPr>
      </w:pPr>
    </w:p>
    <w:p w:rsidR="00AD233A" w:rsidRPr="00850D36" w:rsidRDefault="00AD233A" w:rsidP="00AD233A">
      <w:pPr>
        <w:jc w:val="center"/>
        <w:rPr>
          <w:color w:val="000000"/>
        </w:rPr>
      </w:pPr>
      <w:bookmarkStart w:id="2" w:name="OLE_LINK26"/>
      <w:bookmarkStart w:id="3" w:name="OLE_LINK27"/>
      <w:bookmarkStart w:id="4" w:name="OLE_LINK1"/>
      <w:bookmarkStart w:id="5" w:name="OLE_LINK2"/>
      <w:r w:rsidRPr="00850D36">
        <w:rPr>
          <w:color w:val="000000"/>
        </w:rPr>
        <w:lastRenderedPageBreak/>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AD233A" w:rsidRPr="00850D36" w:rsidTr="00182C73">
        <w:tc>
          <w:tcPr>
            <w:tcW w:w="4390" w:type="dxa"/>
            <w:tcBorders>
              <w:top w:val="single" w:sz="6" w:space="0" w:color="auto"/>
              <w:left w:val="single" w:sz="6" w:space="0" w:color="auto"/>
              <w:bottom w:val="single" w:sz="6" w:space="0" w:color="auto"/>
              <w:right w:val="single" w:sz="6" w:space="0" w:color="auto"/>
            </w:tcBorders>
            <w:vAlign w:val="center"/>
          </w:tcPr>
          <w:p w:rsidR="00AD233A" w:rsidRPr="00850D36" w:rsidRDefault="00AD233A"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AD233A" w:rsidRPr="00850D36" w:rsidRDefault="00AD233A" w:rsidP="00182C73">
            <w:pPr>
              <w:autoSpaceDE w:val="0"/>
              <w:autoSpaceDN w:val="0"/>
              <w:adjustRightInd w:val="0"/>
              <w:jc w:val="center"/>
              <w:rPr>
                <w:lang w:val="en-US"/>
              </w:rPr>
            </w:pPr>
            <w:r w:rsidRPr="00850D36">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AD233A" w:rsidRPr="00850D36" w:rsidRDefault="00AD233A" w:rsidP="00182C73">
            <w:pPr>
              <w:autoSpaceDE w:val="0"/>
              <w:autoSpaceDN w:val="0"/>
              <w:adjustRightInd w:val="0"/>
              <w:jc w:val="center"/>
            </w:pPr>
            <w:r w:rsidRPr="00850D36">
              <w:t>Нормативный акт, устанавливающий услугу или требование</w:t>
            </w: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1"/>
              <w:ind w:firstLine="289"/>
              <w:rPr>
                <w:rFonts w:ascii="Times New Roman" w:hAnsi="Times New Roman"/>
                <w:b w:val="0"/>
                <w:color w:val="000000"/>
              </w:rPr>
            </w:pPr>
            <w:r w:rsidRPr="00850D36">
              <w:rPr>
                <w:rFonts w:ascii="Times New Roman" w:hAnsi="Times New Roman"/>
                <w:b w:val="0"/>
                <w:color w:val="000000"/>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rPr>
                <w:color w:val="000000"/>
              </w:rPr>
            </w:pPr>
            <w:r w:rsidRPr="00850D36">
              <w:rPr>
                <w:color w:val="000000"/>
              </w:rPr>
              <w:t>ЗК РФ</w:t>
            </w: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ind w:firstLine="289"/>
              <w:jc w:val="both"/>
            </w:pPr>
            <w:r w:rsidRPr="00850D36">
              <w:t>Палата имущественных и земельных отношений Новошешмин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pPr>
            <w:r w:rsidRPr="00850D36">
              <w:t>Положение о Палате</w:t>
            </w: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ind w:firstLine="289"/>
              <w:jc w:val="both"/>
              <w:rPr>
                <w:bCs/>
                <w:color w:val="000000"/>
              </w:rPr>
            </w:pPr>
            <w:r w:rsidRPr="00850D36">
              <w:rPr>
                <w:bCs/>
                <w:color w:val="000000"/>
                <w:lang w:val="tt-RU"/>
              </w:rPr>
              <w:t>Соглашение</w:t>
            </w:r>
            <w:r w:rsidRPr="00850D36">
              <w:rPr>
                <w:bCs/>
                <w:color w:val="000000"/>
              </w:rPr>
              <w:t>.</w:t>
            </w:r>
          </w:p>
          <w:p w:rsidR="00AD233A" w:rsidRPr="00850D36" w:rsidRDefault="00AD233A" w:rsidP="00182C73">
            <w:pPr>
              <w:ind w:firstLine="289"/>
              <w:jc w:val="both"/>
              <w:rPr>
                <w:bCs/>
                <w:color w:val="000000"/>
              </w:rPr>
            </w:pPr>
            <w:r w:rsidRPr="00850D36">
              <w:rPr>
                <w:bCs/>
                <w:color w:val="000000"/>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rPr>
                <w:color w:val="000000"/>
              </w:rPr>
            </w:pPr>
            <w:r w:rsidRPr="00850D36">
              <w:rPr>
                <w:color w:val="000000"/>
              </w:rPr>
              <w:t xml:space="preserve">ГК РФ </w:t>
            </w: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ind w:firstLine="289"/>
              <w:jc w:val="both"/>
            </w:pPr>
            <w:r w:rsidRPr="00850D36">
              <w:t>Не более 10 дней</w:t>
            </w:r>
            <w:r w:rsidRPr="00850D36">
              <w:rPr>
                <w:rStyle w:val="a8"/>
              </w:rPr>
              <w:footnoteReference w:id="11"/>
            </w:r>
            <w:r w:rsidRPr="00850D36">
              <w:t xml:space="preserve"> с момента регистрации заявления.</w:t>
            </w:r>
          </w:p>
          <w:p w:rsidR="00AD233A" w:rsidRPr="00850D36" w:rsidRDefault="00AD233A" w:rsidP="00182C73">
            <w:pPr>
              <w:ind w:firstLine="289"/>
              <w:jc w:val="both"/>
            </w:pPr>
            <w:r w:rsidRPr="00850D36">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1"/>
              <w:jc w:val="left"/>
              <w:rPr>
                <w:rFonts w:ascii="Times New Roman" w:hAnsi="Times New Roman"/>
                <w:b w:val="0"/>
                <w:color w:val="000000"/>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w:t>
            </w:r>
            <w:r w:rsidRPr="00850D36">
              <w:lastRenderedPageBreak/>
              <w:t>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af5"/>
              <w:spacing w:before="0" w:beforeAutospacing="0" w:after="0" w:afterAutospacing="0"/>
              <w:ind w:firstLine="289"/>
              <w:jc w:val="both"/>
              <w:rPr>
                <w:color w:val="000000"/>
              </w:rPr>
            </w:pPr>
            <w:r w:rsidRPr="00850D36">
              <w:rPr>
                <w:color w:val="000000"/>
              </w:rPr>
              <w:lastRenderedPageBreak/>
              <w:t>1) Заявление с обязательным указанием номера и даты расторгаемого действующего договора аренды муниципального имущества, в случае обращения юридического лица дополнительно с обязательным указанием ОГРН и ИНН.</w:t>
            </w:r>
          </w:p>
          <w:p w:rsidR="00AD233A" w:rsidRPr="00850D36" w:rsidRDefault="00AD233A" w:rsidP="00182C73">
            <w:pPr>
              <w:pStyle w:val="af5"/>
              <w:spacing w:before="0" w:beforeAutospacing="0" w:after="0" w:afterAutospacing="0"/>
              <w:ind w:firstLine="289"/>
              <w:jc w:val="both"/>
              <w:rPr>
                <w:color w:val="000000"/>
              </w:rPr>
            </w:pPr>
            <w:r w:rsidRPr="00850D36">
              <w:rPr>
                <w:color w:val="000000"/>
              </w:rPr>
              <w:t xml:space="preserve">2) Копия документов, удостоверяющих личность представителя юридического лица (копия паспорта). </w:t>
            </w:r>
          </w:p>
          <w:p w:rsidR="00AD233A" w:rsidRPr="00850D36" w:rsidRDefault="00AD233A" w:rsidP="00182C73">
            <w:pPr>
              <w:pStyle w:val="af5"/>
              <w:spacing w:before="0" w:beforeAutospacing="0" w:after="0" w:afterAutospacing="0"/>
              <w:ind w:firstLine="289"/>
              <w:jc w:val="both"/>
              <w:rPr>
                <w:color w:val="000000"/>
              </w:rPr>
            </w:pPr>
            <w:r w:rsidRPr="00850D36">
              <w:rPr>
                <w:color w:val="000000"/>
              </w:rPr>
              <w:t xml:space="preserve">3) Учредительные документы юридического лица (устав, учредительный договор). </w:t>
            </w:r>
          </w:p>
          <w:p w:rsidR="00AD233A" w:rsidRPr="00850D36" w:rsidRDefault="00AD233A" w:rsidP="00182C73">
            <w:pPr>
              <w:pStyle w:val="af5"/>
              <w:spacing w:before="0" w:beforeAutospacing="0" w:after="0" w:afterAutospacing="0"/>
              <w:ind w:firstLine="289"/>
              <w:jc w:val="both"/>
              <w:rPr>
                <w:color w:val="000000"/>
              </w:rPr>
            </w:pPr>
            <w:r w:rsidRPr="00850D36">
              <w:rPr>
                <w:color w:val="000000"/>
              </w:rPr>
              <w:lastRenderedPageBreak/>
              <w:t xml:space="preserve">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AD233A" w:rsidRPr="00850D36" w:rsidRDefault="00AD233A"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а.</w:t>
            </w:r>
          </w:p>
          <w:p w:rsidR="00AD233A" w:rsidRPr="00850D36" w:rsidRDefault="00AD233A"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AD233A" w:rsidRPr="00850D36" w:rsidRDefault="00AD233A"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AD233A" w:rsidRPr="00850D36" w:rsidRDefault="00AD233A" w:rsidP="00182C73">
            <w:pPr>
              <w:autoSpaceDE w:val="0"/>
              <w:autoSpaceDN w:val="0"/>
              <w:adjustRightInd w:val="0"/>
              <w:ind w:firstLine="540"/>
              <w:jc w:val="both"/>
            </w:pPr>
            <w:r w:rsidRPr="00850D36">
              <w:t>почтовым отправлением.</w:t>
            </w:r>
          </w:p>
          <w:p w:rsidR="00AD233A" w:rsidRPr="00850D36" w:rsidRDefault="00AD233A" w:rsidP="00182C73">
            <w:pPr>
              <w:autoSpaceDE w:val="0"/>
              <w:autoSpaceDN w:val="0"/>
              <w:adjustRightInd w:val="0"/>
              <w:ind w:firstLine="540"/>
              <w:jc w:val="both"/>
              <w:rPr>
                <w:color w:val="000000"/>
              </w:rPr>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w:t>
            </w:r>
            <w:r w:rsidRPr="00850D36">
              <w:lastRenderedPageBreak/>
              <w:t>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af5"/>
              <w:spacing w:before="0" w:beforeAutospacing="0" w:after="0" w:afterAutospacing="0"/>
              <w:ind w:firstLine="289"/>
              <w:jc w:val="both"/>
              <w:rPr>
                <w:color w:val="000000"/>
              </w:rPr>
            </w:pPr>
            <w:r w:rsidRPr="00850D36">
              <w:rPr>
                <w:color w:val="000000"/>
              </w:rPr>
              <w:lastRenderedPageBreak/>
              <w:t>Получаются в рамках межведомственного взаимодействия:</w:t>
            </w:r>
          </w:p>
          <w:p w:rsidR="00AD233A" w:rsidRPr="00850D36" w:rsidRDefault="00AD233A" w:rsidP="00182C73">
            <w:pPr>
              <w:pStyle w:val="af5"/>
              <w:spacing w:before="0" w:beforeAutospacing="0" w:after="0" w:afterAutospacing="0"/>
              <w:ind w:firstLine="289"/>
              <w:jc w:val="both"/>
              <w:rPr>
                <w:color w:val="000000"/>
              </w:rPr>
            </w:pPr>
            <w:r w:rsidRPr="00850D36">
              <w:rPr>
                <w:color w:val="000000"/>
              </w:rPr>
              <w:t>1. Сведения из ЕГРЮЛ (в случае обращения заявителя – юридического лица).</w:t>
            </w:r>
          </w:p>
          <w:p w:rsidR="00AD233A" w:rsidRPr="00850D36" w:rsidRDefault="00AD233A" w:rsidP="00182C73">
            <w:pPr>
              <w:pStyle w:val="af5"/>
              <w:spacing w:before="0" w:beforeAutospacing="0" w:after="0" w:afterAutospacing="0"/>
              <w:ind w:firstLine="289"/>
              <w:jc w:val="both"/>
              <w:rPr>
                <w:color w:val="000000"/>
              </w:rPr>
            </w:pPr>
            <w:r w:rsidRPr="00850D36">
              <w:rPr>
                <w:color w:val="000000"/>
              </w:rPr>
              <w:t>2.</w:t>
            </w:r>
            <w:r w:rsidRPr="00850D36">
              <w:rPr>
                <w:color w:val="000000"/>
                <w:lang w:val="en-US"/>
              </w:rPr>
              <w:t> </w:t>
            </w:r>
            <w:r w:rsidRPr="00850D36">
              <w:rPr>
                <w:color w:val="000000"/>
              </w:rPr>
              <w:t>Копия действующего договора аренды муниципального имущества.</w:t>
            </w:r>
          </w:p>
          <w:p w:rsidR="00AD233A" w:rsidRPr="00850D36" w:rsidRDefault="00AD233A" w:rsidP="00182C73">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AD233A" w:rsidRPr="00850D36" w:rsidRDefault="00AD233A" w:rsidP="00182C73">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D233A" w:rsidRPr="00850D36" w:rsidRDefault="00AD233A" w:rsidP="00182C73">
            <w:pPr>
              <w:autoSpaceDE w:val="0"/>
              <w:autoSpaceDN w:val="0"/>
              <w:adjustRightInd w:val="0"/>
              <w:ind w:firstLine="540"/>
              <w:jc w:val="both"/>
              <w:rPr>
                <w:color w:val="000000"/>
              </w:rPr>
            </w:pPr>
            <w:r w:rsidRPr="00850D36">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ind w:firstLine="289"/>
              <w:jc w:val="both"/>
              <w:rPr>
                <w:color w:val="000000"/>
              </w:rPr>
            </w:pPr>
            <w:r w:rsidRPr="00850D36">
              <w:rPr>
                <w:color w:val="000000"/>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ind w:firstLine="427"/>
              <w:jc w:val="both"/>
            </w:pPr>
            <w:r w:rsidRPr="00850D36">
              <w:t>1) Подача документов ненадлежащим лицом;</w:t>
            </w:r>
          </w:p>
          <w:p w:rsidR="00AD233A" w:rsidRPr="00850D36" w:rsidRDefault="00AD233A" w:rsidP="00182C73">
            <w:pPr>
              <w:ind w:firstLine="427"/>
              <w:jc w:val="both"/>
            </w:pPr>
            <w:r w:rsidRPr="00850D36">
              <w:t>2) Несоответствие представленных документов перечню документов, указанных в пункте 2.5 настоящего Регламента;</w:t>
            </w:r>
          </w:p>
          <w:p w:rsidR="00AD233A" w:rsidRPr="00850D36" w:rsidRDefault="00AD233A" w:rsidP="00182C73">
            <w:pPr>
              <w:suppressAutoHyphens/>
              <w:ind w:firstLine="425"/>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D233A" w:rsidRPr="00850D36" w:rsidRDefault="00AD233A" w:rsidP="00182C73">
            <w:pPr>
              <w:suppressAutoHyphens/>
              <w:ind w:firstLine="425"/>
              <w:jc w:val="both"/>
              <w:rPr>
                <w:color w:val="000000"/>
              </w:rPr>
            </w:pPr>
            <w:r w:rsidRPr="00850D36">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tabs>
                <w:tab w:val="left" w:pos="0"/>
              </w:tabs>
              <w:autoSpaceDE w:val="0"/>
              <w:autoSpaceDN w:val="0"/>
              <w:adjustRightInd w:val="0"/>
              <w:ind w:firstLine="289"/>
              <w:jc w:val="both"/>
              <w:rPr>
                <w:color w:val="000000"/>
              </w:rPr>
            </w:pPr>
            <w:r w:rsidRPr="00850D36">
              <w:rPr>
                <w:color w:val="000000"/>
              </w:rPr>
              <w:t>Основания для приостановления предоставления услуги не предусмотрены.</w:t>
            </w:r>
          </w:p>
          <w:p w:rsidR="00AD233A" w:rsidRPr="00850D36" w:rsidRDefault="00AD233A" w:rsidP="00182C73">
            <w:pPr>
              <w:tabs>
                <w:tab w:val="left" w:pos="0"/>
              </w:tabs>
              <w:autoSpaceDE w:val="0"/>
              <w:autoSpaceDN w:val="0"/>
              <w:adjustRightInd w:val="0"/>
              <w:ind w:firstLine="289"/>
              <w:jc w:val="both"/>
              <w:rPr>
                <w:color w:val="000000"/>
              </w:rPr>
            </w:pPr>
            <w:r w:rsidRPr="00850D36">
              <w:rPr>
                <w:color w:val="000000"/>
              </w:rPr>
              <w:t xml:space="preserve">Основания для отказа: </w:t>
            </w:r>
          </w:p>
          <w:p w:rsidR="00AD233A" w:rsidRPr="00850D36" w:rsidRDefault="00AD233A" w:rsidP="00182C73">
            <w:pPr>
              <w:tabs>
                <w:tab w:val="left" w:pos="0"/>
              </w:tabs>
              <w:autoSpaceDE w:val="0"/>
              <w:autoSpaceDN w:val="0"/>
              <w:adjustRightInd w:val="0"/>
              <w:ind w:firstLine="289"/>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D233A" w:rsidRPr="00850D36" w:rsidRDefault="00AD233A" w:rsidP="00182C73">
            <w:pPr>
              <w:tabs>
                <w:tab w:val="left" w:pos="0"/>
              </w:tabs>
              <w:autoSpaceDE w:val="0"/>
              <w:autoSpaceDN w:val="0"/>
              <w:adjustRightInd w:val="0"/>
              <w:ind w:firstLine="289"/>
              <w:jc w:val="both"/>
              <w:rPr>
                <w:color w:val="000000"/>
              </w:rPr>
            </w:pPr>
            <w:r w:rsidRPr="00850D36">
              <w:rPr>
                <w:color w:val="000000"/>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tabs>
                <w:tab w:val="num" w:pos="370"/>
              </w:tabs>
              <w:ind w:firstLine="283"/>
              <w:jc w:val="both"/>
            </w:pPr>
            <w:r w:rsidRPr="00850D36">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jc w:val="both"/>
              <w:rPr>
                <w:color w:val="000000"/>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 xml:space="preserve">2.11. Порядок, размер и основания взимания платы за предоставление услуг, которые являются необходимыми </w:t>
            </w:r>
            <w:r w:rsidRPr="00850D36">
              <w:lastRenderedPageBreak/>
              <w:t>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pacing w:after="200"/>
              <w:ind w:firstLine="283"/>
              <w:jc w:val="both"/>
              <w:rPr>
                <w:vertAlign w:val="superscript"/>
              </w:rPr>
            </w:pPr>
            <w:r w:rsidRPr="00850D36">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jc w:val="both"/>
              <w:rPr>
                <w:color w:val="000000"/>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tabs>
                <w:tab w:val="left" w:pos="0"/>
              </w:tabs>
              <w:autoSpaceDE w:val="0"/>
              <w:autoSpaceDN w:val="0"/>
              <w:adjustRightInd w:val="0"/>
              <w:ind w:firstLine="283"/>
              <w:jc w:val="both"/>
            </w:pPr>
            <w:r w:rsidRPr="00850D36">
              <w:t>Подача заявления на получение муниципальной услуги при наличии очереди - не более 15 минут.</w:t>
            </w:r>
          </w:p>
          <w:p w:rsidR="00AD233A" w:rsidRPr="00850D36" w:rsidRDefault="00AD233A" w:rsidP="00182C73">
            <w:pPr>
              <w:tabs>
                <w:tab w:val="left" w:pos="0"/>
              </w:tabs>
              <w:autoSpaceDE w:val="0"/>
              <w:autoSpaceDN w:val="0"/>
              <w:adjustRightInd w:val="0"/>
              <w:ind w:firstLine="28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tabs>
                <w:tab w:val="num" w:pos="0"/>
              </w:tabs>
              <w:ind w:firstLine="427"/>
              <w:jc w:val="both"/>
            </w:pPr>
            <w:r w:rsidRPr="00850D36">
              <w:t>В течение одного дня с момента поступления заявления.</w:t>
            </w:r>
          </w:p>
          <w:p w:rsidR="00AD233A" w:rsidRPr="00850D36" w:rsidRDefault="00AD233A" w:rsidP="00182C73">
            <w:pPr>
              <w:tabs>
                <w:tab w:val="num" w:pos="0"/>
              </w:tabs>
              <w:ind w:firstLine="283"/>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Title"/>
              <w:ind w:firstLine="45"/>
              <w:rPr>
                <w:rFonts w:ascii="Times New Roman" w:hAnsi="Times New Roman" w:cs="Times New Roman"/>
                <w:b w:val="0"/>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D233A" w:rsidRPr="00850D36" w:rsidRDefault="00AD233A"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233A" w:rsidRPr="00850D36" w:rsidRDefault="00AD233A" w:rsidP="00182C73">
            <w:pPr>
              <w:tabs>
                <w:tab w:val="num" w:pos="370"/>
              </w:tabs>
              <w:ind w:firstLine="283"/>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jc w:val="both"/>
            </w:pPr>
            <w:r w:rsidRPr="00850D36">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w:t>
            </w:r>
            <w:r w:rsidRPr="00850D36">
              <w:lastRenderedPageBreak/>
              <w:t>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AD233A" w:rsidRPr="00850D36" w:rsidRDefault="00AD233A"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AD233A" w:rsidRPr="00850D36" w:rsidRDefault="00AD233A"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AD233A" w:rsidRPr="00850D36" w:rsidRDefault="00AD233A" w:rsidP="00182C73">
            <w:pPr>
              <w:autoSpaceDE w:val="0"/>
              <w:autoSpaceDN w:val="0"/>
              <w:adjustRightInd w:val="0"/>
              <w:ind w:firstLine="427"/>
              <w:jc w:val="both"/>
            </w:pPr>
            <w:r w:rsidRPr="00850D36">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850D36">
              <w:lastRenderedPageBreak/>
              <w:t>Палаты в сети «Интернет», на Едином портале государственных и муниципальных услуг;</w:t>
            </w:r>
          </w:p>
          <w:p w:rsidR="00AD233A" w:rsidRPr="00850D36" w:rsidRDefault="00AD233A"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AD233A" w:rsidRPr="00850D36" w:rsidRDefault="00AD233A"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AD233A" w:rsidRPr="00850D36" w:rsidRDefault="00AD233A" w:rsidP="00182C73">
            <w:pPr>
              <w:autoSpaceDE w:val="0"/>
              <w:autoSpaceDN w:val="0"/>
              <w:adjustRightInd w:val="0"/>
              <w:ind w:firstLine="427"/>
              <w:jc w:val="both"/>
            </w:pPr>
            <w:r w:rsidRPr="00850D36">
              <w:t>очередей при приеме и выдаче документов заявителям;</w:t>
            </w:r>
          </w:p>
          <w:p w:rsidR="00AD233A" w:rsidRPr="00850D36" w:rsidRDefault="00AD233A" w:rsidP="00182C73">
            <w:pPr>
              <w:autoSpaceDE w:val="0"/>
              <w:autoSpaceDN w:val="0"/>
              <w:adjustRightInd w:val="0"/>
              <w:ind w:firstLine="427"/>
              <w:jc w:val="both"/>
            </w:pPr>
            <w:r w:rsidRPr="00850D36">
              <w:t>нарушений сроков предоставления муниципальной услуги;</w:t>
            </w:r>
          </w:p>
          <w:p w:rsidR="00AD233A" w:rsidRPr="00850D36" w:rsidRDefault="00AD233A"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AD233A" w:rsidRPr="00850D36" w:rsidRDefault="00AD233A"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AD233A" w:rsidRPr="00850D36" w:rsidRDefault="00AD233A"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D233A" w:rsidRPr="00850D36" w:rsidRDefault="00AD233A"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D233A" w:rsidRPr="00850D36" w:rsidRDefault="00AD233A" w:rsidP="00182C73">
            <w:pPr>
              <w:autoSpaceDE w:val="0"/>
              <w:autoSpaceDN w:val="0"/>
              <w:adjustRightInd w:val="0"/>
              <w:ind w:firstLine="427"/>
              <w:jc w:val="both"/>
            </w:pPr>
            <w:r w:rsidRPr="00850D36">
              <w:t xml:space="preserve">Информация о ходе предоставления муниципальной услуги может быть получена заявителем на сайте  </w:t>
            </w:r>
            <w:r w:rsidRPr="00850D36">
              <w:rPr>
                <w:lang w:val="en-US"/>
              </w:rPr>
              <w:t>novosheshminsk</w:t>
            </w:r>
            <w:r w:rsidRPr="00850D36">
              <w:t>.</w:t>
            </w:r>
            <w:r w:rsidRPr="00850D36">
              <w:rPr>
                <w:lang w:val="en-US"/>
              </w:rPr>
              <w:t>tatarstan</w:t>
            </w:r>
            <w:r w:rsidRPr="00850D36">
              <w:t>.</w:t>
            </w:r>
            <w:r w:rsidRPr="00850D36">
              <w:rPr>
                <w:lang w:val="en-US"/>
              </w:rPr>
              <w:t>ru</w:t>
            </w:r>
            <w:r w:rsidRPr="00850D36">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pStyle w:val="ConsPlusCell"/>
              <w:widowControl/>
              <w:ind w:firstLine="45"/>
              <w:rPr>
                <w:rFonts w:ascii="Times New Roman" w:hAnsi="Times New Roman" w:cs="Times New Roman"/>
                <w:color w:val="000000"/>
                <w:sz w:val="24"/>
                <w:szCs w:val="24"/>
              </w:rPr>
            </w:pPr>
            <w:r w:rsidRPr="00850D36">
              <w:rPr>
                <w:rFonts w:ascii="Times New Roman" w:hAnsi="Times New Roman" w:cs="Times New Roman"/>
                <w:vanish/>
                <w:color w:val="000000"/>
                <w:sz w:val="24"/>
                <w:szCs w:val="24"/>
              </w:rPr>
              <w:lastRenderedPageBreak/>
              <w:t>.</w:t>
            </w:r>
          </w:p>
        </w:tc>
      </w:tr>
      <w:tr w:rsidR="00AD233A" w:rsidRPr="00850D36" w:rsidTr="00182C73">
        <w:tc>
          <w:tcPr>
            <w:tcW w:w="439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tabs>
                <w:tab w:val="left" w:pos="709"/>
              </w:tabs>
              <w:ind w:firstLine="28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233A" w:rsidRPr="00850D36" w:rsidRDefault="00AD233A" w:rsidP="00182C73">
            <w:pPr>
              <w:tabs>
                <w:tab w:val="left" w:pos="709"/>
              </w:tabs>
              <w:ind w:firstLine="283"/>
              <w:jc w:val="both"/>
            </w:pPr>
            <w:r w:rsidRPr="00850D36">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w:t>
            </w:r>
            <w:r w:rsidRPr="00850D36">
              <w:lastRenderedPageBreak/>
              <w:t>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32"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33"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AD233A" w:rsidRPr="00850D36" w:rsidRDefault="00AD233A" w:rsidP="00182C73">
            <w:pPr>
              <w:autoSpaceDE w:val="0"/>
              <w:autoSpaceDN w:val="0"/>
              <w:adjustRightInd w:val="0"/>
              <w:jc w:val="both"/>
              <w:rPr>
                <w:color w:val="000000"/>
              </w:rPr>
            </w:pPr>
            <w:r w:rsidRPr="00850D36">
              <w:rPr>
                <w:color w:val="000000"/>
              </w:rPr>
              <w:lastRenderedPageBreak/>
              <w:t xml:space="preserve"> </w:t>
            </w:r>
          </w:p>
          <w:p w:rsidR="00AD233A" w:rsidRPr="00850D36" w:rsidRDefault="00AD233A" w:rsidP="00182C73">
            <w:pPr>
              <w:pStyle w:val="ConsPlusCell"/>
              <w:widowControl/>
              <w:ind w:firstLine="45"/>
              <w:rPr>
                <w:rFonts w:ascii="Times New Roman" w:hAnsi="Times New Roman" w:cs="Times New Roman"/>
                <w:color w:val="000000"/>
                <w:sz w:val="24"/>
                <w:szCs w:val="24"/>
              </w:rPr>
            </w:pPr>
          </w:p>
        </w:tc>
      </w:tr>
      <w:bookmarkEnd w:id="2"/>
      <w:bookmarkEnd w:id="3"/>
    </w:tbl>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jc w:val="center"/>
        <w:rPr>
          <w:color w:val="000000"/>
        </w:rPr>
      </w:pPr>
    </w:p>
    <w:bookmarkEnd w:id="4"/>
    <w:bookmarkEnd w:id="5"/>
    <w:p w:rsidR="00AD233A" w:rsidRPr="00850D36" w:rsidRDefault="00AD233A" w:rsidP="00AD233A">
      <w:pPr>
        <w:jc w:val="center"/>
        <w:rPr>
          <w:color w:val="000000"/>
        </w:rPr>
      </w:pPr>
    </w:p>
    <w:p w:rsidR="00AD233A" w:rsidRPr="00850D36" w:rsidRDefault="00AD233A" w:rsidP="00AD233A">
      <w:pPr>
        <w:jc w:val="center"/>
        <w:rPr>
          <w:color w:val="000000"/>
        </w:rPr>
      </w:pPr>
    </w:p>
    <w:p w:rsidR="00AD233A" w:rsidRPr="00850D36" w:rsidRDefault="00AD233A" w:rsidP="00AD233A">
      <w:pPr>
        <w:rPr>
          <w:color w:val="000000"/>
        </w:rPr>
        <w:sectPr w:rsidR="00AD233A" w:rsidRPr="00850D36" w:rsidSect="00182C73">
          <w:type w:val="nextColumn"/>
          <w:pgSz w:w="16840" w:h="11907" w:orient="landscape" w:code="9"/>
          <w:pgMar w:top="851" w:right="851" w:bottom="851" w:left="1418" w:header="720" w:footer="720" w:gutter="0"/>
          <w:cols w:space="708"/>
          <w:noEndnote/>
          <w:docGrid w:linePitch="381"/>
        </w:sectPr>
      </w:pPr>
    </w:p>
    <w:p w:rsidR="00AD233A" w:rsidRPr="00850D36" w:rsidRDefault="00AD233A" w:rsidP="00AD233A">
      <w:pPr>
        <w:autoSpaceDE w:val="0"/>
        <w:autoSpaceDN w:val="0"/>
        <w:adjustRightInd w:val="0"/>
        <w:jc w:val="center"/>
        <w:rPr>
          <w:bCs/>
        </w:rPr>
      </w:pPr>
      <w:bookmarkStart w:id="6" w:name="OLE_LINK39"/>
      <w:bookmarkStart w:id="7" w:name="OLE_LINK40"/>
      <w:bookmarkStart w:id="8" w:name="OLE_LINK30"/>
      <w:bookmarkStart w:id="9" w:name="OLE_LINK61"/>
      <w:bookmarkStart w:id="10" w:name="OLE_LINK13"/>
      <w:bookmarkStart w:id="11" w:name="OLE_LINK76"/>
      <w:bookmarkStart w:id="12" w:name="OLE_LINK17"/>
      <w:bookmarkStart w:id="13" w:name="OLE_LINK74"/>
      <w:bookmarkStart w:id="14" w:name="OLE_LINK75"/>
      <w:r w:rsidRPr="00850D36">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D233A" w:rsidRPr="00850D36" w:rsidRDefault="00AD233A" w:rsidP="00AD233A">
      <w:pPr>
        <w:autoSpaceDE w:val="0"/>
        <w:autoSpaceDN w:val="0"/>
        <w:adjustRightInd w:val="0"/>
        <w:jc w:val="center"/>
        <w:rPr>
          <w:color w:val="000000"/>
        </w:rPr>
      </w:pPr>
    </w:p>
    <w:p w:rsidR="00AD233A" w:rsidRPr="00850D36" w:rsidRDefault="00AD233A" w:rsidP="00AD233A">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AD233A" w:rsidRPr="00850D36" w:rsidRDefault="00AD233A" w:rsidP="00AD233A">
      <w:pPr>
        <w:suppressAutoHyphens/>
        <w:autoSpaceDE w:val="0"/>
        <w:autoSpaceDN w:val="0"/>
        <w:adjustRightInd w:val="0"/>
        <w:ind w:firstLine="709"/>
        <w:jc w:val="both"/>
      </w:pPr>
      <w:r w:rsidRPr="00850D36">
        <w:t>1) консультирование заявителя;</w:t>
      </w:r>
    </w:p>
    <w:p w:rsidR="00AD233A" w:rsidRPr="00850D36" w:rsidRDefault="00AD233A" w:rsidP="00AD233A">
      <w:pPr>
        <w:suppressAutoHyphens/>
        <w:autoSpaceDE w:val="0"/>
        <w:autoSpaceDN w:val="0"/>
        <w:adjustRightInd w:val="0"/>
        <w:ind w:firstLine="709"/>
        <w:jc w:val="both"/>
      </w:pPr>
      <w:r w:rsidRPr="00850D36">
        <w:t>2) принятие и регистрация заявления;</w:t>
      </w:r>
    </w:p>
    <w:p w:rsidR="00AD233A" w:rsidRPr="00850D36" w:rsidRDefault="00AD233A" w:rsidP="00AD233A">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AD233A" w:rsidRPr="00850D36" w:rsidRDefault="00AD233A" w:rsidP="00AD233A">
      <w:pPr>
        <w:suppressAutoHyphens/>
        <w:autoSpaceDE w:val="0"/>
        <w:autoSpaceDN w:val="0"/>
        <w:adjustRightInd w:val="0"/>
        <w:ind w:firstLine="709"/>
        <w:jc w:val="both"/>
      </w:pPr>
      <w:r w:rsidRPr="00850D36">
        <w:t>4) подготовка результата муниципальной услуги;</w:t>
      </w:r>
    </w:p>
    <w:p w:rsidR="00AD233A" w:rsidRPr="00850D36" w:rsidRDefault="00AD233A" w:rsidP="00AD233A">
      <w:pPr>
        <w:suppressAutoHyphens/>
        <w:autoSpaceDE w:val="0"/>
        <w:autoSpaceDN w:val="0"/>
        <w:adjustRightInd w:val="0"/>
        <w:ind w:firstLine="709"/>
        <w:jc w:val="both"/>
      </w:pPr>
      <w:r w:rsidRPr="00850D36">
        <w:t>5) выдача заявителю результата муниципальной услуги.</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sz w:val="24"/>
          <w:szCs w:val="24"/>
        </w:rPr>
        <w:t>3.1.2. Блок-схема последовательности действий по предоставлению муниципальной услуги представлена в приложении №2.</w:t>
      </w:r>
    </w:p>
    <w:p w:rsidR="00AD233A" w:rsidRPr="00850D36" w:rsidRDefault="00AD233A" w:rsidP="00AD233A">
      <w:pPr>
        <w:suppressAutoHyphens/>
        <w:autoSpaceDE w:val="0"/>
        <w:autoSpaceDN w:val="0"/>
        <w:adjustRightInd w:val="0"/>
        <w:ind w:firstLine="709"/>
        <w:jc w:val="both"/>
        <w:rPr>
          <w:color w:val="000000"/>
        </w:rPr>
      </w:pPr>
    </w:p>
    <w:p w:rsidR="00AD233A" w:rsidRPr="00850D36" w:rsidRDefault="00AD233A" w:rsidP="00AD233A">
      <w:pPr>
        <w:suppressAutoHyphens/>
        <w:autoSpaceDE w:val="0"/>
        <w:autoSpaceDN w:val="0"/>
        <w:adjustRightInd w:val="0"/>
        <w:ind w:firstLine="709"/>
        <w:jc w:val="both"/>
      </w:pPr>
      <w:bookmarkStart w:id="15" w:name="OLE_LINK24"/>
      <w:bookmarkStart w:id="16" w:name="OLE_LINK25"/>
      <w:bookmarkEnd w:id="6"/>
      <w:bookmarkEnd w:id="7"/>
      <w:bookmarkEnd w:id="8"/>
      <w:bookmarkEnd w:id="9"/>
      <w:bookmarkEnd w:id="10"/>
      <w:bookmarkEnd w:id="11"/>
      <w:bookmarkEnd w:id="12"/>
      <w:bookmarkEnd w:id="13"/>
      <w:bookmarkEnd w:id="14"/>
      <w:r w:rsidRPr="00850D36">
        <w:t>3.2. Оказание консультаций заявителю</w:t>
      </w:r>
    </w:p>
    <w:p w:rsidR="00AD233A" w:rsidRPr="00850D36" w:rsidRDefault="00AD233A" w:rsidP="00AD233A">
      <w:pPr>
        <w:suppressAutoHyphens/>
        <w:autoSpaceDE w:val="0"/>
        <w:autoSpaceDN w:val="0"/>
        <w:adjustRightInd w:val="0"/>
        <w:ind w:firstLine="709"/>
        <w:jc w:val="both"/>
      </w:pPr>
    </w:p>
    <w:p w:rsidR="00AD233A" w:rsidRPr="00850D36" w:rsidRDefault="00AD233A" w:rsidP="00AD233A">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D233A" w:rsidRPr="00850D36" w:rsidRDefault="00AD233A" w:rsidP="00AD233A">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D233A" w:rsidRPr="00850D36" w:rsidRDefault="00AD233A" w:rsidP="00AD233A">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AD233A" w:rsidRPr="00850D36" w:rsidRDefault="00AD233A" w:rsidP="00AD233A">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AD233A" w:rsidRPr="00850D36" w:rsidRDefault="00AD233A" w:rsidP="00AD233A">
      <w:pPr>
        <w:suppressAutoHyphens/>
        <w:autoSpaceDE w:val="0"/>
        <w:autoSpaceDN w:val="0"/>
        <w:adjustRightInd w:val="0"/>
        <w:ind w:firstLine="709"/>
        <w:jc w:val="both"/>
      </w:pPr>
    </w:p>
    <w:p w:rsidR="00AD233A" w:rsidRPr="00850D36" w:rsidRDefault="00AD233A" w:rsidP="00AD233A">
      <w:pPr>
        <w:suppressAutoHyphens/>
        <w:autoSpaceDE w:val="0"/>
        <w:autoSpaceDN w:val="0"/>
        <w:adjustRightInd w:val="0"/>
        <w:ind w:firstLine="709"/>
        <w:jc w:val="both"/>
      </w:pPr>
      <w:r w:rsidRPr="00850D36">
        <w:t>3.3. Принятие и регистрация заявления</w:t>
      </w:r>
    </w:p>
    <w:p w:rsidR="00AD233A" w:rsidRPr="00850D36" w:rsidRDefault="00AD233A" w:rsidP="00AD233A">
      <w:pPr>
        <w:suppressAutoHyphens/>
        <w:ind w:firstLine="709"/>
        <w:jc w:val="both"/>
      </w:pPr>
    </w:p>
    <w:p w:rsidR="00AD233A" w:rsidRPr="00850D36" w:rsidRDefault="00AD233A" w:rsidP="00AD233A">
      <w:pPr>
        <w:suppressAutoHyphens/>
        <w:ind w:firstLine="709"/>
        <w:jc w:val="both"/>
      </w:pPr>
      <w:r w:rsidRPr="00850D36">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AD233A" w:rsidRPr="00850D36" w:rsidRDefault="00AD233A" w:rsidP="00AD233A">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D233A" w:rsidRPr="00850D36" w:rsidRDefault="00AD233A" w:rsidP="00AD233A">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AD233A" w:rsidRPr="00850D36" w:rsidRDefault="00AD233A" w:rsidP="00AD233A">
      <w:pPr>
        <w:suppressAutoHyphens/>
        <w:autoSpaceDE w:val="0"/>
        <w:autoSpaceDN w:val="0"/>
        <w:adjustRightInd w:val="0"/>
        <w:ind w:firstLine="709"/>
        <w:jc w:val="both"/>
        <w:rPr>
          <w:bCs/>
        </w:rPr>
      </w:pPr>
      <w:r w:rsidRPr="00850D36">
        <w:rPr>
          <w:bCs/>
        </w:rPr>
        <w:t xml:space="preserve">установление личности заявителя; </w:t>
      </w:r>
    </w:p>
    <w:p w:rsidR="00AD233A" w:rsidRPr="00850D36" w:rsidRDefault="00AD233A" w:rsidP="00AD233A">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AD233A" w:rsidRPr="00850D36" w:rsidRDefault="00AD233A" w:rsidP="00AD233A">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AD233A" w:rsidRPr="00850D36" w:rsidRDefault="00AD233A" w:rsidP="00AD233A">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233A" w:rsidRPr="00850D36" w:rsidRDefault="00AD233A" w:rsidP="00AD233A">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AD233A" w:rsidRPr="00850D36" w:rsidRDefault="00AD233A" w:rsidP="00AD233A">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AD233A" w:rsidRPr="00850D36" w:rsidRDefault="00AD233A" w:rsidP="00AD233A">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AD233A" w:rsidRPr="00850D36" w:rsidRDefault="00AD233A" w:rsidP="00AD233A">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AD233A" w:rsidRPr="00850D36" w:rsidRDefault="00AD233A" w:rsidP="00AD233A">
      <w:pPr>
        <w:ind w:firstLine="709"/>
        <w:jc w:val="both"/>
      </w:pPr>
      <w:r w:rsidRPr="00850D36">
        <w:t>Процедуры, устанавливаемые настоящим пунктом, осуществляются:</w:t>
      </w:r>
    </w:p>
    <w:p w:rsidR="00AD233A" w:rsidRPr="00850D36" w:rsidRDefault="00AD233A" w:rsidP="00AD233A">
      <w:pPr>
        <w:ind w:firstLine="709"/>
        <w:jc w:val="both"/>
        <w:rPr>
          <w:lang w:eastAsia="en-US"/>
        </w:rPr>
      </w:pPr>
      <w:r w:rsidRPr="00850D36">
        <w:t>прием заявления и документов в течение 15 минут;</w:t>
      </w:r>
    </w:p>
    <w:p w:rsidR="00AD233A" w:rsidRPr="00850D36" w:rsidRDefault="00AD233A" w:rsidP="00AD233A">
      <w:pPr>
        <w:suppressAutoHyphens/>
        <w:autoSpaceDE w:val="0"/>
        <w:autoSpaceDN w:val="0"/>
        <w:adjustRightInd w:val="0"/>
        <w:ind w:firstLine="709"/>
        <w:jc w:val="both"/>
        <w:rPr>
          <w:bCs/>
        </w:rPr>
      </w:pPr>
      <w:r w:rsidRPr="00850D36">
        <w:t>регистрация заявления в течение одного дня с момента поступления заявления.</w:t>
      </w:r>
    </w:p>
    <w:p w:rsidR="00AD233A" w:rsidRPr="00850D36" w:rsidRDefault="00AD233A" w:rsidP="00AD233A">
      <w:pPr>
        <w:suppressAutoHyphens/>
        <w:autoSpaceDE w:val="0"/>
        <w:autoSpaceDN w:val="0"/>
        <w:adjustRightInd w:val="0"/>
        <w:ind w:firstLine="709"/>
        <w:jc w:val="both"/>
      </w:pPr>
      <w:r w:rsidRPr="00850D36">
        <w:t xml:space="preserve">Результат процедур: принятое и зарегистрированное заявление или возвращенные заявителю документы. </w:t>
      </w:r>
    </w:p>
    <w:p w:rsidR="00AD233A" w:rsidRPr="00850D36" w:rsidRDefault="00AD233A" w:rsidP="00AD233A">
      <w:pPr>
        <w:suppressAutoHyphens/>
        <w:autoSpaceDE w:val="0"/>
        <w:autoSpaceDN w:val="0"/>
        <w:adjustRightInd w:val="0"/>
        <w:ind w:firstLine="709"/>
        <w:jc w:val="both"/>
        <w:rPr>
          <w:bCs/>
        </w:rPr>
      </w:pPr>
      <w:r w:rsidRPr="00850D36">
        <w:rPr>
          <w:bCs/>
        </w:rPr>
        <w:t>3.3.3. Председатель Палаты рассматривает заявление, определяет исполнителя и направляет заявление специалисту Палаты.</w:t>
      </w:r>
    </w:p>
    <w:p w:rsidR="00AD233A" w:rsidRPr="00850D36" w:rsidRDefault="00AD233A" w:rsidP="00AD233A">
      <w:pPr>
        <w:suppressAutoHyphens/>
        <w:autoSpaceDE w:val="0"/>
        <w:autoSpaceDN w:val="0"/>
        <w:adjustRightInd w:val="0"/>
        <w:ind w:firstLine="709"/>
        <w:jc w:val="both"/>
        <w:rPr>
          <w:bCs/>
        </w:rPr>
      </w:pPr>
      <w:r w:rsidRPr="00850D36">
        <w:rPr>
          <w:bCs/>
        </w:rPr>
        <w:t>Процедура, устанавливаемая настоящим пунктом, осуществляется в течение одного дня с момента регистрации заявления.</w:t>
      </w:r>
    </w:p>
    <w:p w:rsidR="00AD233A" w:rsidRPr="00850D36" w:rsidRDefault="00AD233A" w:rsidP="00AD233A">
      <w:pPr>
        <w:suppressAutoHyphens/>
        <w:autoSpaceDE w:val="0"/>
        <w:autoSpaceDN w:val="0"/>
        <w:adjustRightInd w:val="0"/>
        <w:ind w:firstLine="709"/>
        <w:jc w:val="both"/>
        <w:rPr>
          <w:bCs/>
        </w:rPr>
      </w:pPr>
      <w:r w:rsidRPr="00850D36">
        <w:rPr>
          <w:bCs/>
        </w:rPr>
        <w:t>Результат процедуры: направленное исполнителю заявление.</w:t>
      </w:r>
    </w:p>
    <w:p w:rsidR="00AD233A" w:rsidRPr="00850D36" w:rsidRDefault="00AD233A" w:rsidP="00AD233A">
      <w:pPr>
        <w:tabs>
          <w:tab w:val="left" w:pos="8610"/>
        </w:tabs>
        <w:suppressAutoHyphens/>
        <w:ind w:firstLine="709"/>
        <w:jc w:val="both"/>
      </w:pPr>
    </w:p>
    <w:p w:rsidR="00AD233A" w:rsidRPr="00850D36" w:rsidRDefault="00AD233A" w:rsidP="00AD233A">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AD233A" w:rsidRPr="00850D36" w:rsidRDefault="00AD233A" w:rsidP="00AD233A">
      <w:pPr>
        <w:suppressAutoHyphens/>
        <w:ind w:firstLine="709"/>
        <w:jc w:val="both"/>
        <w:rPr>
          <w:spacing w:val="-1"/>
        </w:rPr>
      </w:pPr>
    </w:p>
    <w:p w:rsidR="00AD233A" w:rsidRPr="00850D36" w:rsidRDefault="00AD233A" w:rsidP="00AD233A">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 о предоставлении:</w:t>
      </w:r>
    </w:p>
    <w:p w:rsidR="00AD233A" w:rsidRPr="00850D36" w:rsidRDefault="00AD233A" w:rsidP="00AD233A">
      <w:pPr>
        <w:autoSpaceDE w:val="0"/>
        <w:autoSpaceDN w:val="0"/>
        <w:adjustRightInd w:val="0"/>
        <w:ind w:firstLine="709"/>
        <w:jc w:val="both"/>
      </w:pPr>
      <w:r w:rsidRPr="00850D36">
        <w:rPr>
          <w:color w:val="000000"/>
        </w:rPr>
        <w:t>Сведения из ЕГРЮЛ (в случае обращения заявителя – юридического лица).</w:t>
      </w:r>
    </w:p>
    <w:p w:rsidR="00AD233A" w:rsidRPr="00850D36" w:rsidRDefault="00AD233A" w:rsidP="00AD233A">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D233A" w:rsidRPr="00850D36" w:rsidRDefault="00AD233A" w:rsidP="00AD233A">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AD233A" w:rsidRPr="00850D36" w:rsidRDefault="00AD233A" w:rsidP="00AD233A">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233A" w:rsidRPr="00850D36" w:rsidRDefault="00AD233A" w:rsidP="00AD233A">
      <w:pPr>
        <w:autoSpaceDE w:val="0"/>
        <w:autoSpaceDN w:val="0"/>
        <w:adjustRightInd w:val="0"/>
        <w:ind w:firstLine="709"/>
        <w:jc w:val="both"/>
      </w:pPr>
      <w:r w:rsidRPr="00850D36">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233A" w:rsidRPr="00850D36" w:rsidRDefault="00AD233A" w:rsidP="00AD233A">
      <w:pPr>
        <w:autoSpaceDE w:val="0"/>
        <w:autoSpaceDN w:val="0"/>
        <w:adjustRightInd w:val="0"/>
        <w:ind w:firstLine="709"/>
        <w:jc w:val="both"/>
      </w:pPr>
      <w:r w:rsidRPr="00850D36">
        <w:t>Результат процедур: документы (сведения) либо уведомление об отказе, направленные в Палату.</w:t>
      </w:r>
    </w:p>
    <w:p w:rsidR="00AD233A" w:rsidRPr="00850D36" w:rsidRDefault="00AD233A" w:rsidP="00AD233A">
      <w:pPr>
        <w:autoSpaceDE w:val="0"/>
        <w:autoSpaceDN w:val="0"/>
        <w:adjustRightInd w:val="0"/>
        <w:ind w:firstLine="709"/>
        <w:jc w:val="both"/>
      </w:pPr>
    </w:p>
    <w:p w:rsidR="00AD233A" w:rsidRPr="00850D36" w:rsidRDefault="00AD233A" w:rsidP="00AD233A">
      <w:pPr>
        <w:autoSpaceDE w:val="0"/>
        <w:autoSpaceDN w:val="0"/>
        <w:adjustRightInd w:val="0"/>
        <w:ind w:firstLine="709"/>
        <w:jc w:val="both"/>
      </w:pPr>
      <w:r w:rsidRPr="00850D36">
        <w:t>3.5. Подготовка результата муниципальной услуги</w:t>
      </w: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 Подготовка и выдача соглашения.</w:t>
      </w:r>
    </w:p>
    <w:bookmarkEnd w:id="15"/>
    <w:bookmarkEnd w:id="16"/>
    <w:p w:rsidR="00AD233A" w:rsidRPr="00850D36" w:rsidRDefault="00AD233A" w:rsidP="00AD233A">
      <w:pPr>
        <w:suppressAutoHyphens/>
        <w:ind w:firstLine="709"/>
        <w:jc w:val="both"/>
        <w:rPr>
          <w:color w:val="000000"/>
        </w:rPr>
      </w:pPr>
      <w:r w:rsidRPr="00850D36">
        <w:rPr>
          <w:color w:val="000000"/>
        </w:rPr>
        <w:t xml:space="preserve">3.5.1. Специалист Палаты осуществляет: </w:t>
      </w:r>
    </w:p>
    <w:p w:rsidR="00AD233A" w:rsidRPr="00850D36" w:rsidRDefault="00AD233A" w:rsidP="00AD233A">
      <w:pPr>
        <w:suppressAutoHyphens/>
        <w:ind w:firstLine="709"/>
        <w:jc w:val="both"/>
        <w:rPr>
          <w:color w:val="000000"/>
        </w:rPr>
      </w:pPr>
      <w:r w:rsidRPr="00850D36">
        <w:rPr>
          <w:color w:val="000000"/>
        </w:rPr>
        <w:t>Проверку наличия оснований для отказа в предоставлении муниципальной услуги, предусмотренных пунктом 2.9. настоящего Регламента.</w:t>
      </w:r>
    </w:p>
    <w:p w:rsidR="00AD233A" w:rsidRPr="00850D36" w:rsidRDefault="00AD233A" w:rsidP="00AD233A">
      <w:pPr>
        <w:suppressAutoHyphens/>
        <w:ind w:firstLine="709"/>
        <w:jc w:val="both"/>
        <w:rPr>
          <w:color w:val="000000"/>
        </w:rPr>
      </w:pPr>
      <w:r w:rsidRPr="00850D36">
        <w:rPr>
          <w:color w:val="000000"/>
        </w:rPr>
        <w:t>В случае отсутствия оснований для отказа в предоставлении муниципальной услуги специалист Палаты осуществляет:</w:t>
      </w:r>
    </w:p>
    <w:p w:rsidR="00AD233A" w:rsidRPr="00850D36" w:rsidRDefault="00AD233A" w:rsidP="00AD233A">
      <w:pPr>
        <w:suppressAutoHyphens/>
        <w:ind w:firstLine="709"/>
        <w:jc w:val="both"/>
        <w:rPr>
          <w:color w:val="000000"/>
        </w:rPr>
      </w:pPr>
      <w:r w:rsidRPr="00850D36">
        <w:rPr>
          <w:color w:val="000000"/>
        </w:rPr>
        <w:t>проверку наличия документов, прилагаемых к заявлению;</w:t>
      </w:r>
    </w:p>
    <w:p w:rsidR="00AD233A" w:rsidRPr="00850D36" w:rsidRDefault="00AD233A" w:rsidP="00AD233A">
      <w:pPr>
        <w:suppressAutoHyphens/>
        <w:ind w:firstLine="709"/>
        <w:jc w:val="both"/>
        <w:rPr>
          <w:color w:val="000000"/>
        </w:rPr>
      </w:pPr>
      <w:r w:rsidRPr="00850D36">
        <w:rPr>
          <w:color w:val="000000"/>
        </w:rPr>
        <w:t>устанавливает, не истек ли срок действия представленных документов;</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подготавливает соглашение. </w:t>
      </w:r>
    </w:p>
    <w:p w:rsidR="00AD233A" w:rsidRPr="00850D36" w:rsidRDefault="00AD233A" w:rsidP="00AD233A">
      <w:pPr>
        <w:suppressAutoHyphens/>
        <w:ind w:firstLine="709"/>
        <w:jc w:val="both"/>
        <w:rPr>
          <w:color w:val="000000"/>
        </w:rPr>
      </w:pPr>
      <w:r w:rsidRPr="00850D36">
        <w:rPr>
          <w:color w:val="000000"/>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AD233A" w:rsidRPr="00850D36" w:rsidRDefault="00AD233A" w:rsidP="00AD233A">
      <w:pPr>
        <w:suppressAutoHyphens/>
        <w:ind w:firstLine="709"/>
        <w:jc w:val="both"/>
        <w:rPr>
          <w:color w:val="000000"/>
        </w:rPr>
      </w:pPr>
      <w:r w:rsidRPr="00850D36">
        <w:rPr>
          <w:color w:val="000000"/>
        </w:rPr>
        <w:lastRenderedPageBreak/>
        <w:t>Процедуры, устанавливаемые настоящим пунктом, осуществляются в течение одного дня с момента окончания предыдущей процедуры.</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 проект соглашения или проект уведомления.</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2. Председатель Палаты проводит экспертизу и подписывает проект соглашения или проект уведомления.</w:t>
      </w:r>
    </w:p>
    <w:p w:rsidR="00AD233A" w:rsidRPr="00850D36" w:rsidRDefault="00AD233A" w:rsidP="00AD233A">
      <w:pPr>
        <w:suppressAutoHyphens/>
        <w:ind w:firstLine="709"/>
        <w:jc w:val="both"/>
        <w:rPr>
          <w:color w:val="000000"/>
        </w:rPr>
      </w:pPr>
      <w:r w:rsidRPr="00850D36">
        <w:rPr>
          <w:color w:val="000000"/>
        </w:rPr>
        <w:t>Процедуры, устанавливаемые настоящим пунктом, осуществляются в течение одного рабочего дня с момента окончания предыдущей процедуры.</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езультат процедуры: подписанное соглашение или подписанный проект уведомления.</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6. Выдача заявителю результата муниципальной услуги</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p>
    <w:p w:rsidR="00AD233A" w:rsidRPr="00850D36" w:rsidRDefault="00AD233A" w:rsidP="00AD233A">
      <w:pPr>
        <w:pStyle w:val="ConsPlusNormal"/>
        <w:suppressAutoHyphens/>
        <w:ind w:firstLine="709"/>
        <w:jc w:val="both"/>
        <w:rPr>
          <w:rFonts w:ascii="Times New Roman" w:hAnsi="Times New Roman" w:cs="Times New Roman"/>
          <w:color w:val="000000"/>
          <w:spacing w:val="-5"/>
          <w:sz w:val="24"/>
          <w:szCs w:val="24"/>
        </w:rPr>
      </w:pPr>
      <w:r w:rsidRPr="00850D36">
        <w:rPr>
          <w:rFonts w:ascii="Times New Roman" w:hAnsi="Times New Roman" w:cs="Times New Roman"/>
          <w:bCs/>
          <w:color w:val="000000"/>
          <w:sz w:val="24"/>
          <w:szCs w:val="24"/>
          <w:lang w:val="tt-RU"/>
        </w:rPr>
        <w:t>3.6.3.</w:t>
      </w:r>
      <w:r w:rsidRPr="00850D36">
        <w:rPr>
          <w:rFonts w:ascii="Times New Roman" w:hAnsi="Times New Roman" w:cs="Times New Roman"/>
          <w:color w:val="000000"/>
          <w:spacing w:val="-5"/>
          <w:sz w:val="24"/>
          <w:szCs w:val="24"/>
        </w:rPr>
        <w:t xml:space="preserve"> Заявитель подписывает соглашение.</w:t>
      </w:r>
    </w:p>
    <w:p w:rsidR="00AD233A" w:rsidRPr="00850D36" w:rsidRDefault="00AD233A" w:rsidP="00AD233A">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Специалист Палаты регистрирует соглашение</w:t>
      </w:r>
      <w:r w:rsidRPr="00850D36">
        <w:rPr>
          <w:rFonts w:ascii="Times New Roman" w:hAnsi="Times New Roman" w:cs="Times New Roman"/>
          <w:bCs/>
          <w:color w:val="000000"/>
          <w:sz w:val="24"/>
          <w:szCs w:val="24"/>
          <w:lang w:val="tt-RU"/>
        </w:rPr>
        <w:t xml:space="preserve"> в журнале “Регистрация соглашения о расторжении договора аренды муниципального имущества и выдает заявителю два экземпляра соглашения</w:t>
      </w:r>
      <w:r w:rsidRPr="00850D36">
        <w:rPr>
          <w:rFonts w:ascii="Times New Roman" w:hAnsi="Times New Roman" w:cs="Times New Roman"/>
          <w:color w:val="000000"/>
          <w:sz w:val="24"/>
          <w:szCs w:val="24"/>
        </w:rPr>
        <w:t>.</w:t>
      </w:r>
    </w:p>
    <w:p w:rsidR="00AD233A" w:rsidRPr="00850D36" w:rsidRDefault="00AD233A" w:rsidP="00AD233A">
      <w:pPr>
        <w:pStyle w:val="ConsPlusNormal"/>
        <w:suppressAutoHyphens/>
        <w:ind w:firstLine="709"/>
        <w:jc w:val="both"/>
        <w:rPr>
          <w:rFonts w:ascii="Times New Roman" w:hAnsi="Times New Roman" w:cs="Times New Roman"/>
          <w:bCs/>
          <w:color w:val="000000"/>
          <w:sz w:val="24"/>
          <w:szCs w:val="24"/>
        </w:rPr>
      </w:pPr>
      <w:r w:rsidRPr="00850D36">
        <w:rPr>
          <w:rFonts w:ascii="Times New Roman" w:hAnsi="Times New Roman" w:cs="Times New Roman"/>
          <w:bCs/>
          <w:color w:val="000000"/>
          <w:sz w:val="24"/>
          <w:szCs w:val="24"/>
        </w:rPr>
        <w:t>Заявитель расписывается в журнале о получении соглашения.</w:t>
      </w:r>
    </w:p>
    <w:p w:rsidR="00AD233A" w:rsidRPr="00850D36" w:rsidRDefault="00AD233A" w:rsidP="00AD233A">
      <w:pPr>
        <w:suppressAutoHyphens/>
        <w:ind w:firstLine="709"/>
        <w:jc w:val="both"/>
        <w:rPr>
          <w:color w:val="000000"/>
        </w:rPr>
      </w:pPr>
      <w:r w:rsidRPr="00850D36">
        <w:rPr>
          <w:color w:val="000000"/>
        </w:rPr>
        <w:t>Процедуры, устанавливаемые настоящим пунктом, осуществляются в приемные часы в течение 15 минут с момента обращения заявителя.</w:t>
      </w:r>
    </w:p>
    <w:p w:rsidR="00AD233A" w:rsidRPr="00850D36" w:rsidRDefault="00AD233A" w:rsidP="00AD233A">
      <w:pPr>
        <w:pStyle w:val="ConsPlusNormal"/>
        <w:suppressAutoHyphens/>
        <w:ind w:firstLine="709"/>
        <w:jc w:val="both"/>
        <w:rPr>
          <w:rFonts w:ascii="Times New Roman" w:hAnsi="Times New Roman" w:cs="Times New Roman"/>
          <w:bCs/>
          <w:color w:val="000000"/>
          <w:sz w:val="24"/>
          <w:szCs w:val="24"/>
          <w:lang w:val="tt-RU"/>
        </w:rPr>
      </w:pPr>
      <w:r w:rsidRPr="00850D36">
        <w:rPr>
          <w:rFonts w:ascii="Times New Roman" w:hAnsi="Times New Roman" w:cs="Times New Roman"/>
          <w:color w:val="000000"/>
          <w:sz w:val="24"/>
          <w:szCs w:val="24"/>
        </w:rPr>
        <w:t>Результат процедуры: выданное соглашение.</w:t>
      </w:r>
    </w:p>
    <w:p w:rsidR="00AD233A" w:rsidRPr="00850D36" w:rsidRDefault="00AD233A" w:rsidP="00AD233A">
      <w:pPr>
        <w:suppressAutoHyphens/>
        <w:ind w:firstLine="709"/>
        <w:jc w:val="both"/>
        <w:rPr>
          <w:bCs/>
          <w:color w:val="000000"/>
        </w:rPr>
      </w:pPr>
      <w:r w:rsidRPr="00850D36">
        <w:rPr>
          <w:bCs/>
          <w:color w:val="000000"/>
        </w:rPr>
        <w:t>3.6.4.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 (электронной почте).</w:t>
      </w:r>
    </w:p>
    <w:p w:rsidR="00AD233A" w:rsidRPr="00850D36" w:rsidRDefault="00AD233A" w:rsidP="00AD233A">
      <w:pPr>
        <w:suppressAutoHyphens/>
        <w:ind w:firstLine="709"/>
        <w:jc w:val="both"/>
        <w:rPr>
          <w:bCs/>
          <w:color w:val="000000"/>
        </w:rPr>
      </w:pPr>
      <w:r w:rsidRPr="00850D36">
        <w:rPr>
          <w:bCs/>
          <w:color w:val="000000"/>
        </w:rPr>
        <w:t>Процедуры, устанавливаемые настоящим пунктом, осуществляются после завершения процедур, предусмотренных пунктом 3.5. настоящего Регламента:</w:t>
      </w:r>
    </w:p>
    <w:p w:rsidR="00AD233A" w:rsidRPr="00850D36" w:rsidRDefault="00AD233A" w:rsidP="00AD233A">
      <w:pPr>
        <w:suppressAutoHyphens/>
        <w:ind w:firstLine="709"/>
        <w:jc w:val="both"/>
        <w:rPr>
          <w:bCs/>
          <w:color w:val="000000"/>
        </w:rPr>
      </w:pPr>
      <w:r w:rsidRPr="00850D36">
        <w:rPr>
          <w:bCs/>
          <w:color w:val="000000"/>
        </w:rPr>
        <w:t>в течение 15 минут в случае личного прибытия заявителя;</w:t>
      </w:r>
    </w:p>
    <w:p w:rsidR="00AD233A" w:rsidRPr="00850D36" w:rsidRDefault="00AD233A" w:rsidP="00AD233A">
      <w:pPr>
        <w:suppressAutoHyphens/>
        <w:ind w:firstLine="709"/>
        <w:jc w:val="both"/>
        <w:rPr>
          <w:bCs/>
          <w:color w:val="000000"/>
        </w:rPr>
      </w:pPr>
      <w:r w:rsidRPr="00850D36">
        <w:rPr>
          <w:bCs/>
          <w:color w:val="000000"/>
        </w:rPr>
        <w:t>в течение одного дня в случае направления ответа почтовым или электронным отправлением.</w:t>
      </w:r>
    </w:p>
    <w:p w:rsidR="00AD233A" w:rsidRPr="00850D36" w:rsidRDefault="00AD233A" w:rsidP="00AD233A">
      <w:pPr>
        <w:suppressAutoHyphens/>
        <w:ind w:firstLine="709"/>
        <w:jc w:val="both"/>
        <w:rPr>
          <w:bCs/>
          <w:color w:val="000000"/>
        </w:rPr>
      </w:pPr>
      <w:r w:rsidRPr="00850D36">
        <w:rPr>
          <w:bCs/>
          <w:color w:val="000000"/>
        </w:rPr>
        <w:t>Результат процедуры: выданное (направленное) письмо об отказе.</w:t>
      </w:r>
    </w:p>
    <w:p w:rsidR="00AD233A" w:rsidRPr="00850D36" w:rsidRDefault="00AD233A" w:rsidP="00AD233A">
      <w:pPr>
        <w:jc w:val="both"/>
        <w:rPr>
          <w:color w:val="000000"/>
        </w:rPr>
      </w:pPr>
    </w:p>
    <w:p w:rsidR="00AD233A" w:rsidRPr="00850D36" w:rsidRDefault="00AD233A" w:rsidP="00AD233A">
      <w:pPr>
        <w:autoSpaceDE w:val="0"/>
        <w:autoSpaceDN w:val="0"/>
        <w:adjustRightInd w:val="0"/>
        <w:ind w:firstLine="709"/>
        <w:jc w:val="both"/>
      </w:pPr>
      <w:r w:rsidRPr="00850D36">
        <w:t>3.7. Предоставление муниципальной услуги через МФЦ</w:t>
      </w:r>
    </w:p>
    <w:p w:rsidR="00AD233A" w:rsidRPr="00850D36" w:rsidRDefault="00AD233A" w:rsidP="00AD233A">
      <w:pPr>
        <w:autoSpaceDE w:val="0"/>
        <w:autoSpaceDN w:val="0"/>
        <w:adjustRightInd w:val="0"/>
        <w:ind w:firstLine="709"/>
        <w:jc w:val="both"/>
      </w:pPr>
    </w:p>
    <w:p w:rsidR="00AD233A" w:rsidRPr="00850D36" w:rsidRDefault="00AD233A" w:rsidP="00AD233A">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AD233A" w:rsidRPr="00850D36" w:rsidRDefault="00AD233A" w:rsidP="00AD233A">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D233A" w:rsidRPr="00850D36" w:rsidRDefault="00AD233A" w:rsidP="00AD233A">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233A" w:rsidRPr="00850D36" w:rsidRDefault="00AD233A" w:rsidP="00AD233A">
      <w:pPr>
        <w:suppressAutoHyphens/>
        <w:autoSpaceDE w:val="0"/>
        <w:autoSpaceDN w:val="0"/>
        <w:adjustRightInd w:val="0"/>
        <w:ind w:firstLine="709"/>
        <w:jc w:val="center"/>
        <w:rPr>
          <w:rFonts w:eastAsia="Calibri"/>
          <w:lang w:eastAsia="en-US"/>
        </w:rPr>
      </w:pP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w:t>
      </w:r>
      <w:r w:rsidRPr="00850D36">
        <w:rPr>
          <w:rFonts w:ascii="Times New Roman" w:hAnsi="Times New Roman" w:cs="Times New Roman"/>
          <w:sz w:val="24"/>
          <w:szCs w:val="24"/>
        </w:rPr>
        <w:lastRenderedPageBreak/>
        <w:t>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Комитета.</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233A" w:rsidRPr="00850D36" w:rsidRDefault="00AD233A" w:rsidP="00AD233A">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AD233A" w:rsidRPr="00850D36" w:rsidRDefault="00AD233A" w:rsidP="00AD233A">
      <w:pPr>
        <w:pStyle w:val="ConsPlusNonformat"/>
        <w:ind w:right="281" w:firstLine="709"/>
        <w:jc w:val="both"/>
        <w:rPr>
          <w:rFonts w:ascii="Times New Roman" w:hAnsi="Times New Roman" w:cs="Times New Roman"/>
          <w:sz w:val="24"/>
          <w:szCs w:val="24"/>
        </w:rPr>
      </w:pPr>
    </w:p>
    <w:p w:rsidR="00AD233A" w:rsidRPr="00850D36" w:rsidRDefault="00AD233A" w:rsidP="00AD233A">
      <w:pPr>
        <w:suppressAutoHyphens/>
        <w:autoSpaceDE w:val="0"/>
        <w:autoSpaceDN w:val="0"/>
        <w:adjustRightInd w:val="0"/>
        <w:ind w:firstLine="709"/>
        <w:jc w:val="center"/>
        <w:rPr>
          <w:rFonts w:eastAsia="Calibri"/>
          <w:lang w:eastAsia="en-US"/>
        </w:rPr>
      </w:pPr>
    </w:p>
    <w:p w:rsidR="00AD233A" w:rsidRPr="00850D36" w:rsidRDefault="00AD233A" w:rsidP="00AD233A">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AD233A" w:rsidRPr="00850D36" w:rsidRDefault="00AD233A" w:rsidP="00AD233A">
      <w:pPr>
        <w:autoSpaceDE w:val="0"/>
        <w:autoSpaceDN w:val="0"/>
        <w:adjustRightInd w:val="0"/>
        <w:ind w:firstLine="709"/>
        <w:jc w:val="both"/>
      </w:pPr>
    </w:p>
    <w:p w:rsidR="00AD233A" w:rsidRPr="00850D36" w:rsidRDefault="00AD233A" w:rsidP="00AD233A">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233A" w:rsidRPr="00850D36" w:rsidRDefault="00AD233A" w:rsidP="00AD233A">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AD233A" w:rsidRPr="00850D36" w:rsidRDefault="00AD233A" w:rsidP="00AD233A">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AD233A" w:rsidRPr="00850D36" w:rsidRDefault="00AD233A" w:rsidP="00AD233A">
      <w:pPr>
        <w:autoSpaceDE w:val="0"/>
        <w:autoSpaceDN w:val="0"/>
        <w:adjustRightInd w:val="0"/>
        <w:ind w:firstLine="709"/>
        <w:jc w:val="both"/>
      </w:pPr>
      <w:r w:rsidRPr="00850D36">
        <w:t>2) проводимые в установленном порядке проверки ведения делопроизводства;</w:t>
      </w:r>
    </w:p>
    <w:p w:rsidR="00AD233A" w:rsidRPr="00850D36" w:rsidRDefault="00AD233A" w:rsidP="00AD233A">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AD233A" w:rsidRPr="00850D36" w:rsidRDefault="00AD233A" w:rsidP="00AD233A">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233A" w:rsidRPr="00850D36" w:rsidRDefault="00AD233A" w:rsidP="00AD233A">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AD233A" w:rsidRPr="00850D36" w:rsidRDefault="00AD233A" w:rsidP="00AD233A">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AD233A" w:rsidRPr="00850D36" w:rsidRDefault="00AD233A" w:rsidP="00AD233A">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233A" w:rsidRPr="00850D36" w:rsidRDefault="00AD233A" w:rsidP="00AD233A">
      <w:pPr>
        <w:autoSpaceDE w:val="0"/>
        <w:autoSpaceDN w:val="0"/>
        <w:adjustRightInd w:val="0"/>
        <w:ind w:firstLine="709"/>
        <w:jc w:val="both"/>
      </w:pPr>
      <w:r w:rsidRPr="00850D36">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233A" w:rsidRPr="00850D36" w:rsidRDefault="00AD233A" w:rsidP="00AD233A">
      <w:pPr>
        <w:autoSpaceDE w:val="0"/>
        <w:autoSpaceDN w:val="0"/>
        <w:adjustRightInd w:val="0"/>
        <w:ind w:firstLine="709"/>
        <w:jc w:val="both"/>
      </w:pPr>
      <w:r w:rsidRPr="00850D36">
        <w:t>4.4. Председатель Палаты несет ответственность за несвоевременное рассмотрение обращений заявителей.</w:t>
      </w:r>
    </w:p>
    <w:p w:rsidR="00AD233A" w:rsidRPr="00850D36" w:rsidRDefault="00AD233A" w:rsidP="00AD233A">
      <w:pPr>
        <w:autoSpaceDE w:val="0"/>
        <w:autoSpaceDN w:val="0"/>
        <w:adjustRightInd w:val="0"/>
        <w:ind w:firstLine="709"/>
        <w:jc w:val="both"/>
      </w:pPr>
      <w:r w:rsidRPr="00850D36">
        <w:t>Председа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233A" w:rsidRPr="00850D36" w:rsidRDefault="00AD233A" w:rsidP="00AD233A">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233A" w:rsidRPr="00850D36" w:rsidRDefault="00AD233A" w:rsidP="00AD233A">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233A" w:rsidRPr="00850D36" w:rsidRDefault="00AD233A" w:rsidP="00AD233A">
      <w:pPr>
        <w:autoSpaceDE w:val="0"/>
        <w:autoSpaceDN w:val="0"/>
        <w:adjustRightInd w:val="0"/>
        <w:ind w:firstLine="540"/>
        <w:jc w:val="both"/>
      </w:pPr>
    </w:p>
    <w:p w:rsidR="00AD233A" w:rsidRPr="00850D36" w:rsidRDefault="00AD233A" w:rsidP="00AD233A">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233A" w:rsidRPr="00850D36" w:rsidRDefault="00AD233A" w:rsidP="00AD233A">
      <w:pPr>
        <w:suppressAutoHyphens/>
        <w:ind w:firstLine="720"/>
        <w:jc w:val="both"/>
      </w:pPr>
    </w:p>
    <w:p w:rsidR="00AD233A" w:rsidRPr="00850D36" w:rsidRDefault="00AD233A" w:rsidP="00AD233A">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D233A" w:rsidRPr="00850D36" w:rsidRDefault="00AD233A" w:rsidP="00AD233A">
      <w:pPr>
        <w:suppressAutoHyphens/>
        <w:ind w:firstLine="720"/>
        <w:jc w:val="both"/>
      </w:pPr>
      <w:r w:rsidRPr="00850D36">
        <w:t>Заявитель может обратиться с жалобой, в том числе в следующих случаях:</w:t>
      </w:r>
    </w:p>
    <w:p w:rsidR="00AD233A" w:rsidRPr="00850D36" w:rsidRDefault="00AD233A" w:rsidP="00AD233A">
      <w:pPr>
        <w:suppressAutoHyphens/>
        <w:ind w:firstLine="720"/>
        <w:jc w:val="both"/>
      </w:pPr>
      <w:r w:rsidRPr="00850D36">
        <w:t>1) нарушение срока регистрации запроса заявителя о предоставлении муниципальной услуги;</w:t>
      </w:r>
    </w:p>
    <w:p w:rsidR="00AD233A" w:rsidRPr="00850D36" w:rsidRDefault="00AD233A" w:rsidP="00AD233A">
      <w:pPr>
        <w:suppressAutoHyphens/>
        <w:ind w:firstLine="720"/>
        <w:jc w:val="both"/>
      </w:pPr>
      <w:r w:rsidRPr="00850D36">
        <w:t>2) нарушение срока предоставления муниципальной услуги;</w:t>
      </w:r>
    </w:p>
    <w:p w:rsidR="00AD233A" w:rsidRPr="00850D36" w:rsidRDefault="00AD233A" w:rsidP="00AD233A">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AD233A" w:rsidRPr="00850D36" w:rsidRDefault="00AD233A" w:rsidP="00AD233A">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AD233A" w:rsidRPr="00850D36" w:rsidRDefault="00AD233A" w:rsidP="00AD233A">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D233A" w:rsidRPr="00850D36" w:rsidRDefault="00AD233A" w:rsidP="00AD233A">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AD233A" w:rsidRPr="00850D36" w:rsidRDefault="00AD233A" w:rsidP="00AD233A">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233A" w:rsidRPr="00850D36" w:rsidRDefault="00AD233A" w:rsidP="00AD233A">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AD233A" w:rsidRPr="00850D36" w:rsidRDefault="00AD233A" w:rsidP="00AD233A">
      <w:pPr>
        <w:suppressAutoHyphens/>
        <w:ind w:firstLine="720"/>
        <w:jc w:val="both"/>
      </w:pPr>
      <w:r w:rsidRPr="00850D36">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w:t>
      </w:r>
      <w:r w:rsidRPr="00850D36">
        <w:lastRenderedPageBreak/>
        <w:t>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D233A" w:rsidRPr="00850D36" w:rsidRDefault="00AD233A" w:rsidP="00AD233A">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34" w:history="1">
        <w:r w:rsidRPr="00850D36">
          <w:rPr>
            <w:rStyle w:val="a3"/>
            <w:color w:val="auto"/>
            <w:u w:val="none"/>
          </w:rPr>
          <w:t>пунктом 4 части 1 статьи 7</w:t>
        </w:r>
      </w:hyperlink>
      <w:r w:rsidRPr="00850D36">
        <w:t xml:space="preserve"> Федерального закона № 210-ФЗ.</w:t>
      </w:r>
    </w:p>
    <w:p w:rsidR="00AD233A" w:rsidRPr="00850D36" w:rsidRDefault="00AD233A" w:rsidP="00AD233A">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AD233A" w:rsidRPr="00850D36" w:rsidRDefault="00AD233A" w:rsidP="00AD233A">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35"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AD233A" w:rsidRPr="00850D36" w:rsidRDefault="00AD233A" w:rsidP="00AD233A">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D233A" w:rsidRPr="00850D36" w:rsidRDefault="00AD233A" w:rsidP="00AD233A">
      <w:pPr>
        <w:autoSpaceDE w:val="0"/>
        <w:autoSpaceDN w:val="0"/>
        <w:adjustRightInd w:val="0"/>
        <w:ind w:firstLine="720"/>
        <w:jc w:val="both"/>
      </w:pPr>
      <w:r w:rsidRPr="00850D36">
        <w:t>5.4. Жалоба должна содержать следующую информацию:</w:t>
      </w:r>
    </w:p>
    <w:p w:rsidR="00AD233A" w:rsidRPr="00850D36" w:rsidRDefault="00AD233A" w:rsidP="00AD233A">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D233A" w:rsidRPr="00850D36" w:rsidRDefault="00AD233A" w:rsidP="00AD233A">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233A" w:rsidRPr="00850D36" w:rsidRDefault="00AD233A" w:rsidP="00AD233A">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233A" w:rsidRPr="00850D36" w:rsidRDefault="00AD233A" w:rsidP="00AD233A">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233A" w:rsidRPr="00850D36" w:rsidRDefault="00AD233A" w:rsidP="00AD233A">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233A" w:rsidRPr="00850D36" w:rsidRDefault="00AD233A" w:rsidP="00AD233A">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AD233A" w:rsidRPr="00850D36" w:rsidRDefault="00AD233A" w:rsidP="00AD233A">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AD233A" w:rsidRPr="00850D36" w:rsidRDefault="00AD233A" w:rsidP="00AD233A">
      <w:pPr>
        <w:autoSpaceDE w:val="0"/>
        <w:autoSpaceDN w:val="0"/>
        <w:adjustRightInd w:val="0"/>
        <w:ind w:firstLine="720"/>
        <w:jc w:val="both"/>
      </w:pPr>
      <w:r w:rsidRPr="00850D36">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w:t>
      </w:r>
      <w:r w:rsidRPr="00850D36">
        <w:lastRenderedPageBreak/>
        <w:t>нормативными правовыми актами Российской Федерации, нормативными правовыми актами Республики Татарстан, муниципальными правовыми актами;</w:t>
      </w:r>
    </w:p>
    <w:p w:rsidR="00AD233A" w:rsidRPr="00850D36" w:rsidRDefault="00AD233A" w:rsidP="00AD233A">
      <w:pPr>
        <w:autoSpaceDE w:val="0"/>
        <w:autoSpaceDN w:val="0"/>
        <w:adjustRightInd w:val="0"/>
        <w:ind w:firstLine="720"/>
        <w:jc w:val="both"/>
      </w:pPr>
      <w:r w:rsidRPr="00850D36">
        <w:t xml:space="preserve">2) в удовлетворении жалобы отказывается. </w:t>
      </w:r>
    </w:p>
    <w:p w:rsidR="00AD233A" w:rsidRPr="00850D36" w:rsidRDefault="00AD233A" w:rsidP="00AD233A">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233A" w:rsidRPr="00850D36" w:rsidRDefault="00AD233A" w:rsidP="00AD233A">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D233A" w:rsidRPr="00850D36" w:rsidRDefault="00AD233A" w:rsidP="00AD233A">
      <w:pPr>
        <w:ind w:firstLine="709"/>
        <w:jc w:val="both"/>
      </w:pPr>
      <w:r w:rsidRPr="00850D36">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AD233A" w:rsidRPr="00850D36" w:rsidRDefault="00AD233A" w:rsidP="00AD233A">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D233A" w:rsidRPr="00850D36" w:rsidRDefault="00AD233A" w:rsidP="00AD233A">
      <w:pPr>
        <w:jc w:val="both"/>
        <w:sectPr w:rsidR="00AD233A" w:rsidRPr="00850D36" w:rsidSect="00182C73">
          <w:type w:val="nextColumn"/>
          <w:pgSz w:w="12240" w:h="15840"/>
          <w:pgMar w:top="851" w:right="851" w:bottom="851" w:left="1418" w:header="720" w:footer="720" w:gutter="0"/>
          <w:cols w:space="720"/>
          <w:noEndnote/>
          <w:docGrid w:linePitch="326"/>
        </w:sectPr>
      </w:pPr>
    </w:p>
    <w:p w:rsidR="00AD233A" w:rsidRPr="00850D36" w:rsidRDefault="00AD233A" w:rsidP="00AD233A">
      <w:pPr>
        <w:autoSpaceDE w:val="0"/>
        <w:autoSpaceDN w:val="0"/>
        <w:adjustRightInd w:val="0"/>
        <w:ind w:firstLine="720"/>
        <w:jc w:val="center"/>
        <w:rPr>
          <w:bCs/>
          <w:color w:val="000000"/>
        </w:rPr>
      </w:pPr>
    </w:p>
    <w:p w:rsidR="00AD233A" w:rsidRPr="00850D36" w:rsidRDefault="00AD233A" w:rsidP="00AD233A">
      <w:pPr>
        <w:autoSpaceDE w:val="0"/>
        <w:autoSpaceDN w:val="0"/>
        <w:adjustRightInd w:val="0"/>
        <w:ind w:firstLine="720"/>
        <w:jc w:val="right"/>
        <w:rPr>
          <w:bCs/>
          <w:color w:val="000000"/>
        </w:rPr>
      </w:pPr>
      <w:r w:rsidRPr="00850D36">
        <w:rPr>
          <w:bCs/>
          <w:color w:val="000000"/>
        </w:rPr>
        <w:t xml:space="preserve">Приложение №1 </w:t>
      </w:r>
    </w:p>
    <w:p w:rsidR="00AD233A" w:rsidRPr="00850D36" w:rsidRDefault="00AD233A" w:rsidP="00AD233A">
      <w:pPr>
        <w:rPr>
          <w:lang w:eastAsia="zh-CN"/>
        </w:rPr>
      </w:pPr>
    </w:p>
    <w:p w:rsidR="00AD233A" w:rsidRPr="00850D36" w:rsidRDefault="00AD233A" w:rsidP="00AD233A">
      <w:pPr>
        <w:ind w:left="4111"/>
      </w:pPr>
      <w:r w:rsidRPr="00850D36">
        <w:t>Председателю Палаты имущественных и земельных отношений</w:t>
      </w:r>
    </w:p>
    <w:p w:rsidR="00AD233A" w:rsidRPr="00850D36" w:rsidRDefault="00AD233A" w:rsidP="00AD233A">
      <w:pPr>
        <w:pBdr>
          <w:top w:val="single" w:sz="4" w:space="1" w:color="auto"/>
        </w:pBdr>
        <w:ind w:left="4111"/>
        <w:jc w:val="center"/>
      </w:pPr>
      <w:r w:rsidRPr="00850D36">
        <w:t>(наименование органа местного самоуправления</w:t>
      </w:r>
    </w:p>
    <w:p w:rsidR="00AD233A" w:rsidRPr="00850D36" w:rsidRDefault="00AD233A" w:rsidP="00AD233A">
      <w:pPr>
        <w:ind w:left="4111"/>
      </w:pPr>
      <w:r w:rsidRPr="00850D36">
        <w:t>Новошешминского муниципального района___</w:t>
      </w:r>
    </w:p>
    <w:p w:rsidR="00AD233A" w:rsidRPr="00850D36" w:rsidRDefault="00AD233A" w:rsidP="00AD233A">
      <w:pPr>
        <w:ind w:left="4111"/>
        <w:jc w:val="center"/>
      </w:pPr>
      <w:r w:rsidRPr="00850D36">
        <w:t>муниципального образования)</w:t>
      </w:r>
    </w:p>
    <w:p w:rsidR="00AD233A" w:rsidRPr="00850D36" w:rsidRDefault="00AD233A" w:rsidP="00AD233A">
      <w:pPr>
        <w:ind w:left="4111"/>
      </w:pPr>
      <w:r w:rsidRPr="00850D36">
        <w:t xml:space="preserve"> Республики Татарстан     </w:t>
      </w:r>
    </w:p>
    <w:p w:rsidR="00AD233A" w:rsidRPr="00850D36" w:rsidRDefault="00AD233A" w:rsidP="00AD233A">
      <w:pPr>
        <w:pBdr>
          <w:top w:val="single" w:sz="4" w:space="3" w:color="auto"/>
        </w:pBdr>
        <w:ind w:left="4111"/>
        <w:jc w:val="center"/>
      </w:pPr>
    </w:p>
    <w:p w:rsidR="00AD233A" w:rsidRPr="00850D36" w:rsidRDefault="00AD233A" w:rsidP="00AD233A">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AD233A" w:rsidRPr="00850D36" w:rsidRDefault="00AD233A" w:rsidP="00AD233A">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AD233A" w:rsidRPr="00850D36" w:rsidRDefault="00AD233A" w:rsidP="00AD233A">
      <w:pPr>
        <w:jc w:val="both"/>
        <w:rPr>
          <w:color w:val="000000"/>
        </w:rPr>
      </w:pPr>
      <w:r w:rsidRPr="00850D36">
        <w:rPr>
          <w:color w:val="000000"/>
        </w:rPr>
        <w:t xml:space="preserve">                                                                                                       </w:t>
      </w:r>
    </w:p>
    <w:p w:rsidR="00AD233A" w:rsidRPr="00850D36" w:rsidRDefault="00AD233A" w:rsidP="00AD233A">
      <w:pPr>
        <w:jc w:val="both"/>
        <w:rPr>
          <w:color w:val="000000"/>
        </w:rPr>
      </w:pPr>
      <w:r w:rsidRPr="00850D36">
        <w:rPr>
          <w:color w:val="000000"/>
        </w:rPr>
        <w:t xml:space="preserve">                                                                           </w:t>
      </w:r>
    </w:p>
    <w:p w:rsidR="00AD233A" w:rsidRPr="00850D36" w:rsidRDefault="00AD233A" w:rsidP="00AD233A">
      <w:pPr>
        <w:pStyle w:val="4"/>
        <w:jc w:val="center"/>
        <w:rPr>
          <w:rFonts w:ascii="Times New Roman" w:hAnsi="Times New Roman" w:cs="Times New Roman"/>
          <w:b w:val="0"/>
          <w:i w:val="0"/>
          <w:color w:val="000000"/>
        </w:rPr>
      </w:pPr>
      <w:r w:rsidRPr="00850D36">
        <w:rPr>
          <w:rFonts w:ascii="Times New Roman" w:hAnsi="Times New Roman" w:cs="Times New Roman"/>
          <w:b w:val="0"/>
          <w:i w:val="0"/>
          <w:color w:val="000000"/>
        </w:rPr>
        <w:t>ЗАЯВЛЕНИЕ</w:t>
      </w:r>
    </w:p>
    <w:p w:rsidR="00AD233A" w:rsidRPr="00850D36" w:rsidRDefault="00AD233A" w:rsidP="00AD233A">
      <w:pPr>
        <w:jc w:val="center"/>
        <w:rPr>
          <w:lang w:eastAsia="zh-CN"/>
        </w:rPr>
      </w:pPr>
      <w:r w:rsidRPr="00850D36">
        <w:rPr>
          <w:lang w:eastAsia="zh-CN"/>
        </w:rPr>
        <w:t>о расторжении действующего договора аренды муниципального имущества</w:t>
      </w:r>
    </w:p>
    <w:p w:rsidR="00AD233A" w:rsidRPr="00850D36" w:rsidRDefault="00AD233A" w:rsidP="00AD233A">
      <w:pPr>
        <w:rPr>
          <w:lang w:eastAsia="zh-CN"/>
        </w:rPr>
      </w:pPr>
    </w:p>
    <w:p w:rsidR="00AD233A" w:rsidRPr="00850D36" w:rsidRDefault="00AD233A" w:rsidP="00AD233A">
      <w:pPr>
        <w:rPr>
          <w:color w:val="000000"/>
        </w:rPr>
      </w:pPr>
      <w:r w:rsidRPr="00850D36">
        <w:rPr>
          <w:color w:val="000000"/>
        </w:rPr>
        <w:t xml:space="preserve">                        </w:t>
      </w:r>
    </w:p>
    <w:p w:rsidR="00AD233A" w:rsidRPr="00850D36" w:rsidRDefault="00AD233A" w:rsidP="00AD233A">
      <w:pPr>
        <w:pStyle w:val="23"/>
        <w:spacing w:line="240" w:lineRule="auto"/>
        <w:jc w:val="both"/>
        <w:rPr>
          <w:color w:val="000000"/>
          <w:sz w:val="24"/>
          <w:szCs w:val="24"/>
        </w:rPr>
      </w:pPr>
      <w:r w:rsidRPr="00850D36">
        <w:rPr>
          <w:color w:val="000000"/>
          <w:sz w:val="24"/>
          <w:szCs w:val="24"/>
        </w:rPr>
        <w:t xml:space="preserve">        Прошу Вас расторгнуть действующий договор аренды муниципального имущества № ___ </w:t>
      </w:r>
      <w:proofErr w:type="gramStart"/>
      <w:r w:rsidRPr="00850D36">
        <w:rPr>
          <w:color w:val="000000"/>
          <w:sz w:val="24"/>
          <w:szCs w:val="24"/>
        </w:rPr>
        <w:t>от  _</w:t>
      </w:r>
      <w:proofErr w:type="gramEnd"/>
      <w:r w:rsidRPr="00850D36">
        <w:rPr>
          <w:color w:val="000000"/>
          <w:sz w:val="24"/>
          <w:szCs w:val="24"/>
        </w:rPr>
        <w:t>________ г. в связи с _________________.</w:t>
      </w:r>
    </w:p>
    <w:p w:rsidR="00AD233A" w:rsidRPr="00850D36" w:rsidRDefault="00AD233A" w:rsidP="00AD233A">
      <w:pPr>
        <w:pStyle w:val="af"/>
        <w:rPr>
          <w:color w:val="000000"/>
        </w:rPr>
      </w:pPr>
      <w:r w:rsidRPr="00850D36">
        <w:rPr>
          <w:color w:val="000000"/>
        </w:rPr>
        <w:t>Для юридических лиц: ОГРН _____________________</w:t>
      </w:r>
    </w:p>
    <w:p w:rsidR="00AD233A" w:rsidRPr="00850D36" w:rsidRDefault="00AD233A" w:rsidP="00AD233A">
      <w:pPr>
        <w:pStyle w:val="af"/>
        <w:rPr>
          <w:color w:val="000000"/>
        </w:rPr>
      </w:pPr>
      <w:r w:rsidRPr="00850D36">
        <w:rPr>
          <w:color w:val="000000"/>
        </w:rPr>
        <w:t xml:space="preserve">                                        ИНН ______________________</w:t>
      </w:r>
    </w:p>
    <w:p w:rsidR="00AD233A" w:rsidRPr="00850D36" w:rsidRDefault="00AD233A" w:rsidP="00AD233A">
      <w:pPr>
        <w:ind w:firstLine="709"/>
      </w:pPr>
      <w:r w:rsidRPr="00850D36">
        <w:t>К заявлению прилагаются следующие отсканированные документы:</w:t>
      </w:r>
    </w:p>
    <w:p w:rsidR="00AD233A" w:rsidRPr="00850D36" w:rsidRDefault="00AD233A" w:rsidP="00AD233A">
      <w:pPr>
        <w:autoSpaceDE w:val="0"/>
        <w:autoSpaceDN w:val="0"/>
        <w:adjustRightInd w:val="0"/>
        <w:ind w:firstLine="709"/>
        <w:jc w:val="both"/>
      </w:pPr>
      <w:r w:rsidRPr="00850D36">
        <w:t xml:space="preserve">1) Копия документов, удостоверяющих личность представителя юридического лица (копия паспорта). </w:t>
      </w:r>
    </w:p>
    <w:p w:rsidR="00AD233A" w:rsidRPr="00850D36" w:rsidRDefault="00AD233A" w:rsidP="00AD233A">
      <w:pPr>
        <w:autoSpaceDE w:val="0"/>
        <w:autoSpaceDN w:val="0"/>
        <w:adjustRightInd w:val="0"/>
        <w:ind w:firstLine="709"/>
        <w:jc w:val="both"/>
      </w:pPr>
      <w:r w:rsidRPr="00850D36">
        <w:t xml:space="preserve">2) Учредительные документы юридического лица (устав, учредительный договор). </w:t>
      </w:r>
    </w:p>
    <w:p w:rsidR="00AD233A" w:rsidRPr="00850D36" w:rsidRDefault="00AD233A" w:rsidP="00AD233A">
      <w:pPr>
        <w:autoSpaceDE w:val="0"/>
        <w:autoSpaceDN w:val="0"/>
        <w:adjustRightInd w:val="0"/>
        <w:ind w:firstLine="709"/>
        <w:jc w:val="both"/>
      </w:pPr>
      <w:r w:rsidRPr="00850D36">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AD233A" w:rsidRPr="00850D36" w:rsidRDefault="00AD233A" w:rsidP="00AD233A">
      <w:pPr>
        <w:autoSpaceDE w:val="0"/>
        <w:autoSpaceDN w:val="0"/>
        <w:adjustRightInd w:val="0"/>
        <w:ind w:firstLine="709"/>
        <w:jc w:val="both"/>
      </w:pPr>
      <w:r w:rsidRPr="00850D36">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D233A" w:rsidRPr="00850D36" w:rsidTr="00182C73">
        <w:trPr>
          <w:trHeight w:val="823"/>
        </w:trPr>
        <w:tc>
          <w:tcPr>
            <w:tcW w:w="1790" w:type="dxa"/>
            <w:tcBorders>
              <w:top w:val="nil"/>
              <w:left w:val="nil"/>
              <w:bottom w:val="single" w:sz="4" w:space="0" w:color="auto"/>
              <w:right w:val="nil"/>
            </w:tcBorders>
            <w:vAlign w:val="bottom"/>
          </w:tcPr>
          <w:p w:rsidR="00AD233A" w:rsidRPr="00850D36" w:rsidRDefault="00AD233A" w:rsidP="00182C73">
            <w:pPr>
              <w:jc w:val="center"/>
            </w:pPr>
          </w:p>
        </w:tc>
        <w:tc>
          <w:tcPr>
            <w:tcW w:w="483" w:type="dxa"/>
            <w:tcBorders>
              <w:top w:val="nil"/>
              <w:left w:val="nil"/>
              <w:bottom w:val="nil"/>
              <w:right w:val="nil"/>
            </w:tcBorders>
            <w:vAlign w:val="bottom"/>
          </w:tcPr>
          <w:p w:rsidR="00AD233A" w:rsidRPr="00850D36" w:rsidRDefault="00AD233A" w:rsidP="00182C73">
            <w:pPr>
              <w:jc w:val="center"/>
            </w:pPr>
          </w:p>
        </w:tc>
        <w:tc>
          <w:tcPr>
            <w:tcW w:w="1369" w:type="dxa"/>
            <w:tcBorders>
              <w:top w:val="nil"/>
              <w:left w:val="nil"/>
              <w:bottom w:val="single" w:sz="4" w:space="0" w:color="auto"/>
              <w:right w:val="nil"/>
            </w:tcBorders>
            <w:vAlign w:val="bottom"/>
          </w:tcPr>
          <w:p w:rsidR="00AD233A" w:rsidRPr="00850D36" w:rsidRDefault="00AD233A" w:rsidP="00182C73">
            <w:pPr>
              <w:jc w:val="center"/>
            </w:pPr>
          </w:p>
        </w:tc>
        <w:tc>
          <w:tcPr>
            <w:tcW w:w="686" w:type="dxa"/>
            <w:tcBorders>
              <w:top w:val="nil"/>
              <w:left w:val="nil"/>
              <w:bottom w:val="nil"/>
              <w:right w:val="nil"/>
            </w:tcBorders>
            <w:vAlign w:val="bottom"/>
          </w:tcPr>
          <w:p w:rsidR="00AD233A" w:rsidRPr="00850D36" w:rsidRDefault="00AD233A" w:rsidP="00182C73">
            <w:pPr>
              <w:jc w:val="center"/>
            </w:pPr>
          </w:p>
        </w:tc>
        <w:tc>
          <w:tcPr>
            <w:tcW w:w="606" w:type="dxa"/>
            <w:tcBorders>
              <w:top w:val="nil"/>
              <w:left w:val="nil"/>
              <w:bottom w:val="single" w:sz="4" w:space="0" w:color="auto"/>
              <w:right w:val="nil"/>
            </w:tcBorders>
          </w:tcPr>
          <w:p w:rsidR="00AD233A" w:rsidRPr="00850D36" w:rsidRDefault="00AD233A" w:rsidP="00182C73">
            <w:pPr>
              <w:jc w:val="center"/>
            </w:pPr>
          </w:p>
        </w:tc>
        <w:tc>
          <w:tcPr>
            <w:tcW w:w="2756" w:type="dxa"/>
            <w:tcBorders>
              <w:top w:val="nil"/>
              <w:left w:val="nil"/>
              <w:bottom w:val="single" w:sz="4" w:space="0" w:color="auto"/>
              <w:right w:val="nil"/>
            </w:tcBorders>
            <w:vAlign w:val="bottom"/>
          </w:tcPr>
          <w:p w:rsidR="00AD233A" w:rsidRPr="00850D36" w:rsidRDefault="00AD233A" w:rsidP="00182C73">
            <w:pPr>
              <w:jc w:val="center"/>
            </w:pPr>
          </w:p>
        </w:tc>
        <w:tc>
          <w:tcPr>
            <w:tcW w:w="1681" w:type="dxa"/>
            <w:tcBorders>
              <w:top w:val="nil"/>
              <w:left w:val="nil"/>
              <w:bottom w:val="single" w:sz="4" w:space="0" w:color="auto"/>
              <w:right w:val="nil"/>
            </w:tcBorders>
          </w:tcPr>
          <w:p w:rsidR="00AD233A" w:rsidRPr="00850D36" w:rsidRDefault="00AD233A" w:rsidP="00182C73">
            <w:pPr>
              <w:jc w:val="center"/>
            </w:pPr>
          </w:p>
        </w:tc>
      </w:tr>
      <w:tr w:rsidR="00AD233A" w:rsidRPr="00850D36" w:rsidTr="00182C73">
        <w:trPr>
          <w:trHeight w:val="298"/>
        </w:trPr>
        <w:tc>
          <w:tcPr>
            <w:tcW w:w="1790" w:type="dxa"/>
            <w:tcBorders>
              <w:top w:val="nil"/>
              <w:left w:val="nil"/>
              <w:bottom w:val="nil"/>
              <w:right w:val="nil"/>
            </w:tcBorders>
          </w:tcPr>
          <w:p w:rsidR="00AD233A" w:rsidRPr="00850D36" w:rsidRDefault="00AD233A" w:rsidP="00182C73">
            <w:pPr>
              <w:jc w:val="center"/>
            </w:pPr>
            <w:r w:rsidRPr="00850D36">
              <w:t>(дата)</w:t>
            </w:r>
          </w:p>
        </w:tc>
        <w:tc>
          <w:tcPr>
            <w:tcW w:w="483" w:type="dxa"/>
            <w:tcBorders>
              <w:top w:val="nil"/>
              <w:left w:val="nil"/>
              <w:bottom w:val="nil"/>
              <w:right w:val="nil"/>
            </w:tcBorders>
          </w:tcPr>
          <w:p w:rsidR="00AD233A" w:rsidRPr="00850D36" w:rsidRDefault="00AD233A" w:rsidP="00182C73">
            <w:pPr>
              <w:jc w:val="center"/>
            </w:pPr>
          </w:p>
        </w:tc>
        <w:tc>
          <w:tcPr>
            <w:tcW w:w="1369" w:type="dxa"/>
            <w:tcBorders>
              <w:top w:val="nil"/>
              <w:left w:val="nil"/>
              <w:bottom w:val="nil"/>
              <w:right w:val="nil"/>
            </w:tcBorders>
          </w:tcPr>
          <w:p w:rsidR="00AD233A" w:rsidRPr="00850D36" w:rsidRDefault="00AD233A" w:rsidP="00182C73">
            <w:pPr>
              <w:jc w:val="center"/>
            </w:pPr>
            <w:r w:rsidRPr="00850D36">
              <w:t>(подпись)</w:t>
            </w:r>
          </w:p>
        </w:tc>
        <w:tc>
          <w:tcPr>
            <w:tcW w:w="686" w:type="dxa"/>
            <w:tcBorders>
              <w:top w:val="nil"/>
              <w:left w:val="nil"/>
              <w:bottom w:val="nil"/>
              <w:right w:val="nil"/>
            </w:tcBorders>
          </w:tcPr>
          <w:p w:rsidR="00AD233A" w:rsidRPr="00850D36" w:rsidRDefault="00AD233A" w:rsidP="00182C73">
            <w:pPr>
              <w:jc w:val="center"/>
            </w:pPr>
          </w:p>
        </w:tc>
        <w:tc>
          <w:tcPr>
            <w:tcW w:w="606" w:type="dxa"/>
            <w:tcBorders>
              <w:top w:val="nil"/>
              <w:left w:val="nil"/>
              <w:bottom w:val="nil"/>
              <w:right w:val="nil"/>
            </w:tcBorders>
          </w:tcPr>
          <w:p w:rsidR="00AD233A" w:rsidRPr="00850D36" w:rsidRDefault="00AD233A" w:rsidP="00182C73">
            <w:pPr>
              <w:tabs>
                <w:tab w:val="left" w:pos="1800"/>
              </w:tabs>
              <w:ind w:right="453"/>
              <w:jc w:val="center"/>
            </w:pPr>
          </w:p>
        </w:tc>
        <w:tc>
          <w:tcPr>
            <w:tcW w:w="2756" w:type="dxa"/>
            <w:tcBorders>
              <w:top w:val="nil"/>
              <w:left w:val="nil"/>
              <w:bottom w:val="nil"/>
              <w:right w:val="nil"/>
            </w:tcBorders>
          </w:tcPr>
          <w:p w:rsidR="00AD233A" w:rsidRPr="00850D36" w:rsidRDefault="00AD233A" w:rsidP="00182C73">
            <w:pPr>
              <w:jc w:val="center"/>
            </w:pPr>
            <w:r w:rsidRPr="00850D36">
              <w:t>(ФИО)</w:t>
            </w:r>
          </w:p>
        </w:tc>
        <w:tc>
          <w:tcPr>
            <w:tcW w:w="1681" w:type="dxa"/>
            <w:tcBorders>
              <w:top w:val="nil"/>
              <w:left w:val="nil"/>
              <w:bottom w:val="nil"/>
              <w:right w:val="nil"/>
            </w:tcBorders>
          </w:tcPr>
          <w:p w:rsidR="00AD233A" w:rsidRPr="00850D36" w:rsidRDefault="00AD233A" w:rsidP="00182C73"/>
        </w:tc>
      </w:tr>
    </w:tbl>
    <w:p w:rsidR="00AD233A" w:rsidRPr="00850D36" w:rsidRDefault="00AD233A" w:rsidP="00AD233A">
      <w:pPr>
        <w:autoSpaceDE w:val="0"/>
        <w:autoSpaceDN w:val="0"/>
        <w:adjustRightInd w:val="0"/>
        <w:ind w:firstLine="720"/>
        <w:jc w:val="both"/>
      </w:pPr>
    </w:p>
    <w:p w:rsidR="00AD233A" w:rsidRPr="00850D36" w:rsidRDefault="00AD233A" w:rsidP="00AD233A">
      <w:pPr>
        <w:tabs>
          <w:tab w:val="left" w:pos="8535"/>
          <w:tab w:val="right" w:pos="10255"/>
        </w:tabs>
        <w:rPr>
          <w:color w:val="000000"/>
          <w:spacing w:val="-6"/>
        </w:rPr>
        <w:sectPr w:rsidR="00AD233A" w:rsidRPr="00850D36" w:rsidSect="00182C73">
          <w:type w:val="nextColumn"/>
          <w:pgSz w:w="11907" w:h="16840"/>
          <w:pgMar w:top="851" w:right="851" w:bottom="851" w:left="1418" w:header="720" w:footer="720" w:gutter="0"/>
          <w:cols w:space="720"/>
          <w:docGrid w:linePitch="326"/>
        </w:sectPr>
      </w:pPr>
    </w:p>
    <w:p w:rsidR="00AD233A" w:rsidRPr="00850D36" w:rsidRDefault="00AD233A" w:rsidP="00AD233A">
      <w:pPr>
        <w:tabs>
          <w:tab w:val="left" w:pos="8535"/>
          <w:tab w:val="right" w:pos="10255"/>
        </w:tabs>
        <w:rPr>
          <w:color w:val="000000"/>
          <w:spacing w:val="-6"/>
        </w:rPr>
      </w:pPr>
    </w:p>
    <w:p w:rsidR="00AD233A" w:rsidRPr="00850D36" w:rsidRDefault="00AD233A" w:rsidP="00AD233A">
      <w:pPr>
        <w:tabs>
          <w:tab w:val="left" w:pos="8535"/>
          <w:tab w:val="right" w:pos="10255"/>
        </w:tabs>
        <w:jc w:val="right"/>
        <w:rPr>
          <w:color w:val="000000"/>
          <w:spacing w:val="-6"/>
        </w:rPr>
      </w:pPr>
      <w:r w:rsidRPr="00850D36">
        <w:rPr>
          <w:color w:val="000000"/>
          <w:spacing w:val="-6"/>
        </w:rPr>
        <w:t>Приложение №2</w:t>
      </w:r>
    </w:p>
    <w:p w:rsidR="00AD233A" w:rsidRPr="00850D36" w:rsidRDefault="00AD233A" w:rsidP="00AD233A">
      <w:pPr>
        <w:tabs>
          <w:tab w:val="left" w:pos="8535"/>
          <w:tab w:val="right" w:pos="10255"/>
        </w:tabs>
        <w:rPr>
          <w:color w:val="000000"/>
          <w:spacing w:val="-6"/>
        </w:rPr>
      </w:pPr>
      <w:r w:rsidRPr="00850D36">
        <w:rPr>
          <w:color w:val="000000"/>
          <w:spacing w:val="-6"/>
        </w:rPr>
        <w:t>Блок-схема последовательности действий по предоставлению муниципальной услуги</w:t>
      </w:r>
    </w:p>
    <w:p w:rsidR="00AD233A" w:rsidRPr="00850D36" w:rsidRDefault="00AD233A" w:rsidP="00AD233A">
      <w:pPr>
        <w:autoSpaceDE w:val="0"/>
        <w:autoSpaceDN w:val="0"/>
        <w:adjustRightInd w:val="0"/>
        <w:ind w:left="-284"/>
        <w:jc w:val="both"/>
        <w:rPr>
          <w:color w:val="000000"/>
        </w:rPr>
      </w:pPr>
      <w:r w:rsidRPr="00850D36">
        <w:object w:dxaOrig="13647" w:dyaOrig="20623">
          <v:shape id="_x0000_i1039" type="#_x0000_t75" style="width:525pt;height:613.5pt" o:ole="">
            <v:imagedata r:id="rId136" o:title=""/>
          </v:shape>
          <o:OLEObject Type="Embed" ProgID="Visio.Drawing.11" ShapeID="_x0000_i1039" DrawAspect="Content" ObjectID="_1638084775" r:id="rId137"/>
        </w:object>
      </w: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ind w:left="5670" w:hanging="150"/>
        <w:jc w:val="right"/>
      </w:pPr>
      <w:r w:rsidRPr="00850D36">
        <w:lastRenderedPageBreak/>
        <w:t>Приложение №3</w:t>
      </w:r>
    </w:p>
    <w:p w:rsidR="00AD233A" w:rsidRPr="00850D36" w:rsidRDefault="00AD233A" w:rsidP="00AD233A">
      <w:pPr>
        <w:autoSpaceDE w:val="0"/>
        <w:ind w:left="5670" w:hanging="150"/>
        <w:jc w:val="right"/>
      </w:pPr>
    </w:p>
    <w:p w:rsidR="00AD233A" w:rsidRPr="00850D36" w:rsidRDefault="00AD233A" w:rsidP="00AD233A">
      <w:pPr>
        <w:autoSpaceDE w:val="0"/>
        <w:jc w:val="center"/>
      </w:pPr>
      <w:r w:rsidRPr="00850D36">
        <w:t>Список удаленных рабочих мест и график приема документов</w:t>
      </w:r>
    </w:p>
    <w:p w:rsidR="00AD233A" w:rsidRPr="00850D36" w:rsidRDefault="00AD233A" w:rsidP="00AD233A">
      <w:pPr>
        <w:autoSpaceDE w:val="0"/>
        <w:jc w:val="center"/>
      </w:pPr>
    </w:p>
    <w:p w:rsidR="00AD233A" w:rsidRPr="00850D36" w:rsidRDefault="00AD233A" w:rsidP="00AD233A">
      <w:pPr>
        <w:autoSpaceDE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928"/>
        <w:gridCol w:w="3617"/>
        <w:gridCol w:w="2427"/>
      </w:tblGrid>
      <w:tr w:rsidR="00AD233A" w:rsidRPr="00850D36" w:rsidTr="00182C73">
        <w:tc>
          <w:tcPr>
            <w:tcW w:w="672" w:type="dxa"/>
            <w:shd w:val="clear" w:color="auto" w:fill="auto"/>
          </w:tcPr>
          <w:p w:rsidR="00AD233A" w:rsidRPr="00850D36" w:rsidRDefault="00AD233A" w:rsidP="00182C73">
            <w:pPr>
              <w:autoSpaceDE w:val="0"/>
              <w:jc w:val="center"/>
            </w:pPr>
            <w:r w:rsidRPr="00850D36">
              <w:t>№ п/п</w:t>
            </w:r>
          </w:p>
        </w:tc>
        <w:tc>
          <w:tcPr>
            <w:tcW w:w="3066" w:type="dxa"/>
            <w:shd w:val="clear" w:color="auto" w:fill="auto"/>
          </w:tcPr>
          <w:p w:rsidR="00AD233A" w:rsidRPr="00850D36" w:rsidRDefault="00AD233A" w:rsidP="00182C73">
            <w:pPr>
              <w:autoSpaceDE w:val="0"/>
              <w:jc w:val="center"/>
            </w:pPr>
            <w:r w:rsidRPr="00850D36">
              <w:t>Место расположения удаленного рабочего места</w:t>
            </w:r>
          </w:p>
        </w:tc>
        <w:tc>
          <w:tcPr>
            <w:tcW w:w="3851" w:type="dxa"/>
            <w:shd w:val="clear" w:color="auto" w:fill="auto"/>
          </w:tcPr>
          <w:p w:rsidR="00AD233A" w:rsidRPr="00850D36" w:rsidRDefault="00AD233A" w:rsidP="00182C73">
            <w:pPr>
              <w:autoSpaceDE w:val="0"/>
              <w:jc w:val="center"/>
            </w:pPr>
            <w:r w:rsidRPr="00850D36">
              <w:t>Обслуживаемые населенные пункты</w:t>
            </w:r>
          </w:p>
        </w:tc>
        <w:tc>
          <w:tcPr>
            <w:tcW w:w="2532" w:type="dxa"/>
            <w:shd w:val="clear" w:color="auto" w:fill="auto"/>
          </w:tcPr>
          <w:p w:rsidR="00AD233A" w:rsidRPr="00850D36" w:rsidRDefault="00AD233A" w:rsidP="00182C73">
            <w:pPr>
              <w:autoSpaceDE w:val="0"/>
              <w:jc w:val="center"/>
            </w:pPr>
            <w:r w:rsidRPr="00850D36">
              <w:t>График приема</w:t>
            </w:r>
          </w:p>
          <w:p w:rsidR="00AD233A" w:rsidRPr="00850D36" w:rsidRDefault="00AD233A" w:rsidP="00182C73">
            <w:pPr>
              <w:autoSpaceDE w:val="0"/>
              <w:jc w:val="center"/>
            </w:pPr>
            <w:r w:rsidRPr="00850D36">
              <w:t>документов</w:t>
            </w:r>
          </w:p>
        </w:tc>
      </w:tr>
      <w:tr w:rsidR="00AD233A" w:rsidRPr="00850D36" w:rsidTr="00182C73">
        <w:tc>
          <w:tcPr>
            <w:tcW w:w="672" w:type="dxa"/>
            <w:shd w:val="clear" w:color="auto" w:fill="auto"/>
          </w:tcPr>
          <w:p w:rsidR="00AD233A" w:rsidRPr="00850D36" w:rsidRDefault="00AD233A" w:rsidP="00182C73">
            <w:pPr>
              <w:autoSpaceDE w:val="0"/>
              <w:jc w:val="center"/>
            </w:pPr>
            <w:r w:rsidRPr="00850D36">
              <w:t>1</w:t>
            </w:r>
          </w:p>
        </w:tc>
        <w:tc>
          <w:tcPr>
            <w:tcW w:w="3066" w:type="dxa"/>
            <w:shd w:val="clear" w:color="auto" w:fill="auto"/>
          </w:tcPr>
          <w:p w:rsidR="00AD233A" w:rsidRPr="00850D36" w:rsidRDefault="00AD233A" w:rsidP="00182C73">
            <w:pPr>
              <w:autoSpaceDE w:val="0"/>
              <w:jc w:val="center"/>
            </w:pPr>
            <w:r w:rsidRPr="00850D36">
              <w:t>с. Новошешминск, ул. Ленина, д. 37 а</w:t>
            </w:r>
          </w:p>
        </w:tc>
        <w:tc>
          <w:tcPr>
            <w:tcW w:w="3851" w:type="dxa"/>
            <w:shd w:val="clear" w:color="auto" w:fill="auto"/>
          </w:tcPr>
          <w:p w:rsidR="00AD233A" w:rsidRPr="00850D36" w:rsidRDefault="00AD233A" w:rsidP="00182C73">
            <w:pPr>
              <w:autoSpaceDE w:val="0"/>
              <w:jc w:val="center"/>
            </w:pPr>
            <w:r w:rsidRPr="00850D36">
              <w:t>с. Новошешминск</w:t>
            </w:r>
          </w:p>
        </w:tc>
        <w:tc>
          <w:tcPr>
            <w:tcW w:w="2532" w:type="dxa"/>
            <w:shd w:val="clear" w:color="auto" w:fill="auto"/>
          </w:tcPr>
          <w:p w:rsidR="00AD233A" w:rsidRPr="00850D36" w:rsidRDefault="00AD233A" w:rsidP="00182C73">
            <w:pPr>
              <w:autoSpaceDE w:val="0"/>
              <w:jc w:val="center"/>
            </w:pPr>
            <w:r w:rsidRPr="00850D36">
              <w:t>Понедельник, среда, пятница с 08.00-17.00</w:t>
            </w:r>
          </w:p>
          <w:p w:rsidR="00AD233A" w:rsidRPr="00850D36" w:rsidRDefault="00AD233A" w:rsidP="00182C73">
            <w:pPr>
              <w:autoSpaceDE w:val="0"/>
              <w:jc w:val="center"/>
            </w:pPr>
          </w:p>
          <w:p w:rsidR="00AD233A" w:rsidRPr="00850D36" w:rsidRDefault="00AD233A" w:rsidP="00182C73">
            <w:pPr>
              <w:autoSpaceDE w:val="0"/>
              <w:jc w:val="center"/>
            </w:pPr>
            <w:r w:rsidRPr="00850D36">
              <w:t>Вторник, четверг с 08.00-19.00</w:t>
            </w:r>
          </w:p>
          <w:p w:rsidR="00AD233A" w:rsidRPr="00850D36" w:rsidRDefault="00AD233A" w:rsidP="00182C73">
            <w:pPr>
              <w:autoSpaceDE w:val="0"/>
              <w:jc w:val="center"/>
            </w:pPr>
          </w:p>
          <w:p w:rsidR="00AD233A" w:rsidRPr="00850D36" w:rsidRDefault="00AD233A" w:rsidP="00182C73">
            <w:pPr>
              <w:autoSpaceDE w:val="0"/>
              <w:jc w:val="center"/>
            </w:pPr>
            <w:r w:rsidRPr="00850D36">
              <w:t>Суббота с 08.00-12.00</w:t>
            </w:r>
          </w:p>
          <w:p w:rsidR="00AD233A" w:rsidRPr="00850D36" w:rsidRDefault="00AD233A" w:rsidP="00182C73">
            <w:pPr>
              <w:autoSpaceDE w:val="0"/>
              <w:jc w:val="center"/>
            </w:pPr>
          </w:p>
          <w:p w:rsidR="00AD233A" w:rsidRPr="00850D36" w:rsidRDefault="00AD233A" w:rsidP="00182C73">
            <w:pPr>
              <w:autoSpaceDE w:val="0"/>
              <w:jc w:val="center"/>
            </w:pPr>
            <w:r w:rsidRPr="00850D36">
              <w:t>Воскресенье-выходной день</w:t>
            </w:r>
          </w:p>
        </w:tc>
      </w:tr>
      <w:tr w:rsidR="00AD233A" w:rsidRPr="00850D36" w:rsidTr="00182C73">
        <w:tc>
          <w:tcPr>
            <w:tcW w:w="672" w:type="dxa"/>
            <w:shd w:val="clear" w:color="auto" w:fill="auto"/>
          </w:tcPr>
          <w:p w:rsidR="00AD233A" w:rsidRPr="00850D36" w:rsidRDefault="00AD233A" w:rsidP="00182C73">
            <w:pPr>
              <w:autoSpaceDE w:val="0"/>
              <w:jc w:val="center"/>
            </w:pPr>
            <w:r w:rsidRPr="00850D36">
              <w:t>2</w:t>
            </w:r>
          </w:p>
        </w:tc>
        <w:tc>
          <w:tcPr>
            <w:tcW w:w="3066" w:type="dxa"/>
            <w:shd w:val="clear" w:color="auto" w:fill="auto"/>
          </w:tcPr>
          <w:p w:rsidR="00AD233A" w:rsidRPr="00850D36" w:rsidRDefault="00AD233A" w:rsidP="00182C73">
            <w:pPr>
              <w:autoSpaceDE w:val="0"/>
              <w:jc w:val="center"/>
            </w:pPr>
            <w:r w:rsidRPr="00850D36">
              <w:t>с. Шахмайкино, ул. Центральная, д. 40</w:t>
            </w:r>
          </w:p>
        </w:tc>
        <w:tc>
          <w:tcPr>
            <w:tcW w:w="3851" w:type="dxa"/>
            <w:shd w:val="clear" w:color="auto" w:fill="auto"/>
          </w:tcPr>
          <w:p w:rsidR="00AD233A" w:rsidRPr="00850D36" w:rsidRDefault="00AD233A" w:rsidP="00182C73">
            <w:pPr>
              <w:autoSpaceDE w:val="0"/>
              <w:jc w:val="center"/>
            </w:pPr>
            <w:r w:rsidRPr="00850D36">
              <w:t>с. Шахмайкино, д. Чертушкино, с. Простые Челны</w:t>
            </w:r>
          </w:p>
        </w:tc>
        <w:tc>
          <w:tcPr>
            <w:tcW w:w="2532" w:type="dxa"/>
            <w:shd w:val="clear" w:color="auto" w:fill="auto"/>
          </w:tcPr>
          <w:p w:rsidR="00AD233A" w:rsidRPr="00850D36" w:rsidRDefault="00AD233A" w:rsidP="00182C73">
            <w:pPr>
              <w:autoSpaceDE w:val="0"/>
              <w:jc w:val="center"/>
            </w:pPr>
            <w:r w:rsidRPr="00850D36">
              <w:t xml:space="preserve">Понедельник-пятница с 08.00 до 16.00 </w:t>
            </w:r>
          </w:p>
          <w:p w:rsidR="00AD233A" w:rsidRPr="00850D36" w:rsidRDefault="00AD233A" w:rsidP="00182C73">
            <w:pPr>
              <w:autoSpaceDE w:val="0"/>
              <w:jc w:val="center"/>
            </w:pPr>
          </w:p>
          <w:p w:rsidR="00AD233A" w:rsidRPr="00850D36" w:rsidRDefault="00AD233A" w:rsidP="00182C73">
            <w:pPr>
              <w:autoSpaceDE w:val="0"/>
              <w:jc w:val="center"/>
            </w:pPr>
            <w:r w:rsidRPr="00850D36">
              <w:t>Суббота с 08.00-12.00</w:t>
            </w:r>
          </w:p>
          <w:p w:rsidR="00AD233A" w:rsidRPr="00850D36" w:rsidRDefault="00AD233A" w:rsidP="00182C73">
            <w:pPr>
              <w:autoSpaceDE w:val="0"/>
              <w:jc w:val="center"/>
            </w:pPr>
          </w:p>
          <w:p w:rsidR="00AD233A" w:rsidRPr="00850D36" w:rsidRDefault="00AD233A" w:rsidP="00182C73">
            <w:pPr>
              <w:autoSpaceDE w:val="0"/>
              <w:jc w:val="center"/>
            </w:pPr>
            <w:r w:rsidRPr="00850D36">
              <w:t>Воскресенье-выходной день</w:t>
            </w:r>
          </w:p>
        </w:tc>
      </w:tr>
    </w:tbl>
    <w:p w:rsidR="00AD233A" w:rsidRPr="00850D36" w:rsidRDefault="00AD233A" w:rsidP="00AD233A"/>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p>
    <w:p w:rsidR="00AD233A" w:rsidRPr="00850D36" w:rsidRDefault="00AD233A" w:rsidP="00AD233A">
      <w:pPr>
        <w:autoSpaceDE w:val="0"/>
        <w:autoSpaceDN w:val="0"/>
        <w:adjustRightInd w:val="0"/>
        <w:ind w:firstLine="709"/>
        <w:jc w:val="both"/>
        <w:rPr>
          <w:color w:val="000000"/>
        </w:rPr>
      </w:pPr>
      <w:r w:rsidRPr="00850D36">
        <w:rPr>
          <w:color w:val="000000"/>
        </w:rPr>
        <w:br w:type="page"/>
      </w:r>
    </w:p>
    <w:p w:rsidR="00AD233A" w:rsidRPr="00850D36" w:rsidRDefault="00AD233A" w:rsidP="00AD233A">
      <w:pPr>
        <w:tabs>
          <w:tab w:val="left" w:pos="8535"/>
          <w:tab w:val="right" w:pos="10255"/>
        </w:tabs>
        <w:ind w:left="8080"/>
        <w:rPr>
          <w:color w:val="000000"/>
          <w:spacing w:val="-6"/>
        </w:rPr>
      </w:pPr>
    </w:p>
    <w:p w:rsidR="00AD233A" w:rsidRPr="00850D36" w:rsidRDefault="00AD233A" w:rsidP="00AD233A">
      <w:pPr>
        <w:jc w:val="right"/>
        <w:rPr>
          <w:color w:val="000000"/>
          <w:spacing w:val="-6"/>
        </w:rPr>
      </w:pPr>
      <w:r w:rsidRPr="00850D36">
        <w:rPr>
          <w:color w:val="000000"/>
          <w:spacing w:val="-6"/>
        </w:rPr>
        <w:t>Приложение №4</w:t>
      </w:r>
    </w:p>
    <w:p w:rsidR="00AD233A" w:rsidRPr="00850D36" w:rsidRDefault="00AD233A" w:rsidP="00AD233A">
      <w:pPr>
        <w:jc w:val="right"/>
        <w:rPr>
          <w:color w:val="000000"/>
          <w:spacing w:val="-6"/>
        </w:rPr>
      </w:pPr>
    </w:p>
    <w:p w:rsidR="00AD233A" w:rsidRPr="00850D36" w:rsidRDefault="00AD233A" w:rsidP="00AD233A">
      <w:pPr>
        <w:jc w:val="right"/>
        <w:rPr>
          <w:color w:val="000000"/>
          <w:spacing w:val="-6"/>
        </w:rPr>
      </w:pPr>
    </w:p>
    <w:p w:rsidR="00AD233A" w:rsidRPr="00850D36" w:rsidRDefault="00AD233A" w:rsidP="00AD233A">
      <w:pPr>
        <w:ind w:left="5812" w:right="-2"/>
      </w:pPr>
      <w:r w:rsidRPr="00850D36">
        <w:t>Председателю Палаты имущественных и земельных отношений Новошешминского муниципального района Республики Татарстан</w:t>
      </w:r>
    </w:p>
    <w:p w:rsidR="00AD233A" w:rsidRPr="00850D36" w:rsidRDefault="00AD233A" w:rsidP="00AD233A">
      <w:pPr>
        <w:ind w:left="5812" w:right="-2"/>
      </w:pPr>
      <w:proofErr w:type="gramStart"/>
      <w:r w:rsidRPr="00850D36">
        <w:t>От:_</w:t>
      </w:r>
      <w:proofErr w:type="gramEnd"/>
      <w:r w:rsidRPr="00850D36">
        <w:t>________________________</w:t>
      </w:r>
    </w:p>
    <w:p w:rsidR="00AD233A" w:rsidRPr="00850D36" w:rsidRDefault="00AD233A" w:rsidP="00AD233A">
      <w:pPr>
        <w:ind w:right="-2" w:firstLine="709"/>
        <w:jc w:val="center"/>
      </w:pPr>
    </w:p>
    <w:p w:rsidR="00AD233A" w:rsidRPr="00850D36" w:rsidRDefault="00AD233A" w:rsidP="00AD233A">
      <w:pPr>
        <w:ind w:right="-2" w:firstLine="709"/>
        <w:jc w:val="center"/>
      </w:pPr>
    </w:p>
    <w:p w:rsidR="00AD233A" w:rsidRPr="00850D36" w:rsidRDefault="00AD233A" w:rsidP="00AD233A">
      <w:pPr>
        <w:ind w:right="-2" w:firstLine="709"/>
        <w:jc w:val="center"/>
      </w:pPr>
      <w:r w:rsidRPr="00850D36">
        <w:t>Заявление</w:t>
      </w:r>
    </w:p>
    <w:p w:rsidR="00AD233A" w:rsidRPr="00850D36" w:rsidRDefault="00AD233A" w:rsidP="00AD233A">
      <w:pPr>
        <w:ind w:right="-2" w:firstLine="709"/>
        <w:jc w:val="center"/>
      </w:pPr>
      <w:r w:rsidRPr="00850D36">
        <w:t>об исправлении технической ошибки</w:t>
      </w:r>
    </w:p>
    <w:p w:rsidR="00AD233A" w:rsidRPr="00850D36" w:rsidRDefault="00AD233A" w:rsidP="00AD233A">
      <w:pPr>
        <w:ind w:right="-2" w:firstLine="709"/>
        <w:jc w:val="center"/>
      </w:pPr>
    </w:p>
    <w:p w:rsidR="00AD233A" w:rsidRPr="00850D36" w:rsidRDefault="00AD233A" w:rsidP="00AD233A">
      <w:pPr>
        <w:ind w:right="-2" w:firstLine="709"/>
        <w:jc w:val="both"/>
      </w:pPr>
      <w:r w:rsidRPr="00850D36">
        <w:t>Сообщаю об ошибке, допущенной при оказании муниципальной услуги ______________________________________________________________________</w:t>
      </w:r>
    </w:p>
    <w:p w:rsidR="00AD233A" w:rsidRPr="00850D36" w:rsidRDefault="00AD233A" w:rsidP="00AD233A">
      <w:pPr>
        <w:widowControl w:val="0"/>
        <w:autoSpaceDE w:val="0"/>
        <w:autoSpaceDN w:val="0"/>
        <w:adjustRightInd w:val="0"/>
        <w:ind w:right="-2" w:firstLine="709"/>
        <w:jc w:val="center"/>
      </w:pPr>
      <w:r w:rsidRPr="00850D36">
        <w:t>(наименование услуги)</w:t>
      </w:r>
    </w:p>
    <w:p w:rsidR="00AD233A" w:rsidRPr="00850D36" w:rsidRDefault="00AD233A" w:rsidP="00AD233A">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w:t>
      </w:r>
    </w:p>
    <w:p w:rsidR="00AD233A" w:rsidRPr="00850D36" w:rsidRDefault="00AD233A" w:rsidP="00AD233A">
      <w:pPr>
        <w:ind w:right="-2" w:firstLine="709"/>
        <w:jc w:val="both"/>
      </w:pPr>
    </w:p>
    <w:p w:rsidR="00AD233A" w:rsidRPr="00850D36" w:rsidRDefault="00AD233A" w:rsidP="00AD233A">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AD233A" w:rsidRPr="00850D36" w:rsidRDefault="00AD233A" w:rsidP="00AD233A">
      <w:pPr>
        <w:ind w:right="-2"/>
      </w:pPr>
      <w:r w:rsidRPr="00850D36">
        <w:t>______________________________________________________________________</w:t>
      </w:r>
    </w:p>
    <w:p w:rsidR="00AD233A" w:rsidRPr="00850D36" w:rsidRDefault="00AD233A" w:rsidP="00AD233A">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D233A" w:rsidRPr="00850D36" w:rsidRDefault="00AD233A" w:rsidP="00AD233A">
      <w:pPr>
        <w:ind w:right="-2" w:firstLine="709"/>
        <w:jc w:val="both"/>
      </w:pPr>
      <w:r w:rsidRPr="00850D36">
        <w:t>Прилагаю следующие документы:</w:t>
      </w:r>
    </w:p>
    <w:p w:rsidR="00AD233A" w:rsidRPr="00850D36" w:rsidRDefault="00AD233A" w:rsidP="00AD233A">
      <w:pPr>
        <w:ind w:right="-2" w:firstLine="709"/>
        <w:jc w:val="both"/>
      </w:pPr>
      <w:r w:rsidRPr="00850D36">
        <w:t>1.</w:t>
      </w:r>
    </w:p>
    <w:p w:rsidR="00AD233A" w:rsidRPr="00850D36" w:rsidRDefault="00AD233A" w:rsidP="00AD233A">
      <w:pPr>
        <w:ind w:right="-2" w:firstLine="709"/>
        <w:jc w:val="both"/>
      </w:pPr>
      <w:r w:rsidRPr="00850D36">
        <w:t>2.</w:t>
      </w:r>
    </w:p>
    <w:p w:rsidR="00AD233A" w:rsidRPr="00850D36" w:rsidRDefault="00AD233A" w:rsidP="00AD233A">
      <w:pPr>
        <w:ind w:right="-2" w:firstLine="709"/>
        <w:jc w:val="both"/>
      </w:pPr>
      <w:r w:rsidRPr="00850D36">
        <w:t>3.</w:t>
      </w:r>
    </w:p>
    <w:p w:rsidR="00AD233A" w:rsidRPr="00850D36" w:rsidRDefault="00AD233A" w:rsidP="00AD233A">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AD233A" w:rsidRPr="00850D36" w:rsidRDefault="00AD233A" w:rsidP="00AD233A">
      <w:pPr>
        <w:widowControl w:val="0"/>
        <w:autoSpaceDE w:val="0"/>
        <w:autoSpaceDN w:val="0"/>
        <w:adjustRightInd w:val="0"/>
        <w:ind w:firstLine="709"/>
        <w:jc w:val="both"/>
      </w:pPr>
      <w:r w:rsidRPr="00850D36">
        <w:t>посредством отправления электронного документа на адрес E-mail: _______;</w:t>
      </w:r>
    </w:p>
    <w:p w:rsidR="00AD233A" w:rsidRPr="00850D36" w:rsidRDefault="00AD233A" w:rsidP="00AD233A">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AD233A" w:rsidRPr="00850D36" w:rsidRDefault="00AD233A" w:rsidP="00AD233A">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D233A" w:rsidRPr="00850D36" w:rsidRDefault="00AD233A" w:rsidP="00AD233A">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233A" w:rsidRPr="00850D36" w:rsidRDefault="00AD233A" w:rsidP="00AD233A">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AD233A" w:rsidRPr="00850D36" w:rsidRDefault="00AD233A" w:rsidP="00AD233A">
      <w:pPr>
        <w:jc w:val="center"/>
      </w:pPr>
    </w:p>
    <w:p w:rsidR="00AD233A" w:rsidRPr="00850D36" w:rsidRDefault="00AD233A" w:rsidP="00AD233A">
      <w:pPr>
        <w:jc w:val="both"/>
      </w:pPr>
      <w:r w:rsidRPr="00850D36">
        <w:t>______________</w:t>
      </w:r>
      <w:r w:rsidRPr="00850D36">
        <w:tab/>
      </w:r>
      <w:r w:rsidRPr="00850D36">
        <w:tab/>
      </w:r>
      <w:r w:rsidRPr="00850D36">
        <w:tab/>
      </w:r>
      <w:r w:rsidRPr="00850D36">
        <w:tab/>
        <w:t>_________________ ( ________________)</w:t>
      </w:r>
    </w:p>
    <w:p w:rsidR="00AD233A" w:rsidRPr="00850D36" w:rsidRDefault="00AD233A" w:rsidP="00AD233A">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AD233A" w:rsidRPr="00850D36" w:rsidRDefault="00AD233A" w:rsidP="00AD233A">
      <w:pPr>
        <w:tabs>
          <w:tab w:val="left" w:pos="8535"/>
          <w:tab w:val="right" w:pos="10255"/>
        </w:tabs>
        <w:ind w:left="8080"/>
        <w:rPr>
          <w:color w:val="000000"/>
          <w:spacing w:val="-6"/>
        </w:rPr>
      </w:pPr>
    </w:p>
    <w:p w:rsidR="00AD233A" w:rsidRPr="00850D36" w:rsidRDefault="00AD233A" w:rsidP="00AD233A">
      <w:pPr>
        <w:tabs>
          <w:tab w:val="left" w:pos="8535"/>
          <w:tab w:val="right" w:pos="10255"/>
        </w:tabs>
        <w:ind w:left="8080"/>
        <w:rPr>
          <w:color w:val="000000"/>
          <w:spacing w:val="-6"/>
        </w:rPr>
        <w:sectPr w:rsidR="00AD233A" w:rsidRPr="00850D36" w:rsidSect="00182C73">
          <w:type w:val="nextColumn"/>
          <w:pgSz w:w="11907" w:h="16840"/>
          <w:pgMar w:top="851" w:right="851" w:bottom="851" w:left="1418" w:header="720" w:footer="720" w:gutter="0"/>
          <w:cols w:space="720"/>
          <w:docGrid w:linePitch="326"/>
        </w:sectPr>
      </w:pPr>
    </w:p>
    <w:p w:rsidR="00AD233A" w:rsidRPr="00850D36" w:rsidRDefault="00AD233A" w:rsidP="00AD233A">
      <w:pPr>
        <w:tabs>
          <w:tab w:val="left" w:pos="8535"/>
          <w:tab w:val="right" w:pos="10255"/>
        </w:tabs>
        <w:ind w:left="8080"/>
        <w:rPr>
          <w:color w:val="000000"/>
          <w:spacing w:val="-6"/>
        </w:rPr>
      </w:pPr>
    </w:p>
    <w:p w:rsidR="00AD233A" w:rsidRPr="00850D36" w:rsidRDefault="001B4759" w:rsidP="00AD233A">
      <w:pPr>
        <w:tabs>
          <w:tab w:val="left" w:pos="8535"/>
          <w:tab w:val="right" w:pos="10255"/>
        </w:tabs>
        <w:ind w:left="8080"/>
        <w:rPr>
          <w:color w:val="000000"/>
          <w:spacing w:val="-6"/>
        </w:rPr>
      </w:pPr>
      <w:r w:rsidRPr="00850D36">
        <w:rPr>
          <w:noProof/>
        </w:rPr>
        <mc:AlternateContent>
          <mc:Choice Requires="wps">
            <w:drawing>
              <wp:anchor distT="0" distB="0" distL="114300" distR="114300" simplePos="0" relativeHeight="25167872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AD233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left:0;text-align:left;margin-left:629.3pt;margin-top:-27.8pt;width:136.15pt;height:69.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cVyxQ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MQVxXLFAgAAwgUAAA4AAAAAAAAAAAAAAAAALgIAAGRycy9lMm9Eb2MueG1sUEsBAi0A&#10;FAAGAAgAAAAhABEABLDfAAAADAEAAA8AAAAAAAAAAAAAAAAAHwUAAGRycy9kb3ducmV2LnhtbFBL&#10;BQYAAAAABAAEAPMAAAArBgAAAAA=&#10;" filled="f" stroked="f">
                <v:textbox>
                  <w:txbxContent>
                    <w:p w:rsidR="00C14AFA" w:rsidRDefault="00C14AFA" w:rsidP="00AD233A"/>
                  </w:txbxContent>
                </v:textbox>
              </v:shape>
            </w:pict>
          </mc:Fallback>
        </mc:AlternateContent>
      </w:r>
      <w:r w:rsidR="00AD233A" w:rsidRPr="00850D36">
        <w:rPr>
          <w:color w:val="000000"/>
          <w:spacing w:val="-6"/>
        </w:rPr>
        <w:t xml:space="preserve">Приложение </w:t>
      </w:r>
    </w:p>
    <w:p w:rsidR="00AD233A" w:rsidRPr="00850D36" w:rsidRDefault="00AD233A" w:rsidP="00AD233A">
      <w:pPr>
        <w:ind w:left="8080"/>
        <w:rPr>
          <w:color w:val="000000"/>
          <w:spacing w:val="-6"/>
        </w:rPr>
      </w:pPr>
      <w:r w:rsidRPr="00850D36">
        <w:rPr>
          <w:color w:val="000000"/>
          <w:spacing w:val="-6"/>
        </w:rPr>
        <w:t xml:space="preserve">(справочное) </w:t>
      </w:r>
    </w:p>
    <w:p w:rsidR="00AD233A" w:rsidRPr="00850D36" w:rsidRDefault="00AD233A" w:rsidP="00AD233A">
      <w:pPr>
        <w:tabs>
          <w:tab w:val="left" w:pos="8790"/>
        </w:tabs>
        <w:autoSpaceDE w:val="0"/>
        <w:autoSpaceDN w:val="0"/>
        <w:spacing w:after="120"/>
        <w:rPr>
          <w:bCs/>
        </w:rPr>
      </w:pPr>
      <w:r w:rsidRPr="00850D36">
        <w:rPr>
          <w:bCs/>
        </w:rPr>
        <w:tab/>
      </w:r>
    </w:p>
    <w:p w:rsidR="00AD233A" w:rsidRPr="00850D36" w:rsidRDefault="00AD233A" w:rsidP="00AD233A">
      <w:pPr>
        <w:jc w:val="center"/>
      </w:pPr>
    </w:p>
    <w:p w:rsidR="00AD233A" w:rsidRPr="00850D36" w:rsidRDefault="00AD233A" w:rsidP="00AD233A">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AD233A" w:rsidRPr="00850D36" w:rsidRDefault="00AD233A" w:rsidP="00AD233A">
      <w:pPr>
        <w:jc w:val="center"/>
      </w:pPr>
    </w:p>
    <w:p w:rsidR="00AD233A" w:rsidRPr="00850D36" w:rsidRDefault="00AD233A" w:rsidP="00AD233A">
      <w:pPr>
        <w:jc w:val="center"/>
      </w:pPr>
    </w:p>
    <w:p w:rsidR="00AD233A" w:rsidRPr="00850D36" w:rsidRDefault="00AD233A" w:rsidP="00AD233A">
      <w:pPr>
        <w:jc w:val="center"/>
      </w:pPr>
      <w:r w:rsidRPr="00850D36">
        <w:t>Палата имущественных и земельных отношений</w:t>
      </w:r>
    </w:p>
    <w:p w:rsidR="00AD233A" w:rsidRPr="00850D36" w:rsidRDefault="00AD233A" w:rsidP="00AD233A">
      <w:pPr>
        <w:jc w:val="center"/>
      </w:pPr>
      <w:r w:rsidRPr="00850D36">
        <w:t xml:space="preserve"> Новошешминского муниципального района Республики Татарстан</w:t>
      </w:r>
    </w:p>
    <w:p w:rsidR="00AD233A" w:rsidRPr="00850D36" w:rsidRDefault="00AD233A" w:rsidP="00AD233A">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1"/>
        <w:gridCol w:w="1908"/>
        <w:gridCol w:w="8"/>
        <w:gridCol w:w="4024"/>
      </w:tblGrid>
      <w:tr w:rsidR="00AD233A" w:rsidRPr="00850D36" w:rsidTr="00182C73">
        <w:trPr>
          <w:trHeight w:val="488"/>
        </w:trPr>
        <w:tc>
          <w:tcPr>
            <w:tcW w:w="4095"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t>Телефон</w:t>
            </w:r>
          </w:p>
        </w:tc>
        <w:tc>
          <w:tcPr>
            <w:tcW w:w="4093" w:type="dxa"/>
            <w:gridSpan w:val="2"/>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t>Электронный адрес</w:t>
            </w:r>
          </w:p>
        </w:tc>
      </w:tr>
      <w:tr w:rsidR="00AD233A" w:rsidRPr="00850D36" w:rsidTr="00182C73">
        <w:tc>
          <w:tcPr>
            <w:tcW w:w="4095"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both"/>
            </w:pPr>
            <w:r w:rsidRPr="00850D36">
              <w:t>Председа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t>8-84348-</w:t>
            </w:r>
          </w:p>
          <w:p w:rsidR="00AD233A" w:rsidRPr="00850D36" w:rsidRDefault="00AD233A" w:rsidP="00182C73">
            <w:pPr>
              <w:suppressAutoHyphens/>
              <w:jc w:val="center"/>
            </w:pPr>
            <w:r w:rsidRPr="00850D36">
              <w:t>22547</w:t>
            </w:r>
          </w:p>
        </w:tc>
        <w:tc>
          <w:tcPr>
            <w:tcW w:w="4085"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AD233A" w:rsidRPr="00850D36" w:rsidTr="00182C73">
        <w:tc>
          <w:tcPr>
            <w:tcW w:w="4095"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both"/>
            </w:pPr>
            <w:r w:rsidRPr="00850D36">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t>8-84348-</w:t>
            </w:r>
          </w:p>
          <w:p w:rsidR="00AD233A" w:rsidRPr="00850D36" w:rsidRDefault="00AD233A" w:rsidP="00182C73">
            <w:pPr>
              <w:suppressAutoHyphens/>
              <w:jc w:val="center"/>
            </w:pPr>
            <w:r w:rsidRPr="00850D36">
              <w:t>22767</w:t>
            </w:r>
          </w:p>
        </w:tc>
        <w:tc>
          <w:tcPr>
            <w:tcW w:w="4085" w:type="dxa"/>
            <w:tcBorders>
              <w:top w:val="single" w:sz="4" w:space="0" w:color="auto"/>
              <w:left w:val="single" w:sz="4" w:space="0" w:color="auto"/>
              <w:bottom w:val="single" w:sz="4" w:space="0" w:color="auto"/>
              <w:right w:val="single" w:sz="4" w:space="0" w:color="auto"/>
            </w:tcBorders>
            <w:hideMark/>
          </w:tcPr>
          <w:p w:rsidR="00AD233A" w:rsidRPr="00850D36" w:rsidRDefault="00AD233A"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AD233A" w:rsidRPr="00850D36" w:rsidRDefault="00AD233A"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F65FEE" w:rsidRPr="00850D36" w:rsidRDefault="00F65FEE" w:rsidP="0023404D">
      <w:pPr>
        <w:spacing w:line="276" w:lineRule="auto"/>
      </w:pPr>
    </w:p>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F65FEE" w:rsidRPr="00850D36" w:rsidRDefault="00F65FEE" w:rsidP="000968FD">
      <w:pPr>
        <w:pStyle w:val="1"/>
        <w:rPr>
          <w:rFonts w:ascii="Times New Roman" w:hAnsi="Times New Roman"/>
          <w:bCs w:val="0"/>
        </w:rPr>
      </w:pP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предоставления муниципальной услуги по принятию решения о представлении разрешения на условно разрешенный вид использования земельного участка</w:t>
      </w:r>
    </w:p>
    <w:p w:rsidR="00F65FEE" w:rsidRPr="00850D36" w:rsidRDefault="00F65FEE" w:rsidP="000968FD">
      <w:pPr>
        <w:autoSpaceDE w:val="0"/>
        <w:autoSpaceDN w:val="0"/>
        <w:adjustRightInd w:val="0"/>
        <w:jc w:val="center"/>
        <w:rPr>
          <w:bCs/>
        </w:rPr>
      </w:pPr>
    </w:p>
    <w:p w:rsidR="00F65FEE" w:rsidRPr="00850D36" w:rsidRDefault="00F65FEE" w:rsidP="000968FD">
      <w:pPr>
        <w:autoSpaceDE w:val="0"/>
        <w:autoSpaceDN w:val="0"/>
        <w:adjustRightInd w:val="0"/>
        <w:jc w:val="center"/>
        <w:rPr>
          <w:bCs/>
        </w:rPr>
      </w:pPr>
      <w:r w:rsidRPr="00850D36">
        <w:rPr>
          <w:bCs/>
        </w:rPr>
        <w:t xml:space="preserve"> 1. Общие положения</w:t>
      </w:r>
    </w:p>
    <w:p w:rsidR="00F65FEE" w:rsidRPr="00850D36" w:rsidRDefault="00F65FEE" w:rsidP="000968FD">
      <w:pPr>
        <w:autoSpaceDE w:val="0"/>
        <w:autoSpaceDN w:val="0"/>
        <w:adjustRightInd w:val="0"/>
        <w:ind w:firstLine="720"/>
        <w:jc w:val="both"/>
      </w:pPr>
    </w:p>
    <w:p w:rsidR="00F65FEE" w:rsidRPr="00850D36" w:rsidRDefault="00F65FEE" w:rsidP="000968FD">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850D36">
        <w:rPr>
          <w:bCs/>
        </w:rPr>
        <w:t xml:space="preserve">принятию решения о представлении разрешения на условно разрешенный вид использования земельного участка </w:t>
      </w:r>
      <w:r w:rsidRPr="00850D36">
        <w:t xml:space="preserve">(далее – муниципальная услуга). </w:t>
      </w:r>
    </w:p>
    <w:p w:rsidR="00F65FEE" w:rsidRPr="00850D36" w:rsidRDefault="00F65FEE" w:rsidP="000968FD">
      <w:pPr>
        <w:autoSpaceDE w:val="0"/>
        <w:autoSpaceDN w:val="0"/>
        <w:adjustRightInd w:val="0"/>
        <w:ind w:firstLine="720"/>
        <w:jc w:val="both"/>
      </w:pPr>
      <w:r w:rsidRPr="00850D36">
        <w:t>1.2. Получатели муниципальной услуги: физические и юридические лица (далее - заявитель).</w:t>
      </w:r>
    </w:p>
    <w:p w:rsidR="00F65FEE" w:rsidRPr="00850D36" w:rsidRDefault="00F65FEE" w:rsidP="000968F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F65FEE" w:rsidRPr="00850D36" w:rsidRDefault="00F65FEE" w:rsidP="000968FD">
      <w:pPr>
        <w:tabs>
          <w:tab w:val="left" w:pos="709"/>
        </w:tabs>
        <w:ind w:firstLine="709"/>
        <w:jc w:val="both"/>
      </w:pPr>
      <w:r w:rsidRPr="00850D36">
        <w:t>1.3.1. Место нахождения Палаты: с. Новошешминск, ул. Ленина, д.37А.</w:t>
      </w:r>
    </w:p>
    <w:p w:rsidR="00F65FEE" w:rsidRPr="00850D36" w:rsidRDefault="00F65FEE" w:rsidP="000968FD">
      <w:pPr>
        <w:tabs>
          <w:tab w:val="left" w:pos="709"/>
        </w:tabs>
        <w:ind w:firstLine="709"/>
        <w:jc w:val="both"/>
      </w:pPr>
      <w:r w:rsidRPr="00850D36">
        <w:t xml:space="preserve">График работы: </w:t>
      </w:r>
    </w:p>
    <w:p w:rsidR="00F65FEE" w:rsidRPr="00850D36" w:rsidRDefault="00F65FEE" w:rsidP="000968FD">
      <w:pPr>
        <w:tabs>
          <w:tab w:val="left" w:pos="709"/>
        </w:tabs>
        <w:ind w:firstLine="709"/>
        <w:jc w:val="both"/>
      </w:pPr>
      <w:r w:rsidRPr="00850D36">
        <w:t xml:space="preserve">понедельник – четверг: с 08.00 до 16.15; </w:t>
      </w:r>
    </w:p>
    <w:p w:rsidR="00F65FEE" w:rsidRPr="00850D36" w:rsidRDefault="00F65FEE" w:rsidP="000968FD">
      <w:pPr>
        <w:tabs>
          <w:tab w:val="left" w:pos="709"/>
        </w:tabs>
        <w:ind w:firstLine="709"/>
        <w:jc w:val="both"/>
      </w:pPr>
      <w:r w:rsidRPr="00850D36">
        <w:t xml:space="preserve">пятница: с 08.00 до 16.00; </w:t>
      </w:r>
    </w:p>
    <w:p w:rsidR="00F65FEE" w:rsidRPr="00850D36" w:rsidRDefault="00F65FEE" w:rsidP="000968FD">
      <w:pPr>
        <w:tabs>
          <w:tab w:val="left" w:pos="709"/>
        </w:tabs>
        <w:ind w:firstLine="709"/>
        <w:jc w:val="both"/>
      </w:pPr>
      <w:r w:rsidRPr="00850D36">
        <w:t>суббота, воскресенье: выходные дни.</w:t>
      </w:r>
    </w:p>
    <w:p w:rsidR="00F65FEE" w:rsidRPr="00850D36" w:rsidRDefault="00F65FEE" w:rsidP="000968F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F65FEE" w:rsidRPr="00850D36" w:rsidRDefault="00F65FEE" w:rsidP="000968FD">
      <w:pPr>
        <w:tabs>
          <w:tab w:val="left" w:pos="709"/>
        </w:tabs>
        <w:ind w:firstLine="709"/>
        <w:jc w:val="both"/>
      </w:pPr>
      <w:r w:rsidRPr="00850D36">
        <w:t xml:space="preserve">Справочный телефон 8-84348-22-767. </w:t>
      </w:r>
    </w:p>
    <w:p w:rsidR="00F65FEE" w:rsidRPr="00850D36" w:rsidRDefault="00F65FEE" w:rsidP="000968FD">
      <w:pPr>
        <w:tabs>
          <w:tab w:val="left" w:pos="709"/>
        </w:tabs>
        <w:ind w:firstLine="709"/>
        <w:jc w:val="both"/>
      </w:pPr>
      <w:r w:rsidRPr="00850D36">
        <w:t>Проход по документам, удостоверяющим личность.</w:t>
      </w:r>
    </w:p>
    <w:p w:rsidR="00F65FEE" w:rsidRPr="00850D36" w:rsidRDefault="00F65FEE" w:rsidP="000968F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3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F65FEE" w:rsidRPr="00850D36" w:rsidRDefault="00F65FEE"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F65FEE" w:rsidRPr="00850D36" w:rsidRDefault="00F65FEE"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5FEE" w:rsidRPr="00850D36" w:rsidRDefault="00F65FEE" w:rsidP="000968FD">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39"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40" w:history="1">
        <w:r w:rsidRPr="00850D36">
          <w:rPr>
            <w:lang w:val="en-US"/>
          </w:rPr>
          <w:t>tatar</w:t>
        </w:r>
        <w:r w:rsidRPr="00850D36">
          <w:t>.</w:t>
        </w:r>
        <w:r w:rsidRPr="00850D36">
          <w:rPr>
            <w:lang w:val="en-US"/>
          </w:rPr>
          <w:t>ru</w:t>
        </w:r>
      </w:hyperlink>
      <w:r w:rsidRPr="00850D36">
        <w:t xml:space="preserve">/); </w:t>
      </w:r>
    </w:p>
    <w:p w:rsidR="00F65FEE" w:rsidRPr="00850D36" w:rsidRDefault="00F65FEE" w:rsidP="000968FD">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41"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F65FEE" w:rsidRPr="00850D36" w:rsidRDefault="00F65FEE" w:rsidP="000968FD">
      <w:pPr>
        <w:tabs>
          <w:tab w:val="left" w:pos="709"/>
        </w:tabs>
        <w:ind w:firstLine="709"/>
        <w:jc w:val="both"/>
      </w:pPr>
      <w:r w:rsidRPr="00850D36">
        <w:t>5) в Исполкоме (Палате):</w:t>
      </w:r>
    </w:p>
    <w:p w:rsidR="00F65FEE" w:rsidRPr="00850D36" w:rsidRDefault="00F65FEE" w:rsidP="000968FD">
      <w:pPr>
        <w:tabs>
          <w:tab w:val="left" w:pos="709"/>
        </w:tabs>
        <w:ind w:firstLine="709"/>
        <w:jc w:val="both"/>
      </w:pPr>
      <w:r w:rsidRPr="00850D36">
        <w:lastRenderedPageBreak/>
        <w:t xml:space="preserve">при устном обращении - лично или по телефону; </w:t>
      </w:r>
    </w:p>
    <w:p w:rsidR="00F65FEE" w:rsidRPr="00850D36" w:rsidRDefault="00F65FEE" w:rsidP="000968F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65FEE" w:rsidRPr="00850D36" w:rsidRDefault="00F65FEE" w:rsidP="000968FD">
      <w:pPr>
        <w:widowControl w:val="0"/>
        <w:autoSpaceDE w:val="0"/>
        <w:autoSpaceDN w:val="0"/>
        <w:adjustRightInd w:val="0"/>
        <w:ind w:firstLine="720"/>
        <w:jc w:val="both"/>
        <w:outlineLvl w:val="0"/>
        <w:rPr>
          <w:bCs/>
        </w:rPr>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65FEE" w:rsidRPr="00850D36" w:rsidRDefault="00F65FEE" w:rsidP="000968FD">
      <w:pPr>
        <w:autoSpaceDE w:val="0"/>
        <w:autoSpaceDN w:val="0"/>
        <w:adjustRightInd w:val="0"/>
        <w:ind w:firstLine="709"/>
        <w:jc w:val="both"/>
      </w:pPr>
      <w:r w:rsidRPr="00850D36">
        <w:t>1.4. Предоставление муниципальной услуги осуществляется в соответствии с:</w:t>
      </w:r>
    </w:p>
    <w:p w:rsidR="00F65FEE" w:rsidRPr="00850D36" w:rsidRDefault="00F65FEE" w:rsidP="000968FD">
      <w:pPr>
        <w:ind w:firstLine="720"/>
        <w:jc w:val="both"/>
      </w:pPr>
      <w:r w:rsidRPr="00850D36">
        <w:t>Градостроительным кодексом Российской Федерации от 29.12.2004 №190-ФЗ (далее – ГрК РФ) (Собрание законодательства РФ, 03.01.2005, №1 (часть 1), ст. 16);</w:t>
      </w:r>
    </w:p>
    <w:p w:rsidR="00F65FEE" w:rsidRPr="00850D36" w:rsidRDefault="00F65FEE" w:rsidP="000968FD">
      <w:pPr>
        <w:suppressAutoHyphens/>
        <w:ind w:firstLine="709"/>
        <w:jc w:val="both"/>
        <w:rPr>
          <w:color w:val="000000"/>
          <w:highlight w:val="yellow"/>
        </w:rPr>
      </w:pPr>
      <w:r w:rsidRPr="00850D36">
        <w:rPr>
          <w:color w:val="000000"/>
        </w:rPr>
        <w:t>Федеральным законом от 06.10.2003 №131-ФЗ"Об общих принципах организации местного самоуправления в Российской Федерации""Собрание законодательства РФ", 06.10.2003, N 40, ст. 3822,</w:t>
      </w:r>
    </w:p>
    <w:p w:rsidR="00F65FEE" w:rsidRPr="00850D36" w:rsidRDefault="00F65FEE" w:rsidP="000968FD">
      <w:pPr>
        <w:autoSpaceDE w:val="0"/>
        <w:autoSpaceDN w:val="0"/>
        <w:adjustRightInd w:val="0"/>
        <w:ind w:firstLine="709"/>
        <w:jc w:val="both"/>
        <w:rPr>
          <w:color w:val="000000"/>
        </w:rPr>
      </w:pPr>
      <w:r w:rsidRPr="00850D36">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F65FEE" w:rsidRPr="00850D36" w:rsidRDefault="00F65FEE" w:rsidP="000968FD">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F65FEE" w:rsidRPr="00850D36" w:rsidRDefault="00F65FEE" w:rsidP="000968FD">
      <w:pPr>
        <w:autoSpaceDE w:val="0"/>
        <w:autoSpaceDN w:val="0"/>
        <w:adjustRightInd w:val="0"/>
        <w:ind w:firstLine="709"/>
        <w:jc w:val="both"/>
      </w:pPr>
      <w:r w:rsidRPr="00850D36">
        <w:t>Законом Республики Татарстан от 25.12.2010 № 98-ЗРТ «О градостроительной деятельности в Республике Татарстан» (Республика Татарстан, № 260, 31.12.2010);</w:t>
      </w:r>
    </w:p>
    <w:p w:rsidR="00F65FEE" w:rsidRPr="00850D36" w:rsidRDefault="00F65FEE"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F65FEE" w:rsidRPr="00850D36" w:rsidRDefault="00F65FEE"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F65FEE" w:rsidRPr="00850D36" w:rsidRDefault="00F65FEE"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F65FEE" w:rsidRPr="00850D36" w:rsidRDefault="00F65FEE"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F65FEE" w:rsidRPr="00850D36" w:rsidRDefault="00F65FEE"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F65FEE" w:rsidRPr="00850D36" w:rsidRDefault="00F65FEE" w:rsidP="000968FD">
      <w:pPr>
        <w:autoSpaceDE w:val="0"/>
        <w:autoSpaceDN w:val="0"/>
        <w:adjustRightInd w:val="0"/>
        <w:ind w:firstLine="709"/>
        <w:jc w:val="both"/>
      </w:pPr>
      <w:r w:rsidRPr="00850D36">
        <w:t>1.5. В настоящем Регламенте используются следующие термины и определения:</w:t>
      </w:r>
    </w:p>
    <w:p w:rsidR="00F65FEE" w:rsidRPr="00850D36" w:rsidRDefault="00F65FEE" w:rsidP="000968FD">
      <w:pPr>
        <w:tabs>
          <w:tab w:val="left" w:pos="600"/>
          <w:tab w:val="left" w:pos="6810"/>
        </w:tabs>
        <w:ind w:firstLine="720"/>
        <w:jc w:val="both"/>
      </w:pPr>
      <w:r w:rsidRPr="00850D36">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5FEE" w:rsidRPr="00850D36" w:rsidRDefault="00F65FEE" w:rsidP="000968FD">
      <w:pPr>
        <w:tabs>
          <w:tab w:val="left" w:pos="600"/>
          <w:tab w:val="left" w:pos="6810"/>
        </w:tabs>
        <w:ind w:firstLine="72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5FEE" w:rsidRPr="00850D36" w:rsidRDefault="00F65FEE" w:rsidP="000968FD">
      <w:pPr>
        <w:autoSpaceDE w:val="0"/>
        <w:autoSpaceDN w:val="0"/>
        <w:adjustRightInd w:val="0"/>
        <w:ind w:firstLine="709"/>
        <w:jc w:val="both"/>
      </w:pPr>
      <w:r w:rsidRPr="00850D36">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p>
    <w:p w:rsidR="00F65FEE" w:rsidRPr="00850D36" w:rsidRDefault="00F65FEE" w:rsidP="000968FD">
      <w:pPr>
        <w:sectPr w:rsidR="00F65FEE" w:rsidRPr="00850D36" w:rsidSect="000968FD">
          <w:headerReference w:type="default" r:id="rId142"/>
          <w:pgSz w:w="12240" w:h="15840"/>
          <w:pgMar w:top="851" w:right="851" w:bottom="851" w:left="1418" w:header="720" w:footer="720" w:gutter="0"/>
          <w:cols w:space="720"/>
          <w:noEndnote/>
          <w:titlePg/>
          <w:docGrid w:linePitch="326"/>
        </w:sectPr>
      </w:pPr>
    </w:p>
    <w:p w:rsidR="00F65FEE" w:rsidRPr="00850D36" w:rsidRDefault="00F65FEE" w:rsidP="000968FD"/>
    <w:p w:rsidR="00F65FEE" w:rsidRPr="00850D36" w:rsidRDefault="00F65FEE" w:rsidP="000968FD">
      <w:pPr>
        <w:autoSpaceDE w:val="0"/>
        <w:autoSpaceDN w:val="0"/>
        <w:adjustRightInd w:val="0"/>
        <w:ind w:firstLine="720"/>
        <w:jc w:val="center"/>
      </w:pPr>
      <w:r w:rsidRPr="00850D36">
        <w:rPr>
          <w:bCs/>
        </w:rPr>
        <w:t xml:space="preserve">2. Стандарт предоставления </w:t>
      </w:r>
      <w:proofErr w:type="gramStart"/>
      <w:r w:rsidRPr="00850D36">
        <w:rPr>
          <w:bCs/>
        </w:rPr>
        <w:t>муниципальной  услуги</w:t>
      </w:r>
      <w:proofErr w:type="gramEnd"/>
    </w:p>
    <w:p w:rsidR="00F65FEE" w:rsidRPr="00850D36" w:rsidRDefault="00F65FEE" w:rsidP="000968FD">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F65FEE" w:rsidRPr="00850D36" w:rsidTr="00182C73">
        <w:trPr>
          <w:trHeight w:val="869"/>
        </w:trPr>
        <w:tc>
          <w:tcPr>
            <w:tcW w:w="3686" w:type="dxa"/>
            <w:shd w:val="clear" w:color="auto" w:fill="auto"/>
            <w:vAlign w:val="center"/>
          </w:tcPr>
          <w:p w:rsidR="00F65FEE" w:rsidRPr="00850D36" w:rsidRDefault="00F65FEE" w:rsidP="000968F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F65FEE" w:rsidRPr="00850D36" w:rsidRDefault="00F65FEE" w:rsidP="000968FD">
            <w:pPr>
              <w:autoSpaceDE w:val="0"/>
              <w:autoSpaceDN w:val="0"/>
              <w:adjustRightInd w:val="0"/>
              <w:jc w:val="center"/>
              <w:rPr>
                <w:lang w:val="en-US"/>
              </w:rPr>
            </w:pPr>
            <w:r w:rsidRPr="00850D36">
              <w:t>Содержание требований к стандарту</w:t>
            </w:r>
          </w:p>
        </w:tc>
        <w:tc>
          <w:tcPr>
            <w:tcW w:w="3827" w:type="dxa"/>
            <w:shd w:val="clear" w:color="auto" w:fill="auto"/>
            <w:vAlign w:val="center"/>
          </w:tcPr>
          <w:p w:rsidR="00F65FEE" w:rsidRPr="00850D36" w:rsidRDefault="00F65FEE" w:rsidP="000968FD">
            <w:pPr>
              <w:autoSpaceDE w:val="0"/>
              <w:autoSpaceDN w:val="0"/>
              <w:adjustRightInd w:val="0"/>
              <w:jc w:val="center"/>
            </w:pPr>
            <w:r w:rsidRPr="00850D36">
              <w:t>Нормативный акт, устанавливающий услугу или требование</w:t>
            </w:r>
          </w:p>
        </w:tc>
      </w:tr>
      <w:tr w:rsidR="00F65FEE" w:rsidRPr="00850D36" w:rsidTr="00182C73">
        <w:trPr>
          <w:trHeight w:val="1"/>
        </w:trPr>
        <w:tc>
          <w:tcPr>
            <w:tcW w:w="3686" w:type="dxa"/>
            <w:shd w:val="clear" w:color="auto" w:fill="auto"/>
          </w:tcPr>
          <w:p w:rsidR="00F65FEE" w:rsidRPr="00850D36" w:rsidRDefault="00F65FEE" w:rsidP="000968FD">
            <w:pPr>
              <w:suppressAutoHyphens/>
            </w:pPr>
            <w:r w:rsidRPr="00850D36">
              <w:t>2.1. Наименование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Принятие решения о представлении разрешения на условно разрешенный вид использования земельного участка</w:t>
            </w:r>
          </w:p>
        </w:tc>
        <w:tc>
          <w:tcPr>
            <w:tcW w:w="3827" w:type="dxa"/>
            <w:shd w:val="clear" w:color="auto" w:fill="auto"/>
          </w:tcPr>
          <w:p w:rsidR="00F65FEE" w:rsidRPr="00850D36" w:rsidRDefault="00F65FEE" w:rsidP="000968FD">
            <w:pPr>
              <w:autoSpaceDE w:val="0"/>
              <w:autoSpaceDN w:val="0"/>
              <w:adjustRightInd w:val="0"/>
            </w:pPr>
            <w:r w:rsidRPr="00850D36">
              <w:t>ст.39 ГрК РФ</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 xml:space="preserve">Палата </w:t>
            </w:r>
          </w:p>
        </w:tc>
        <w:tc>
          <w:tcPr>
            <w:tcW w:w="3827" w:type="dxa"/>
            <w:shd w:val="clear" w:color="auto" w:fill="auto"/>
          </w:tcPr>
          <w:p w:rsidR="00F65FEE" w:rsidRPr="00850D36" w:rsidRDefault="00F65FEE" w:rsidP="000968FD">
            <w:pPr>
              <w:autoSpaceDE w:val="0"/>
              <w:autoSpaceDN w:val="0"/>
              <w:adjustRightInd w:val="0"/>
            </w:pPr>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3. Описание результата предоставления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Постановление о представлении разрешения на условно разрешенный вид использования земельного участка.</w:t>
            </w:r>
          </w:p>
          <w:p w:rsidR="00F65FEE" w:rsidRPr="00850D36" w:rsidRDefault="00F65FEE" w:rsidP="000968FD">
            <w:pPr>
              <w:autoSpaceDE w:val="0"/>
              <w:autoSpaceDN w:val="0"/>
              <w:adjustRightInd w:val="0"/>
              <w:ind w:firstLine="283"/>
              <w:jc w:val="both"/>
              <w:rPr>
                <w:bCs/>
                <w:lang w:val="tt-RU"/>
              </w:rPr>
            </w:pPr>
            <w:r w:rsidRPr="00850D36">
              <w:t>Решение об отказе в предоставлении муниципальной услуги</w:t>
            </w:r>
          </w:p>
        </w:tc>
        <w:tc>
          <w:tcPr>
            <w:tcW w:w="3827" w:type="dxa"/>
            <w:shd w:val="clear" w:color="auto" w:fill="auto"/>
          </w:tcPr>
          <w:p w:rsidR="00F65FEE" w:rsidRPr="00850D36" w:rsidRDefault="00F65FEE" w:rsidP="000968FD">
            <w:pPr>
              <w:autoSpaceDE w:val="0"/>
              <w:autoSpaceDN w:val="0"/>
              <w:adjustRightInd w:val="0"/>
              <w:jc w:val="both"/>
            </w:pPr>
            <w:r w:rsidRPr="00850D36">
              <w:t>Ст. 39 ГрК РФ, ст 39,  Градостроительный устав</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65FEE" w:rsidRPr="00850D36" w:rsidRDefault="00F65FEE" w:rsidP="000968FD">
            <w:pPr>
              <w:pStyle w:val="11"/>
              <w:tabs>
                <w:tab w:val="num" w:pos="0"/>
              </w:tabs>
              <w:suppressAutoHyphens/>
              <w:spacing w:before="0" w:after="0"/>
              <w:ind w:firstLine="283"/>
              <w:jc w:val="both"/>
              <w:rPr>
                <w:szCs w:val="24"/>
              </w:rPr>
            </w:pPr>
            <w:r w:rsidRPr="00850D36">
              <w:rPr>
                <w:szCs w:val="24"/>
              </w:rPr>
              <w:t>Не более 11 дней</w:t>
            </w:r>
            <w:r w:rsidRPr="00850D36">
              <w:rPr>
                <w:rStyle w:val="a8"/>
                <w:szCs w:val="24"/>
              </w:rPr>
              <w:footnoteReference w:id="12"/>
            </w:r>
            <w:r w:rsidRPr="00850D36">
              <w:rPr>
                <w:szCs w:val="24"/>
              </w:rPr>
              <w:t xml:space="preserve"> с момента регистрации заявления.</w:t>
            </w:r>
          </w:p>
          <w:p w:rsidR="00F65FEE" w:rsidRPr="00850D36" w:rsidRDefault="00F65FEE" w:rsidP="000968FD">
            <w:pPr>
              <w:pStyle w:val="11"/>
              <w:tabs>
                <w:tab w:val="num" w:pos="0"/>
              </w:tabs>
              <w:suppressAutoHyphens/>
              <w:spacing w:before="0" w:after="0"/>
              <w:ind w:firstLine="283"/>
              <w:jc w:val="both"/>
              <w:rPr>
                <w:szCs w:val="24"/>
              </w:rPr>
            </w:pPr>
            <w:r w:rsidRPr="00850D36">
              <w:rPr>
                <w:szCs w:val="24"/>
              </w:rPr>
              <w:t>Срок ожидания публикации объявления не входит в срок предоставления услуги.</w:t>
            </w:r>
          </w:p>
          <w:p w:rsidR="00F65FEE" w:rsidRPr="00850D36" w:rsidRDefault="00F65FEE" w:rsidP="000968FD">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3827" w:type="dxa"/>
            <w:shd w:val="clear" w:color="auto" w:fill="auto"/>
          </w:tcPr>
          <w:p w:rsidR="00F65FEE" w:rsidRPr="00850D36" w:rsidRDefault="00F65FEE" w:rsidP="000968FD">
            <w:pPr>
              <w:tabs>
                <w:tab w:val="left" w:pos="2242"/>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w:t>
            </w:r>
            <w:r w:rsidRPr="00850D36">
              <w:lastRenderedPageBreak/>
              <w:t>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F65FEE" w:rsidRPr="00850D36" w:rsidRDefault="00F65FEE" w:rsidP="000968FD">
            <w:pPr>
              <w:ind w:firstLine="255"/>
              <w:jc w:val="both"/>
            </w:pPr>
            <w:r w:rsidRPr="00850D36">
              <w:lastRenderedPageBreak/>
              <w:t xml:space="preserve">1) Заявление; </w:t>
            </w:r>
          </w:p>
          <w:p w:rsidR="00F65FEE" w:rsidRPr="00850D36" w:rsidRDefault="00F65FEE" w:rsidP="000968FD">
            <w:pPr>
              <w:ind w:firstLine="255"/>
              <w:jc w:val="both"/>
            </w:pPr>
            <w:r w:rsidRPr="00850D36">
              <w:t>2) </w:t>
            </w:r>
            <w:proofErr w:type="gramStart"/>
            <w:r w:rsidRPr="00850D36">
              <w:t>Документы</w:t>
            </w:r>
            <w:proofErr w:type="gramEnd"/>
            <w:r w:rsidRPr="00850D36">
              <w:t xml:space="preserve"> удостоверяющие личность;</w:t>
            </w:r>
          </w:p>
          <w:p w:rsidR="00F65FEE" w:rsidRPr="00850D36" w:rsidRDefault="00F65FEE"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F65FEE" w:rsidRPr="00850D36" w:rsidRDefault="00F65FEE"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lastRenderedPageBreak/>
              <w:t>4) Копии правоустанавливающих документов, если право не зарегистрировано в Едином государственном реестре недвижимости.</w:t>
            </w:r>
          </w:p>
          <w:p w:rsidR="00F65FEE" w:rsidRPr="00850D36" w:rsidRDefault="00F65FEE" w:rsidP="000968FD">
            <w:pPr>
              <w:autoSpaceDE w:val="0"/>
              <w:autoSpaceDN w:val="0"/>
              <w:adjustRightInd w:val="0"/>
              <w:ind w:firstLine="283"/>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5FEE" w:rsidRPr="00850D36" w:rsidRDefault="00F65FEE" w:rsidP="000968FD">
            <w:pPr>
              <w:autoSpaceDE w:val="0"/>
              <w:autoSpaceDN w:val="0"/>
              <w:adjustRightInd w:val="0"/>
              <w:ind w:firstLine="283"/>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F65FEE" w:rsidRPr="00850D36" w:rsidRDefault="00F65FEE" w:rsidP="000968FD">
            <w:pPr>
              <w:autoSpaceDE w:val="0"/>
              <w:autoSpaceDN w:val="0"/>
              <w:adjustRightInd w:val="0"/>
              <w:ind w:firstLine="283"/>
              <w:jc w:val="both"/>
            </w:pPr>
            <w:r w:rsidRPr="00850D36">
              <w:t>лично (лицом, действующим от имени заявителя на основании доверенности);</w:t>
            </w:r>
          </w:p>
          <w:p w:rsidR="00F65FEE" w:rsidRPr="00850D36" w:rsidRDefault="00F65FEE" w:rsidP="000968FD">
            <w:pPr>
              <w:autoSpaceDE w:val="0"/>
              <w:autoSpaceDN w:val="0"/>
              <w:adjustRightInd w:val="0"/>
              <w:ind w:firstLine="540"/>
              <w:jc w:val="both"/>
            </w:pPr>
            <w:r w:rsidRPr="00850D36">
              <w:t>почтовым отправлением.</w:t>
            </w:r>
          </w:p>
          <w:p w:rsidR="00F65FEE" w:rsidRPr="00850D36" w:rsidRDefault="00F65FEE" w:rsidP="000968FD">
            <w:pPr>
              <w:autoSpaceDE w:val="0"/>
              <w:autoSpaceDN w:val="0"/>
              <w:adjustRightInd w:val="0"/>
              <w:ind w:firstLine="283"/>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w:t>
            </w:r>
            <w:r w:rsidRPr="00850D36">
              <w:lastRenderedPageBreak/>
              <w:t>организация, в распоряжении которых находятся данные документы</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lastRenderedPageBreak/>
              <w:t>Получаются в рамках межведомственного взаимодействия:</w:t>
            </w:r>
          </w:p>
          <w:p w:rsidR="00F65FEE" w:rsidRPr="00850D36" w:rsidRDefault="00F65FEE" w:rsidP="000968FD">
            <w:pPr>
              <w:ind w:firstLine="283"/>
              <w:jc w:val="both"/>
            </w:pPr>
            <w:r w:rsidRPr="00850D36">
              <w:t xml:space="preserve">1) Выписка из Единого государственного </w:t>
            </w:r>
            <w:proofErr w:type="gramStart"/>
            <w:r w:rsidRPr="00850D36">
              <w:t>реестра  недвижимости</w:t>
            </w:r>
            <w:proofErr w:type="gramEnd"/>
            <w:r w:rsidRPr="00850D36">
              <w:t xml:space="preserve"> о правах отдельного лица на имеющиеся (имевшиеся) у него объекты недвижимого имущества;</w:t>
            </w:r>
          </w:p>
          <w:p w:rsidR="00F65FEE" w:rsidRPr="00850D36" w:rsidRDefault="00F65FEE" w:rsidP="000968FD">
            <w:pPr>
              <w:ind w:firstLine="283"/>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5FEE" w:rsidRPr="00850D36" w:rsidRDefault="00F65FEE" w:rsidP="000968FD">
            <w:pPr>
              <w:ind w:firstLine="283"/>
              <w:jc w:val="both"/>
            </w:pPr>
            <w:r w:rsidRPr="00850D36">
              <w:t>3) Сведения из ЕГРЮЛ или Сведения из ЕГРИП.</w:t>
            </w:r>
          </w:p>
          <w:p w:rsidR="00F65FEE" w:rsidRPr="00850D36" w:rsidRDefault="00F65FEE" w:rsidP="000968FD">
            <w:pPr>
              <w:ind w:firstLine="283"/>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F65FEE" w:rsidRPr="00850D36" w:rsidRDefault="00F65FEE" w:rsidP="000968FD">
            <w:pPr>
              <w:ind w:firstLine="283"/>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5FEE" w:rsidRPr="00850D36" w:rsidRDefault="00F65FEE" w:rsidP="000968FD">
            <w:pPr>
              <w:ind w:firstLine="283"/>
              <w:jc w:val="both"/>
            </w:pPr>
            <w:r w:rsidRPr="00850D36">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F65FEE" w:rsidRPr="00850D36" w:rsidRDefault="00F65FEE" w:rsidP="000968FD">
            <w:pPr>
              <w:pStyle w:val="1"/>
              <w:jc w:val="left"/>
              <w:rPr>
                <w:rFonts w:ascii="Times New Roman" w:hAnsi="Times New Roman"/>
              </w:rPr>
            </w:pPr>
          </w:p>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Согласование муниципальной услуги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65FEE" w:rsidRPr="00850D36" w:rsidRDefault="00F65FEE" w:rsidP="000968FD">
            <w:pPr>
              <w:ind w:firstLine="283"/>
              <w:jc w:val="both"/>
            </w:pPr>
            <w:r w:rsidRPr="00850D36">
              <w:t>1) Подача документов ненадлежащим лицом;</w:t>
            </w:r>
          </w:p>
          <w:p w:rsidR="00F65FEE" w:rsidRPr="00850D36" w:rsidRDefault="00F65FEE" w:rsidP="000968FD">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F65FEE" w:rsidRPr="00850D36" w:rsidRDefault="00F65FEE" w:rsidP="000968FD">
            <w:pPr>
              <w:tabs>
                <w:tab w:val="left" w:pos="0"/>
              </w:tabs>
              <w:autoSpaceDE w:val="0"/>
              <w:autoSpaceDN w:val="0"/>
              <w:adjustRightInd w:val="0"/>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65FEE" w:rsidRPr="00850D36" w:rsidRDefault="00F65FEE" w:rsidP="000968FD">
            <w:pPr>
              <w:tabs>
                <w:tab w:val="left" w:pos="0"/>
              </w:tabs>
              <w:autoSpaceDE w:val="0"/>
              <w:autoSpaceDN w:val="0"/>
              <w:adjustRightInd w:val="0"/>
              <w:ind w:firstLine="283"/>
              <w:jc w:val="both"/>
            </w:pPr>
            <w:r w:rsidRPr="00850D36">
              <w:rPr>
                <w:lang w:eastAsia="en-US"/>
              </w:rPr>
              <w:t>4) Представление документов в ненадлежащий орган</w:t>
            </w:r>
          </w:p>
        </w:tc>
        <w:tc>
          <w:tcPr>
            <w:tcW w:w="3827"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Основания для приостановления предоставления услуги не предусмотрены.</w:t>
            </w:r>
          </w:p>
          <w:p w:rsidR="00F65FEE" w:rsidRPr="00850D36" w:rsidRDefault="00F65FEE" w:rsidP="000968FD">
            <w:pPr>
              <w:autoSpaceDE w:val="0"/>
              <w:autoSpaceDN w:val="0"/>
              <w:adjustRightInd w:val="0"/>
              <w:ind w:firstLine="283"/>
              <w:jc w:val="both"/>
            </w:pPr>
            <w:r w:rsidRPr="00850D36">
              <w:t>Основания для отказа:</w:t>
            </w:r>
          </w:p>
          <w:p w:rsidR="00F65FEE" w:rsidRPr="00850D36" w:rsidRDefault="00F65FEE" w:rsidP="000968FD">
            <w:pPr>
              <w:ind w:firstLine="28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65FEE" w:rsidRPr="00850D36" w:rsidRDefault="00F65FEE" w:rsidP="000968FD">
            <w:pPr>
              <w:autoSpaceDE w:val="0"/>
              <w:autoSpaceDN w:val="0"/>
              <w:adjustRightInd w:val="0"/>
              <w:ind w:firstLine="283"/>
              <w:jc w:val="both"/>
              <w:outlineLvl w:val="2"/>
            </w:pPr>
            <w:r w:rsidRPr="00850D36">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 xml:space="preserve">2.10. Порядок, размер и основания взимания </w:t>
            </w:r>
            <w:r w:rsidRPr="00850D36">
              <w:lastRenderedPageBreak/>
              <w:t>государственной пошлины или иной платы, взимаемой за предоставление муниципальной услуги</w:t>
            </w:r>
          </w:p>
        </w:tc>
        <w:tc>
          <w:tcPr>
            <w:tcW w:w="6662" w:type="dxa"/>
            <w:shd w:val="clear" w:color="auto" w:fill="auto"/>
          </w:tcPr>
          <w:p w:rsidR="00F65FEE" w:rsidRPr="00850D36" w:rsidRDefault="00F65FEE" w:rsidP="000968FD">
            <w:pPr>
              <w:tabs>
                <w:tab w:val="left" w:pos="0"/>
              </w:tabs>
              <w:autoSpaceDE w:val="0"/>
              <w:autoSpaceDN w:val="0"/>
              <w:adjustRightInd w:val="0"/>
              <w:ind w:firstLine="283"/>
              <w:jc w:val="both"/>
            </w:pPr>
            <w:r w:rsidRPr="00850D36">
              <w:lastRenderedPageBreak/>
              <w:t xml:space="preserve">Муниципальная услуга предоставляется на безвозмездной основе </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Предоставление необходимых и обязательных услуг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65FEE" w:rsidRPr="00850D36" w:rsidRDefault="00F65FEE" w:rsidP="000968FD">
            <w:pPr>
              <w:tabs>
                <w:tab w:val="left" w:pos="0"/>
              </w:tabs>
              <w:autoSpaceDE w:val="0"/>
              <w:autoSpaceDN w:val="0"/>
              <w:adjustRightInd w:val="0"/>
              <w:ind w:firstLine="283"/>
              <w:jc w:val="both"/>
            </w:pPr>
            <w:r w:rsidRPr="00850D36">
              <w:t>Подача заявления на получение муниципальной услуги при наличии очереди - не более 15 минут.</w:t>
            </w:r>
          </w:p>
          <w:p w:rsidR="00F65FEE" w:rsidRPr="00850D36" w:rsidRDefault="00F65FEE" w:rsidP="000968FD">
            <w:pPr>
              <w:tabs>
                <w:tab w:val="left" w:pos="0"/>
              </w:tabs>
              <w:autoSpaceDE w:val="0"/>
              <w:autoSpaceDN w:val="0"/>
              <w:adjustRightInd w:val="0"/>
              <w:ind w:firstLine="283"/>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F65FEE" w:rsidRPr="00850D36" w:rsidRDefault="00F65FEE" w:rsidP="000968FD">
            <w:pPr>
              <w:tabs>
                <w:tab w:val="num" w:pos="0"/>
              </w:tabs>
              <w:ind w:firstLine="427"/>
              <w:jc w:val="both"/>
            </w:pPr>
            <w:r w:rsidRPr="00850D36">
              <w:t>В течение одного дня с момента поступления заявления.</w:t>
            </w:r>
          </w:p>
          <w:p w:rsidR="00F65FEE" w:rsidRPr="00850D36" w:rsidRDefault="00F65FEE" w:rsidP="000968F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w:t>
            </w:r>
            <w:r w:rsidRPr="00850D36">
              <w:lastRenderedPageBreak/>
              <w:t>информации о порядке предоставления таких услуг</w:t>
            </w:r>
          </w:p>
        </w:tc>
        <w:tc>
          <w:tcPr>
            <w:tcW w:w="6662" w:type="dxa"/>
            <w:shd w:val="clear" w:color="auto" w:fill="auto"/>
          </w:tcPr>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5FEE" w:rsidRPr="00850D36" w:rsidRDefault="00F65FEE" w:rsidP="000968FD">
            <w:pPr>
              <w:tabs>
                <w:tab w:val="num" w:pos="370"/>
              </w:tabs>
              <w:ind w:firstLine="283"/>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F65FEE" w:rsidRPr="00850D36" w:rsidRDefault="00F65FEE" w:rsidP="000968FD">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F65FEE" w:rsidRPr="00850D36" w:rsidRDefault="00F65FEE" w:rsidP="000968F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F65FEE" w:rsidRPr="00850D36" w:rsidRDefault="00F65FEE"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F65FEE" w:rsidRPr="00850D36" w:rsidRDefault="00F65FEE"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5FEE" w:rsidRPr="00850D36" w:rsidRDefault="00F65FEE"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F65FEE" w:rsidRPr="00850D36" w:rsidRDefault="00F65FEE"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F65FEE" w:rsidRPr="00850D36" w:rsidRDefault="00F65FEE" w:rsidP="000968FD">
            <w:pPr>
              <w:autoSpaceDE w:val="0"/>
              <w:autoSpaceDN w:val="0"/>
              <w:adjustRightInd w:val="0"/>
              <w:ind w:firstLine="427"/>
              <w:jc w:val="both"/>
            </w:pPr>
            <w:r w:rsidRPr="00850D36">
              <w:t>очередей при приеме и выдаче документов заявителям;</w:t>
            </w:r>
          </w:p>
          <w:p w:rsidR="00F65FEE" w:rsidRPr="00850D36" w:rsidRDefault="00F65FEE" w:rsidP="000968FD">
            <w:pPr>
              <w:autoSpaceDE w:val="0"/>
              <w:autoSpaceDN w:val="0"/>
              <w:adjustRightInd w:val="0"/>
              <w:ind w:firstLine="427"/>
              <w:jc w:val="both"/>
            </w:pPr>
            <w:r w:rsidRPr="00850D36">
              <w:t>нарушений сроков предоставления муниципальной услуги;</w:t>
            </w:r>
          </w:p>
          <w:p w:rsidR="00F65FEE" w:rsidRPr="00850D36" w:rsidRDefault="00F65FEE" w:rsidP="000968F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F65FEE" w:rsidRPr="00850D36" w:rsidRDefault="00F65FEE"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F65FEE" w:rsidRPr="00850D36" w:rsidRDefault="00F65FEE"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5FEE" w:rsidRPr="00850D36" w:rsidRDefault="00F65FEE" w:rsidP="000968F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5FEE" w:rsidRPr="00850D36" w:rsidRDefault="00F65FEE" w:rsidP="000968FD">
            <w:pPr>
              <w:autoSpaceDE w:val="0"/>
              <w:autoSpaceDN w:val="0"/>
              <w:adjustRightInd w:val="0"/>
              <w:ind w:firstLine="427"/>
              <w:jc w:val="both"/>
            </w:pPr>
            <w:r w:rsidRPr="00850D36">
              <w:lastRenderedPageBreak/>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F65FEE" w:rsidRPr="00850D36" w:rsidRDefault="00F65FEE" w:rsidP="000968FD">
            <w:pPr>
              <w:tabs>
                <w:tab w:val="left" w:pos="709"/>
              </w:tabs>
              <w:ind w:firstLine="28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5FEE" w:rsidRPr="00850D36" w:rsidRDefault="00F65FEE" w:rsidP="000968FD">
            <w:pPr>
              <w:tabs>
                <w:tab w:val="left" w:pos="709"/>
              </w:tabs>
              <w:ind w:firstLine="283"/>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w:t>
            </w:r>
            <w:hyperlink r:id="rId143"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44"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3827" w:type="dxa"/>
            <w:shd w:val="clear" w:color="auto" w:fill="auto"/>
          </w:tcPr>
          <w:p w:rsidR="00F65FEE" w:rsidRPr="00850D36" w:rsidRDefault="00F65FEE" w:rsidP="000968FD">
            <w:pPr>
              <w:autoSpaceDE w:val="0"/>
              <w:autoSpaceDN w:val="0"/>
              <w:adjustRightInd w:val="0"/>
            </w:pPr>
          </w:p>
        </w:tc>
      </w:tr>
    </w:tbl>
    <w:p w:rsidR="00F65FEE" w:rsidRPr="00850D36" w:rsidRDefault="00F65FEE" w:rsidP="000968FD">
      <w:pPr>
        <w:rPr>
          <w:b/>
          <w:bCs/>
          <w:color w:val="000080"/>
        </w:rPr>
        <w:sectPr w:rsidR="00F65FEE" w:rsidRPr="00850D36" w:rsidSect="000968FD">
          <w:pgSz w:w="15840" w:h="12240" w:orient="landscape"/>
          <w:pgMar w:top="851" w:right="851" w:bottom="851" w:left="1418" w:header="720" w:footer="720" w:gutter="0"/>
          <w:cols w:space="720"/>
          <w:noEndnote/>
        </w:sectPr>
      </w:pPr>
    </w:p>
    <w:p w:rsidR="00F65FEE" w:rsidRPr="00850D36" w:rsidRDefault="00F65FEE" w:rsidP="000968FD">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5FEE" w:rsidRPr="00850D36" w:rsidRDefault="00F65FEE" w:rsidP="000968FD">
      <w:pPr>
        <w:autoSpaceDE w:val="0"/>
        <w:autoSpaceDN w:val="0"/>
        <w:adjustRightInd w:val="0"/>
        <w:ind w:firstLine="720"/>
        <w:jc w:val="both"/>
      </w:pPr>
    </w:p>
    <w:p w:rsidR="00F65FEE" w:rsidRPr="00850D36" w:rsidRDefault="00F65FEE"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F65FEE" w:rsidRPr="00850D36" w:rsidRDefault="00F65FEE" w:rsidP="000968FD">
      <w:pPr>
        <w:suppressAutoHyphens/>
        <w:autoSpaceDE w:val="0"/>
        <w:autoSpaceDN w:val="0"/>
        <w:adjustRightInd w:val="0"/>
        <w:ind w:firstLine="709"/>
        <w:jc w:val="both"/>
      </w:pPr>
      <w:r w:rsidRPr="00850D36">
        <w:t>1) консультирование заявителя;</w:t>
      </w:r>
    </w:p>
    <w:p w:rsidR="00F65FEE" w:rsidRPr="00850D36" w:rsidRDefault="00F65FEE" w:rsidP="000968FD">
      <w:pPr>
        <w:suppressAutoHyphens/>
        <w:autoSpaceDE w:val="0"/>
        <w:autoSpaceDN w:val="0"/>
        <w:adjustRightInd w:val="0"/>
        <w:ind w:firstLine="709"/>
        <w:jc w:val="both"/>
      </w:pPr>
      <w:r w:rsidRPr="00850D36">
        <w:t>2) принятие и регистрация заявления;</w:t>
      </w:r>
    </w:p>
    <w:p w:rsidR="00F65FEE" w:rsidRPr="00850D36" w:rsidRDefault="00F65FEE"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4) подготовка результата муниципальной услуги;</w:t>
      </w:r>
    </w:p>
    <w:p w:rsidR="00F65FEE" w:rsidRPr="00850D36" w:rsidRDefault="00F65FEE" w:rsidP="000968FD">
      <w:pPr>
        <w:suppressAutoHyphens/>
        <w:autoSpaceDE w:val="0"/>
        <w:autoSpaceDN w:val="0"/>
        <w:adjustRightInd w:val="0"/>
        <w:ind w:firstLine="709"/>
        <w:jc w:val="both"/>
      </w:pPr>
      <w:r w:rsidRPr="00850D36">
        <w:t>5) выдача заявителю результата муниципальной услуги.</w:t>
      </w:r>
    </w:p>
    <w:p w:rsidR="00F65FEE" w:rsidRPr="00850D36" w:rsidRDefault="00F65FEE" w:rsidP="000968FD">
      <w:pPr>
        <w:suppressAutoHyphens/>
        <w:autoSpaceDE w:val="0"/>
        <w:autoSpaceDN w:val="0"/>
        <w:adjustRightInd w:val="0"/>
        <w:ind w:firstLine="709"/>
        <w:jc w:val="both"/>
      </w:pPr>
      <w:r w:rsidRPr="00850D36">
        <w:t>3.1.2. Блок-схема последовательности действий по предоставлению муниципальной услуги представлена в приложении №2.</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2. Оказание консультаций заявителю</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5FEE" w:rsidRPr="00850D36" w:rsidRDefault="00F65FEE"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F65FEE" w:rsidRPr="00850D36" w:rsidRDefault="00F65FEE"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3. Принятие и регистрация заявления</w:t>
      </w:r>
    </w:p>
    <w:p w:rsidR="00F65FEE" w:rsidRPr="00850D36" w:rsidRDefault="00F65FEE" w:rsidP="000968FD">
      <w:pPr>
        <w:suppressAutoHyphens/>
        <w:ind w:firstLine="709"/>
        <w:jc w:val="both"/>
      </w:pPr>
    </w:p>
    <w:p w:rsidR="00F65FEE" w:rsidRPr="00850D36" w:rsidRDefault="00F65FEE" w:rsidP="000968FD">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F65FEE" w:rsidRPr="00850D36" w:rsidRDefault="00F65FEE"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5FEE" w:rsidRPr="00850D36" w:rsidRDefault="00F65FEE"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F65FEE" w:rsidRPr="00850D36" w:rsidRDefault="00F65FEE"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F65FEE" w:rsidRPr="00850D36" w:rsidRDefault="00F65FEE"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F65FEE" w:rsidRPr="00850D36" w:rsidRDefault="00F65FEE"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5FEE" w:rsidRPr="00850D36" w:rsidRDefault="00F65FEE" w:rsidP="000968FD">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F65FEE" w:rsidRPr="00850D36" w:rsidRDefault="00F65FEE"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65FEE" w:rsidRPr="00850D36" w:rsidRDefault="00F65FEE"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F65FEE" w:rsidRPr="00850D36" w:rsidRDefault="00F65FEE" w:rsidP="000968FD">
      <w:pPr>
        <w:autoSpaceDE w:val="0"/>
        <w:autoSpaceDN w:val="0"/>
        <w:adjustRightInd w:val="0"/>
        <w:ind w:firstLine="709"/>
        <w:jc w:val="both"/>
        <w:rPr>
          <w:bCs/>
        </w:rPr>
      </w:pPr>
      <w:r w:rsidRPr="00850D36">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65FEE" w:rsidRPr="00850D36" w:rsidRDefault="00F65FEE" w:rsidP="000968F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F65FEE" w:rsidRPr="00850D36" w:rsidRDefault="00F65FEE"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F65FEE" w:rsidRPr="00850D36" w:rsidRDefault="00F65FEE"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F65FEE" w:rsidRPr="00850D36" w:rsidRDefault="00F65FEE"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65FEE" w:rsidRPr="00850D36" w:rsidRDefault="00F65FEE" w:rsidP="000968FD">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ему заявление.</w:t>
      </w:r>
    </w:p>
    <w:p w:rsidR="00F65FEE" w:rsidRPr="00850D36" w:rsidRDefault="00F65FEE"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F65FEE" w:rsidRPr="00850D36" w:rsidRDefault="00F65FEE"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F65FEE" w:rsidRPr="00850D36" w:rsidRDefault="00F65FEE" w:rsidP="000968FD">
      <w:pPr>
        <w:tabs>
          <w:tab w:val="left" w:pos="8610"/>
        </w:tabs>
        <w:suppressAutoHyphens/>
        <w:ind w:firstLine="709"/>
        <w:jc w:val="both"/>
      </w:pPr>
    </w:p>
    <w:p w:rsidR="00F65FEE" w:rsidRPr="00850D36" w:rsidRDefault="00F65FEE"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ind w:firstLine="709"/>
        <w:jc w:val="both"/>
        <w:rPr>
          <w:spacing w:val="-1"/>
        </w:rPr>
      </w:pPr>
    </w:p>
    <w:p w:rsidR="00F65FEE" w:rsidRPr="00850D36" w:rsidRDefault="00F65FEE" w:rsidP="000968FD">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F65FEE" w:rsidRPr="00850D36" w:rsidRDefault="00F65FEE" w:rsidP="000968FD">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65FEE" w:rsidRPr="00850D36" w:rsidRDefault="00F65FEE"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F65FEE" w:rsidRPr="00850D36" w:rsidRDefault="00F65FEE" w:rsidP="000968FD">
      <w:pPr>
        <w:autoSpaceDE w:val="0"/>
        <w:autoSpaceDN w:val="0"/>
        <w:adjustRightInd w:val="0"/>
        <w:ind w:firstLine="709"/>
        <w:jc w:val="both"/>
      </w:pPr>
      <w:r w:rsidRPr="00850D36">
        <w:t xml:space="preserve">3.4.2. Специалисты поставщиков </w:t>
      </w:r>
      <w:proofErr w:type="gramStart"/>
      <w:r w:rsidRPr="00850D36">
        <w:t>данных на основании запросов</w:t>
      </w:r>
      <w:proofErr w:type="gramEnd"/>
      <w:r w:rsidRPr="00850D36">
        <w:t xml:space="preserve"> поступивших через систему межведомственного электронного взаимодействия предоставляют запрашиваемые документы (свед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F65FEE" w:rsidRPr="00850D36" w:rsidRDefault="00F65FEE" w:rsidP="000968FD">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F65FEE" w:rsidRPr="00850D36" w:rsidRDefault="00F65FEE"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5FEE" w:rsidRPr="00850D36" w:rsidRDefault="00F65FEE" w:rsidP="000968FD">
      <w:pPr>
        <w:autoSpaceDE w:val="0"/>
        <w:autoSpaceDN w:val="0"/>
        <w:adjustRightInd w:val="0"/>
        <w:ind w:firstLine="720"/>
        <w:jc w:val="both"/>
      </w:pPr>
      <w:r w:rsidRPr="00850D36">
        <w:t>Результат процедур: документы (сведения) либо уведомление об отказе, направленные в Палату.</w:t>
      </w:r>
    </w:p>
    <w:p w:rsidR="00F65FEE" w:rsidRPr="00850D36" w:rsidRDefault="00F65FEE" w:rsidP="000968FD">
      <w:pPr>
        <w:ind w:firstLine="709"/>
        <w:jc w:val="both"/>
      </w:pPr>
    </w:p>
    <w:p w:rsidR="00F65FEE" w:rsidRPr="00850D36" w:rsidRDefault="00F65FEE" w:rsidP="000968FD">
      <w:pPr>
        <w:suppressAutoHyphens/>
        <w:autoSpaceDE w:val="0"/>
        <w:autoSpaceDN w:val="0"/>
        <w:adjustRightInd w:val="0"/>
        <w:ind w:firstLine="709"/>
        <w:jc w:val="both"/>
      </w:pPr>
      <w:r w:rsidRPr="00850D36">
        <w:t>3.5. Подготовка результата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5.1. Специалист Палаты на основании полученных документов:</w:t>
      </w:r>
    </w:p>
    <w:p w:rsidR="00F65FEE" w:rsidRPr="00850D36" w:rsidRDefault="00F65FEE" w:rsidP="000968FD">
      <w:pPr>
        <w:autoSpaceDE w:val="0"/>
        <w:autoSpaceDN w:val="0"/>
        <w:adjustRightInd w:val="0"/>
        <w:ind w:firstLine="709"/>
        <w:jc w:val="both"/>
      </w:pPr>
      <w:r w:rsidRPr="00850D36">
        <w:t>принимает решение о передачи земельного участка или об отказе в предоставлении муниципальной услуги;</w:t>
      </w:r>
    </w:p>
    <w:p w:rsidR="00F65FEE" w:rsidRPr="00850D36" w:rsidRDefault="00F65FEE" w:rsidP="000968FD">
      <w:pPr>
        <w:suppressAutoHyphens/>
        <w:autoSpaceDE w:val="0"/>
        <w:autoSpaceDN w:val="0"/>
        <w:adjustRightInd w:val="0"/>
        <w:ind w:firstLine="708"/>
        <w:jc w:val="both"/>
        <w:rPr>
          <w:lang w:eastAsia="zh-CN"/>
        </w:rPr>
      </w:pPr>
      <w:r w:rsidRPr="00850D36">
        <w:t xml:space="preserve">подготавливает проект постановления </w:t>
      </w:r>
      <w:r w:rsidRPr="00850D36">
        <w:rPr>
          <w:lang w:eastAsia="zh-CN"/>
        </w:rPr>
        <w:t>или проект письма об отказе;</w:t>
      </w:r>
    </w:p>
    <w:p w:rsidR="00F65FEE" w:rsidRPr="00850D36" w:rsidRDefault="00F65FEE" w:rsidP="000968FD">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F65FEE" w:rsidRPr="00850D36" w:rsidRDefault="00F65FEE" w:rsidP="000968FD">
      <w:pPr>
        <w:autoSpaceDE w:val="0"/>
        <w:autoSpaceDN w:val="0"/>
        <w:adjustRightInd w:val="0"/>
        <w:ind w:firstLine="709"/>
        <w:jc w:val="both"/>
      </w:pPr>
      <w:r w:rsidRPr="00850D36">
        <w:t>направляет проект распоряжения или письмо об отказе на подпись руководителю Палаты (лицу, им уполномоченному).</w:t>
      </w:r>
    </w:p>
    <w:p w:rsidR="00F65FEE" w:rsidRPr="00850D36" w:rsidRDefault="00F65FEE" w:rsidP="000968FD">
      <w:pPr>
        <w:autoSpaceDE w:val="0"/>
        <w:autoSpaceDN w:val="0"/>
        <w:adjustRightInd w:val="0"/>
        <w:ind w:firstLine="709"/>
        <w:jc w:val="both"/>
      </w:pPr>
      <w:r w:rsidRPr="00850D36">
        <w:lastRenderedPageBreak/>
        <w:t>Процедуры, устанавливаемые настоящим пунктом, осуществляются в день поступления ответов на запросы.</w:t>
      </w:r>
    </w:p>
    <w:p w:rsidR="00F65FEE" w:rsidRPr="00850D36" w:rsidRDefault="00F65FEE" w:rsidP="000968FD">
      <w:pPr>
        <w:autoSpaceDE w:val="0"/>
        <w:autoSpaceDN w:val="0"/>
        <w:adjustRightInd w:val="0"/>
        <w:ind w:firstLine="709"/>
        <w:jc w:val="both"/>
      </w:pPr>
      <w:r w:rsidRPr="00850D36">
        <w:t>Результат процедур: проекты, направленные на подпись руководителю Палаты (лицу, им уполномоченному).</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Руководитель Палаты подписывает постановление или письмо об отказе и направляет в Палату для регистрации.</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F65FEE" w:rsidRPr="00850D36" w:rsidRDefault="00F65FEE" w:rsidP="000968FD">
      <w:pPr>
        <w:autoSpaceDE w:val="0"/>
        <w:autoSpaceDN w:val="0"/>
        <w:adjustRightInd w:val="0"/>
        <w:ind w:firstLine="709"/>
        <w:jc w:val="both"/>
      </w:pPr>
      <w:r w:rsidRPr="00850D36">
        <w:t>3.5.3. Специалист Палаты:</w:t>
      </w:r>
    </w:p>
    <w:p w:rsidR="00F65FEE" w:rsidRPr="00850D36" w:rsidRDefault="00F65FEE" w:rsidP="000968FD">
      <w:pPr>
        <w:autoSpaceDE w:val="0"/>
        <w:autoSpaceDN w:val="0"/>
        <w:adjustRightInd w:val="0"/>
        <w:ind w:firstLine="709"/>
        <w:jc w:val="both"/>
      </w:pPr>
      <w:r w:rsidRPr="00850D36">
        <w:t>регистрирует постановление или письмо об отказе.</w:t>
      </w:r>
    </w:p>
    <w:p w:rsidR="00F65FEE" w:rsidRPr="00850D36" w:rsidRDefault="00F65FEE" w:rsidP="000968F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е или письма об отказе в образовании земельного участка.</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руководителем Палаты.</w:t>
      </w:r>
    </w:p>
    <w:p w:rsidR="00F65FEE" w:rsidRPr="00850D36" w:rsidRDefault="00F65FEE" w:rsidP="000968F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ind w:firstLine="709"/>
        <w:jc w:val="both"/>
      </w:pPr>
      <w:r w:rsidRPr="00850D36">
        <w:t>3.6. Выдача заявителю результата муниципальной услуги</w:t>
      </w:r>
    </w:p>
    <w:p w:rsidR="00F65FEE" w:rsidRPr="00850D36" w:rsidRDefault="00F65FEE" w:rsidP="000968FD">
      <w:pPr>
        <w:suppressAutoHyphens/>
        <w:ind w:firstLine="709"/>
        <w:jc w:val="both"/>
      </w:pPr>
    </w:p>
    <w:p w:rsidR="00F65FEE" w:rsidRPr="00850D36" w:rsidRDefault="00F65FEE" w:rsidP="000968FD">
      <w:pPr>
        <w:tabs>
          <w:tab w:val="left" w:pos="1701"/>
        </w:tabs>
        <w:suppressAutoHyphens/>
        <w:ind w:firstLine="709"/>
        <w:jc w:val="both"/>
      </w:pPr>
      <w:r w:rsidRPr="00850D36">
        <w:t xml:space="preserve">3.6.1. Специалист Палаты выдает заявителю под роспись постановление. </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заявителю акт приема-передачи или направленное по почте письмо об отказе.</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3.7. Предоставление муниципальной услуги через МФЦ</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F65FEE" w:rsidRPr="00850D36" w:rsidRDefault="00F65FEE" w:rsidP="000968FD">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65FEE" w:rsidRPr="00850D36" w:rsidRDefault="00F65FEE" w:rsidP="000968FD">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65FEE" w:rsidRPr="00850D36" w:rsidRDefault="00F65FEE" w:rsidP="000968FD">
      <w:pPr>
        <w:autoSpaceDE w:val="0"/>
        <w:autoSpaceDN w:val="0"/>
        <w:adjustRightInd w:val="0"/>
        <w:ind w:firstLine="709"/>
        <w:jc w:val="both"/>
      </w:pP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3);</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Комитет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5FEE" w:rsidRPr="00850D36" w:rsidRDefault="00F65FEE"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F65FEE" w:rsidRPr="00850D36" w:rsidRDefault="00F65FEE"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F65FEE" w:rsidRPr="00850D36" w:rsidRDefault="00F65FEE" w:rsidP="000968FD">
      <w:pPr>
        <w:autoSpaceDE w:val="0"/>
        <w:autoSpaceDN w:val="0"/>
        <w:adjustRightInd w:val="0"/>
        <w:ind w:firstLine="709"/>
        <w:jc w:val="both"/>
      </w:pPr>
      <w:r w:rsidRPr="00850D36">
        <w:t>2) проводимые в установленном порядке проверки ведения делопроизводства;</w:t>
      </w:r>
    </w:p>
    <w:p w:rsidR="00F65FEE" w:rsidRPr="00850D36" w:rsidRDefault="00F65FEE" w:rsidP="000968F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F65FEE" w:rsidRPr="00850D36" w:rsidRDefault="00F65FEE" w:rsidP="000968F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5FEE" w:rsidRPr="00850D36" w:rsidRDefault="00F65FEE" w:rsidP="000968F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F65FEE" w:rsidRPr="00850D36" w:rsidRDefault="00F65FEE" w:rsidP="000968F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65FEE" w:rsidRPr="00850D36" w:rsidRDefault="00F65FEE" w:rsidP="000968FD">
      <w:pPr>
        <w:autoSpaceDE w:val="0"/>
        <w:autoSpaceDN w:val="0"/>
        <w:adjustRightInd w:val="0"/>
        <w:ind w:firstLine="709"/>
        <w:jc w:val="both"/>
      </w:pPr>
      <w:r w:rsidRPr="00850D36">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5FEE" w:rsidRPr="00850D36" w:rsidRDefault="00F65FEE" w:rsidP="000968FD">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5FEE" w:rsidRPr="00850D36" w:rsidRDefault="00F65FEE" w:rsidP="000968FD">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F65FEE" w:rsidRPr="00850D36" w:rsidRDefault="00F65FEE" w:rsidP="000968FD">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5FEE" w:rsidRPr="00850D36" w:rsidRDefault="00F65FEE" w:rsidP="000968F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5FEE" w:rsidRPr="00850D36" w:rsidRDefault="00F65FEE" w:rsidP="000968F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5FEE" w:rsidRPr="00850D36" w:rsidRDefault="00F65FEE" w:rsidP="000968FD">
      <w:pPr>
        <w:autoSpaceDE w:val="0"/>
        <w:autoSpaceDN w:val="0"/>
        <w:adjustRightInd w:val="0"/>
        <w:ind w:firstLine="540"/>
        <w:jc w:val="both"/>
        <w:rPr>
          <w:b/>
        </w:rPr>
      </w:pPr>
    </w:p>
    <w:p w:rsidR="00F65FEE" w:rsidRPr="00850D36" w:rsidRDefault="00F65FEE" w:rsidP="000968FD">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5FEE" w:rsidRPr="00850D36" w:rsidRDefault="00F65FEE" w:rsidP="000968F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муниципальной услуги;</w:t>
      </w:r>
    </w:p>
    <w:p w:rsidR="00F65FEE" w:rsidRPr="00850D36" w:rsidRDefault="00F65FEE" w:rsidP="000968FD">
      <w:pPr>
        <w:suppressAutoHyphens/>
        <w:ind w:firstLine="720"/>
        <w:jc w:val="both"/>
      </w:pPr>
      <w:r w:rsidRPr="00850D36">
        <w:t>2) нарушение срока предоставления муниципальной услуги;</w:t>
      </w:r>
    </w:p>
    <w:p w:rsidR="00F65FEE" w:rsidRPr="00850D36" w:rsidRDefault="00F65FEE" w:rsidP="000968F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F65FEE" w:rsidRPr="00850D36" w:rsidRDefault="00F65FEE" w:rsidP="000968F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F65FEE" w:rsidRPr="00850D36" w:rsidRDefault="00F65FEE" w:rsidP="000968F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F65FEE" w:rsidRPr="00850D36" w:rsidRDefault="00F65FEE" w:rsidP="000968FD">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65FEE" w:rsidRPr="00850D36" w:rsidRDefault="00F65FEE" w:rsidP="000968FD">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F65FEE" w:rsidRPr="00850D36" w:rsidRDefault="00F65FEE" w:rsidP="000968FD">
      <w:pPr>
        <w:suppressAutoHyphens/>
        <w:ind w:firstLine="720"/>
        <w:jc w:val="both"/>
      </w:pPr>
      <w:r w:rsidRPr="00850D36">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F65FEE" w:rsidRPr="00850D36" w:rsidRDefault="00F65FEE" w:rsidP="000968F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F65FEE" w:rsidRPr="00850D36" w:rsidRDefault="00F65FEE" w:rsidP="000968FD">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45"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F65FEE" w:rsidRPr="00850D36" w:rsidRDefault="00F65FEE" w:rsidP="000968FD">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5FEE" w:rsidRPr="00850D36" w:rsidRDefault="00F65FEE" w:rsidP="000968FD">
      <w:pPr>
        <w:autoSpaceDE w:val="0"/>
        <w:autoSpaceDN w:val="0"/>
        <w:adjustRightInd w:val="0"/>
        <w:ind w:firstLine="720"/>
        <w:jc w:val="both"/>
      </w:pPr>
      <w:r w:rsidRPr="00850D36">
        <w:t>5.4. Жалоба должна содержать следующую информацию:</w:t>
      </w:r>
    </w:p>
    <w:p w:rsidR="00F65FEE" w:rsidRPr="00850D36" w:rsidRDefault="00F65FEE" w:rsidP="000968F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65FEE" w:rsidRPr="00850D36" w:rsidRDefault="00F65FEE" w:rsidP="000968F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5FEE" w:rsidRPr="00850D36" w:rsidRDefault="00F65FEE" w:rsidP="000968FD">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65FEE" w:rsidRPr="00850D36" w:rsidRDefault="00F65FEE" w:rsidP="000968F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65FEE" w:rsidRPr="00850D36" w:rsidRDefault="00F65FEE" w:rsidP="000968F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65FEE" w:rsidRPr="00850D36" w:rsidRDefault="00F65FEE" w:rsidP="000968F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F65FEE" w:rsidRPr="00850D36" w:rsidRDefault="00F65FEE" w:rsidP="000968F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F65FEE" w:rsidRPr="00850D36" w:rsidRDefault="00F65FEE" w:rsidP="000968FD">
      <w:pPr>
        <w:autoSpaceDE w:val="0"/>
        <w:autoSpaceDN w:val="0"/>
        <w:adjustRightInd w:val="0"/>
        <w:ind w:firstLine="720"/>
        <w:jc w:val="both"/>
      </w:pPr>
      <w:r w:rsidRPr="00850D36">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w:t>
      </w:r>
      <w:r w:rsidRPr="00850D36">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F65FEE" w:rsidRPr="00850D36" w:rsidRDefault="00F65FEE" w:rsidP="000968FD">
      <w:pPr>
        <w:autoSpaceDE w:val="0"/>
        <w:autoSpaceDN w:val="0"/>
        <w:adjustRightInd w:val="0"/>
        <w:ind w:firstLine="720"/>
        <w:jc w:val="both"/>
      </w:pPr>
      <w:r w:rsidRPr="00850D36">
        <w:t xml:space="preserve">2) в удовлетворении жалобы отказывается. </w:t>
      </w:r>
    </w:p>
    <w:p w:rsidR="00F65FEE" w:rsidRPr="00850D36" w:rsidRDefault="00F65FEE" w:rsidP="000968F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5FEE" w:rsidRPr="00850D36" w:rsidRDefault="00F65FEE" w:rsidP="000968F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65FEE" w:rsidRPr="00850D36" w:rsidRDefault="00F65FEE" w:rsidP="000968FD">
      <w:pPr>
        <w:ind w:firstLine="709"/>
        <w:jc w:val="both"/>
      </w:pPr>
      <w:r w:rsidRPr="00850D36">
        <w:t xml:space="preserve">5.9. В случае признания жалобы не подлежащей удовлетворению в ответе заявителю, </w:t>
      </w:r>
      <w:hyperlink r:id="rId146"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F65FEE" w:rsidRPr="00850D36" w:rsidRDefault="00F65FEE" w:rsidP="000968FD">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F65FEE" w:rsidRPr="00850D36" w:rsidRDefault="00F65FEE" w:rsidP="000968FD">
      <w:pPr>
        <w:suppressAutoHyphens/>
        <w:autoSpaceDE w:val="0"/>
        <w:autoSpaceDN w:val="0"/>
        <w:adjustRightInd w:val="0"/>
        <w:ind w:firstLine="720"/>
        <w:jc w:val="both"/>
      </w:pPr>
    </w:p>
    <w:p w:rsidR="00F65FEE" w:rsidRPr="00850D36" w:rsidRDefault="00F65FEE" w:rsidP="000968FD">
      <w:pPr>
        <w:jc w:val="both"/>
      </w:pPr>
    </w:p>
    <w:p w:rsidR="00F65FEE" w:rsidRPr="00850D36" w:rsidRDefault="00F65FEE" w:rsidP="000968FD">
      <w:pPr>
        <w:autoSpaceDE w:val="0"/>
        <w:autoSpaceDN w:val="0"/>
        <w:adjustRightInd w:val="0"/>
        <w:jc w:val="both"/>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autoSpaceDE w:val="0"/>
        <w:autoSpaceDN w:val="0"/>
        <w:adjustRightInd w:val="0"/>
        <w:ind w:firstLine="720"/>
        <w:jc w:val="right"/>
      </w:pPr>
      <w:r w:rsidRPr="00850D36">
        <w:lastRenderedPageBreak/>
        <w:t xml:space="preserve">Приложение №1 </w:t>
      </w:r>
    </w:p>
    <w:p w:rsidR="00F65FEE" w:rsidRPr="00850D36" w:rsidRDefault="00F65FEE" w:rsidP="000968FD">
      <w:pPr>
        <w:autoSpaceDE w:val="0"/>
        <w:autoSpaceDN w:val="0"/>
        <w:adjustRightInd w:val="0"/>
        <w:ind w:firstLine="720"/>
        <w:jc w:val="right"/>
        <w:rPr>
          <w:b/>
        </w:rPr>
      </w:pPr>
    </w:p>
    <w:p w:rsidR="00F65FEE" w:rsidRPr="00850D36" w:rsidRDefault="00F65FEE" w:rsidP="000968FD">
      <w:pPr>
        <w:ind w:left="4111"/>
      </w:pPr>
      <w:r w:rsidRPr="00850D36">
        <w:t xml:space="preserve">В  </w:t>
      </w:r>
    </w:p>
    <w:p w:rsidR="00F65FEE" w:rsidRPr="00850D36" w:rsidRDefault="00F65FEE" w:rsidP="000968FD">
      <w:pPr>
        <w:pBdr>
          <w:top w:val="single" w:sz="4" w:space="1" w:color="auto"/>
        </w:pBdr>
        <w:ind w:left="4111"/>
        <w:jc w:val="center"/>
      </w:pPr>
      <w:r w:rsidRPr="00850D36">
        <w:t>(наименование органа местного самоуправления</w:t>
      </w:r>
    </w:p>
    <w:p w:rsidR="00F65FEE" w:rsidRPr="00850D36" w:rsidRDefault="00F65FEE" w:rsidP="000968FD">
      <w:pPr>
        <w:ind w:left="4111"/>
      </w:pPr>
    </w:p>
    <w:p w:rsidR="00F65FEE" w:rsidRPr="00850D36" w:rsidRDefault="00F65FEE" w:rsidP="000968FD">
      <w:pPr>
        <w:pBdr>
          <w:top w:val="single" w:sz="4" w:space="3" w:color="auto"/>
        </w:pBdr>
        <w:ind w:left="4111"/>
        <w:jc w:val="center"/>
      </w:pPr>
      <w:r w:rsidRPr="00850D36">
        <w:t>муниципального образования)</w:t>
      </w:r>
    </w:p>
    <w:p w:rsidR="00F65FEE" w:rsidRPr="00850D36" w:rsidRDefault="00F65FEE" w:rsidP="000968FD">
      <w:pPr>
        <w:shd w:val="clear" w:color="auto" w:fill="FFFFFF"/>
        <w:tabs>
          <w:tab w:val="left" w:leader="underscore" w:pos="10334"/>
        </w:tabs>
        <w:ind w:left="4111"/>
      </w:pPr>
      <w:r w:rsidRPr="00850D36">
        <w:rPr>
          <w:spacing w:val="-7"/>
        </w:rPr>
        <w:t xml:space="preserve">от </w:t>
      </w:r>
      <w:r w:rsidRPr="00850D36">
        <w:t>____________________________________________________________________ (далее - заявитель).</w:t>
      </w:r>
    </w:p>
    <w:p w:rsidR="00F65FEE" w:rsidRPr="00850D36" w:rsidRDefault="00F65FEE" w:rsidP="000968FD">
      <w:pPr>
        <w:shd w:val="clear" w:color="auto" w:fill="FFFFFF"/>
        <w:ind w:left="4111"/>
        <w:rPr>
          <w:spacing w:val="-7"/>
        </w:rPr>
      </w:pPr>
      <w:r w:rsidRPr="00850D36">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50D36">
        <w:rPr>
          <w:spacing w:val="-7"/>
        </w:rPr>
        <w:t>)</w:t>
      </w:r>
    </w:p>
    <w:p w:rsidR="00F65FEE" w:rsidRPr="00850D36" w:rsidRDefault="00F65FEE" w:rsidP="000968FD"/>
    <w:p w:rsidR="00F65FEE" w:rsidRPr="00850D36" w:rsidRDefault="00F65FEE" w:rsidP="000968FD">
      <w:pPr>
        <w:jc w:val="center"/>
      </w:pPr>
      <w:r w:rsidRPr="00850D36">
        <w:t>Заявление</w:t>
      </w:r>
    </w:p>
    <w:p w:rsidR="00F65FEE" w:rsidRPr="00850D36" w:rsidRDefault="00F65FEE" w:rsidP="000968FD">
      <w:pPr>
        <w:jc w:val="center"/>
      </w:pPr>
      <w:r w:rsidRPr="00850D36">
        <w:t>об изменении вида условно разрешенного использования земельного участка</w:t>
      </w:r>
    </w:p>
    <w:p w:rsidR="00F65FEE" w:rsidRPr="00850D36" w:rsidRDefault="00F65FEE" w:rsidP="000968FD"/>
    <w:p w:rsidR="00F65FEE" w:rsidRPr="00850D36" w:rsidRDefault="00F65FEE" w:rsidP="000968FD">
      <w:pPr>
        <w:ind w:firstLine="709"/>
        <w:jc w:val="both"/>
      </w:pPr>
      <w:r w:rsidRPr="00850D36">
        <w:t xml:space="preserve"> Прошу Вас измененить вид условно разрешенного использования земельного участка площадью ____ кв.м. на ______________________. </w:t>
      </w:r>
    </w:p>
    <w:p w:rsidR="00F65FEE" w:rsidRPr="00850D36" w:rsidRDefault="00F65FEE" w:rsidP="000968FD">
      <w:pPr>
        <w:ind w:firstLine="709"/>
      </w:pPr>
      <w:r w:rsidRPr="00850D36">
        <w:t xml:space="preserve"> Адрес земельного участка: муниципальный район (городской округ), населенный пункт</w:t>
      </w:r>
      <w:r w:rsidR="00386BB8" w:rsidRPr="00850D36">
        <w:t xml:space="preserve"> </w:t>
      </w:r>
      <w:r w:rsidRPr="00850D36">
        <w:t>____________________</w:t>
      </w:r>
      <w:r w:rsidR="00386BB8" w:rsidRPr="00850D36">
        <w:t xml:space="preserve"> </w:t>
      </w:r>
      <w:r w:rsidRPr="00850D36">
        <w:t>ул.________________ д. _________ в соответствии с распоряжением органа местного самоуправления (указать какого) __________ от «_____» __________________ 20_____г. № ________</w:t>
      </w:r>
    </w:p>
    <w:p w:rsidR="00F65FEE" w:rsidRPr="00850D36" w:rsidRDefault="00F65FEE" w:rsidP="000968FD">
      <w:pPr>
        <w:ind w:firstLine="709"/>
      </w:pPr>
      <w:r w:rsidRPr="00850D36">
        <w:t>Кадастровый номер испрашиваемого земельного участка: ________________</w:t>
      </w:r>
      <w:proofErr w:type="gramStart"/>
      <w:r w:rsidRPr="00850D36">
        <w:t>_:_</w:t>
      </w:r>
      <w:proofErr w:type="gramEnd"/>
      <w:r w:rsidRPr="00850D36">
        <w:t>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F65FEE" w:rsidRPr="00850D36" w:rsidRDefault="00F65FEE" w:rsidP="000968FD">
      <w:pPr>
        <w:ind w:firstLine="709"/>
      </w:pPr>
      <w:r w:rsidRPr="00850D36">
        <w:t>Для юридических лиц: ОГРН _____________________</w:t>
      </w:r>
    </w:p>
    <w:p w:rsidR="00F65FEE" w:rsidRPr="00850D36" w:rsidRDefault="00F65FEE" w:rsidP="000968FD">
      <w:pPr>
        <w:ind w:firstLine="709"/>
      </w:pPr>
      <w:r w:rsidRPr="00850D36">
        <w:t xml:space="preserve">                                        ИНН ______________________</w:t>
      </w:r>
    </w:p>
    <w:p w:rsidR="00F65FEE" w:rsidRPr="00850D36" w:rsidRDefault="00F65FEE" w:rsidP="000968FD">
      <w:pPr>
        <w:ind w:firstLine="709"/>
      </w:pPr>
      <w:r w:rsidRPr="00850D36">
        <w:t>К заявлению прилагаются следующие отсканированные документы:</w:t>
      </w:r>
    </w:p>
    <w:p w:rsidR="00F65FEE" w:rsidRPr="00850D36" w:rsidRDefault="00F65FEE" w:rsidP="000968FD">
      <w:pPr>
        <w:autoSpaceDE w:val="0"/>
        <w:autoSpaceDN w:val="0"/>
        <w:adjustRightInd w:val="0"/>
        <w:ind w:firstLine="709"/>
        <w:jc w:val="both"/>
      </w:pPr>
      <w:r w:rsidRPr="00850D36">
        <w:t>1) Документы, удостоверяющие личность;</w:t>
      </w:r>
    </w:p>
    <w:p w:rsidR="00F65FEE" w:rsidRPr="00850D36" w:rsidRDefault="00F65FEE" w:rsidP="000968FD">
      <w:pPr>
        <w:autoSpaceDE w:val="0"/>
        <w:autoSpaceDN w:val="0"/>
        <w:adjustRightInd w:val="0"/>
        <w:ind w:firstLine="709"/>
        <w:jc w:val="both"/>
      </w:pPr>
      <w:r w:rsidRPr="00850D36">
        <w:t>2) Документ, подтверждающий полномочия представителя (если от имени заявителя действует представитель)</w:t>
      </w:r>
    </w:p>
    <w:p w:rsidR="00F65FEE" w:rsidRPr="00850D36" w:rsidRDefault="00F65FEE" w:rsidP="000968FD">
      <w:pPr>
        <w:autoSpaceDE w:val="0"/>
        <w:autoSpaceDN w:val="0"/>
        <w:adjustRightInd w:val="0"/>
        <w:ind w:firstLine="709"/>
        <w:jc w:val="both"/>
      </w:pPr>
      <w:r w:rsidRPr="00850D36">
        <w:t>3) Копии правоустанавливающих документов, если право не зарегистрировано в Едином государственном реестре недвижимости.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65FEE" w:rsidRPr="00850D36" w:rsidTr="00182C73">
        <w:trPr>
          <w:trHeight w:val="823"/>
        </w:trPr>
        <w:tc>
          <w:tcPr>
            <w:tcW w:w="1790" w:type="dxa"/>
            <w:tcBorders>
              <w:top w:val="nil"/>
              <w:left w:val="nil"/>
              <w:bottom w:val="single" w:sz="4" w:space="0" w:color="auto"/>
              <w:right w:val="nil"/>
            </w:tcBorders>
            <w:vAlign w:val="bottom"/>
          </w:tcPr>
          <w:p w:rsidR="00F65FEE" w:rsidRPr="00850D36" w:rsidRDefault="00F65FEE" w:rsidP="000968FD">
            <w:pPr>
              <w:jc w:val="center"/>
            </w:pPr>
          </w:p>
        </w:tc>
        <w:tc>
          <w:tcPr>
            <w:tcW w:w="483" w:type="dxa"/>
            <w:tcBorders>
              <w:top w:val="nil"/>
              <w:left w:val="nil"/>
              <w:bottom w:val="nil"/>
              <w:right w:val="nil"/>
            </w:tcBorders>
            <w:vAlign w:val="bottom"/>
          </w:tcPr>
          <w:p w:rsidR="00F65FEE" w:rsidRPr="00850D36" w:rsidRDefault="00F65FEE" w:rsidP="000968FD">
            <w:pPr>
              <w:jc w:val="center"/>
            </w:pPr>
          </w:p>
        </w:tc>
        <w:tc>
          <w:tcPr>
            <w:tcW w:w="1369" w:type="dxa"/>
            <w:tcBorders>
              <w:top w:val="nil"/>
              <w:left w:val="nil"/>
              <w:bottom w:val="single" w:sz="4" w:space="0" w:color="auto"/>
              <w:right w:val="nil"/>
            </w:tcBorders>
            <w:vAlign w:val="bottom"/>
          </w:tcPr>
          <w:p w:rsidR="00F65FEE" w:rsidRPr="00850D36" w:rsidRDefault="00F65FEE" w:rsidP="000968FD">
            <w:pPr>
              <w:jc w:val="center"/>
            </w:pPr>
          </w:p>
        </w:tc>
        <w:tc>
          <w:tcPr>
            <w:tcW w:w="686" w:type="dxa"/>
            <w:tcBorders>
              <w:top w:val="nil"/>
              <w:left w:val="nil"/>
              <w:bottom w:val="nil"/>
              <w:right w:val="nil"/>
            </w:tcBorders>
            <w:vAlign w:val="bottom"/>
          </w:tcPr>
          <w:p w:rsidR="00F65FEE" w:rsidRPr="00850D36" w:rsidRDefault="00F65FEE" w:rsidP="000968FD">
            <w:pPr>
              <w:jc w:val="center"/>
            </w:pPr>
          </w:p>
        </w:tc>
        <w:tc>
          <w:tcPr>
            <w:tcW w:w="606" w:type="dxa"/>
            <w:tcBorders>
              <w:top w:val="nil"/>
              <w:left w:val="nil"/>
              <w:bottom w:val="single" w:sz="4" w:space="0" w:color="auto"/>
              <w:right w:val="nil"/>
            </w:tcBorders>
          </w:tcPr>
          <w:p w:rsidR="00F65FEE" w:rsidRPr="00850D36" w:rsidRDefault="00F65FEE" w:rsidP="000968FD">
            <w:pPr>
              <w:jc w:val="center"/>
            </w:pPr>
          </w:p>
        </w:tc>
        <w:tc>
          <w:tcPr>
            <w:tcW w:w="2756" w:type="dxa"/>
            <w:tcBorders>
              <w:top w:val="nil"/>
              <w:left w:val="nil"/>
              <w:bottom w:val="single" w:sz="4" w:space="0" w:color="auto"/>
              <w:right w:val="nil"/>
            </w:tcBorders>
            <w:vAlign w:val="bottom"/>
          </w:tcPr>
          <w:p w:rsidR="00F65FEE" w:rsidRPr="00850D36" w:rsidRDefault="00F65FEE" w:rsidP="000968FD">
            <w:pPr>
              <w:jc w:val="center"/>
            </w:pPr>
          </w:p>
        </w:tc>
        <w:tc>
          <w:tcPr>
            <w:tcW w:w="1681" w:type="dxa"/>
            <w:tcBorders>
              <w:top w:val="nil"/>
              <w:left w:val="nil"/>
              <w:bottom w:val="single" w:sz="4" w:space="0" w:color="auto"/>
              <w:right w:val="nil"/>
            </w:tcBorders>
          </w:tcPr>
          <w:p w:rsidR="00F65FEE" w:rsidRPr="00850D36" w:rsidRDefault="00F65FEE" w:rsidP="000968FD">
            <w:pPr>
              <w:jc w:val="center"/>
            </w:pPr>
          </w:p>
        </w:tc>
      </w:tr>
      <w:tr w:rsidR="00F65FEE" w:rsidRPr="00850D36" w:rsidTr="00182C73">
        <w:trPr>
          <w:trHeight w:val="298"/>
        </w:trPr>
        <w:tc>
          <w:tcPr>
            <w:tcW w:w="1790" w:type="dxa"/>
            <w:tcBorders>
              <w:top w:val="nil"/>
              <w:left w:val="nil"/>
              <w:bottom w:val="nil"/>
              <w:right w:val="nil"/>
            </w:tcBorders>
          </w:tcPr>
          <w:p w:rsidR="00F65FEE" w:rsidRPr="00850D36" w:rsidRDefault="00F65FEE" w:rsidP="000968FD">
            <w:pPr>
              <w:jc w:val="center"/>
            </w:pPr>
            <w:r w:rsidRPr="00850D36">
              <w:t>(дата)</w:t>
            </w:r>
          </w:p>
        </w:tc>
        <w:tc>
          <w:tcPr>
            <w:tcW w:w="483" w:type="dxa"/>
            <w:tcBorders>
              <w:top w:val="nil"/>
              <w:left w:val="nil"/>
              <w:bottom w:val="nil"/>
              <w:right w:val="nil"/>
            </w:tcBorders>
          </w:tcPr>
          <w:p w:rsidR="00F65FEE" w:rsidRPr="00850D36" w:rsidRDefault="00F65FEE" w:rsidP="000968FD">
            <w:pPr>
              <w:jc w:val="center"/>
            </w:pPr>
          </w:p>
        </w:tc>
        <w:tc>
          <w:tcPr>
            <w:tcW w:w="1369" w:type="dxa"/>
            <w:tcBorders>
              <w:top w:val="nil"/>
              <w:left w:val="nil"/>
              <w:bottom w:val="nil"/>
              <w:right w:val="nil"/>
            </w:tcBorders>
          </w:tcPr>
          <w:p w:rsidR="00F65FEE" w:rsidRPr="00850D36" w:rsidRDefault="00F65FEE" w:rsidP="000968FD">
            <w:pPr>
              <w:jc w:val="center"/>
            </w:pPr>
            <w:r w:rsidRPr="00850D36">
              <w:t>(подпись)</w:t>
            </w:r>
          </w:p>
        </w:tc>
        <w:tc>
          <w:tcPr>
            <w:tcW w:w="686" w:type="dxa"/>
            <w:tcBorders>
              <w:top w:val="nil"/>
              <w:left w:val="nil"/>
              <w:bottom w:val="nil"/>
              <w:right w:val="nil"/>
            </w:tcBorders>
          </w:tcPr>
          <w:p w:rsidR="00F65FEE" w:rsidRPr="00850D36" w:rsidRDefault="00F65FEE" w:rsidP="000968FD">
            <w:pPr>
              <w:jc w:val="center"/>
            </w:pPr>
          </w:p>
        </w:tc>
        <w:tc>
          <w:tcPr>
            <w:tcW w:w="606" w:type="dxa"/>
            <w:tcBorders>
              <w:top w:val="nil"/>
              <w:left w:val="nil"/>
              <w:bottom w:val="nil"/>
              <w:right w:val="nil"/>
            </w:tcBorders>
          </w:tcPr>
          <w:p w:rsidR="00F65FEE" w:rsidRPr="00850D36" w:rsidRDefault="00F65FEE" w:rsidP="000968FD">
            <w:pPr>
              <w:tabs>
                <w:tab w:val="left" w:pos="1800"/>
              </w:tabs>
              <w:ind w:right="453"/>
              <w:jc w:val="center"/>
            </w:pPr>
          </w:p>
        </w:tc>
        <w:tc>
          <w:tcPr>
            <w:tcW w:w="2756" w:type="dxa"/>
            <w:tcBorders>
              <w:top w:val="nil"/>
              <w:left w:val="nil"/>
              <w:bottom w:val="nil"/>
              <w:right w:val="nil"/>
            </w:tcBorders>
          </w:tcPr>
          <w:p w:rsidR="00F65FEE" w:rsidRPr="00850D36" w:rsidRDefault="00F65FEE" w:rsidP="000968FD">
            <w:pPr>
              <w:jc w:val="center"/>
            </w:pPr>
            <w:r w:rsidRPr="00850D36">
              <w:t>(ФИО)</w:t>
            </w:r>
          </w:p>
        </w:tc>
        <w:tc>
          <w:tcPr>
            <w:tcW w:w="1681" w:type="dxa"/>
            <w:tcBorders>
              <w:top w:val="nil"/>
              <w:left w:val="nil"/>
              <w:bottom w:val="nil"/>
              <w:right w:val="nil"/>
            </w:tcBorders>
          </w:tcPr>
          <w:p w:rsidR="00F65FEE" w:rsidRPr="00850D36" w:rsidRDefault="00F65FEE" w:rsidP="000968FD"/>
        </w:tc>
      </w:tr>
    </w:tbl>
    <w:p w:rsidR="00F65FEE" w:rsidRPr="00850D36" w:rsidRDefault="00F65FEE" w:rsidP="000968FD">
      <w:pPr>
        <w:autoSpaceDE w:val="0"/>
        <w:autoSpaceDN w:val="0"/>
        <w:adjustRightInd w:val="0"/>
        <w:ind w:firstLine="720"/>
        <w:jc w:val="both"/>
      </w:pPr>
    </w:p>
    <w:p w:rsidR="00F65FEE" w:rsidRPr="00850D36" w:rsidRDefault="00F65FEE" w:rsidP="000968FD">
      <w:pPr>
        <w:tabs>
          <w:tab w:val="left" w:pos="8535"/>
          <w:tab w:val="right" w:pos="10255"/>
        </w:tabs>
        <w:ind w:firstLine="7938"/>
        <w:rPr>
          <w:color w:val="000000"/>
          <w:spacing w:val="-6"/>
        </w:rPr>
      </w:pPr>
      <w:r w:rsidRPr="00850D36">
        <w:rPr>
          <w:color w:val="000000"/>
          <w:spacing w:val="-6"/>
        </w:rPr>
        <w:br w:type="page"/>
      </w:r>
      <w:r w:rsidRPr="00850D36">
        <w:rPr>
          <w:color w:val="000000"/>
          <w:spacing w:val="-6"/>
        </w:rPr>
        <w:lastRenderedPageBreak/>
        <w:t>Приложение №3</w:t>
      </w:r>
    </w:p>
    <w:p w:rsidR="00F65FEE" w:rsidRPr="00850D36" w:rsidRDefault="00F65FEE" w:rsidP="000968FD">
      <w:pPr>
        <w:jc w:val="right"/>
        <w:rPr>
          <w:color w:val="000000"/>
          <w:spacing w:val="-6"/>
        </w:rPr>
      </w:pPr>
    </w:p>
    <w:p w:rsidR="00F65FEE" w:rsidRPr="00850D36" w:rsidRDefault="00F65FEE" w:rsidP="000968FD">
      <w:pPr>
        <w:ind w:left="5812" w:right="-2"/>
      </w:pPr>
      <w:r w:rsidRPr="00850D36">
        <w:t xml:space="preserve">Председателю Палаты </w:t>
      </w:r>
    </w:p>
    <w:p w:rsidR="00F65FEE" w:rsidRPr="00850D36" w:rsidRDefault="00F65FEE" w:rsidP="000968FD">
      <w:pPr>
        <w:ind w:left="5812" w:right="-2"/>
      </w:pPr>
      <w:r w:rsidRPr="00850D36">
        <w:t xml:space="preserve">имущественных и </w:t>
      </w:r>
      <w:proofErr w:type="gramStart"/>
      <w:r w:rsidRPr="00850D36">
        <w:t>земельных  отношений</w:t>
      </w:r>
      <w:proofErr w:type="gramEnd"/>
      <w:r w:rsidRPr="00850D36">
        <w:t xml:space="preserve"> Новошешминского муниципального района Республики Татарстан</w:t>
      </w:r>
    </w:p>
    <w:p w:rsidR="00F65FEE" w:rsidRPr="00850D36" w:rsidRDefault="00F65FEE" w:rsidP="000968FD">
      <w:pPr>
        <w:ind w:left="5812" w:right="-2"/>
        <w:rPr>
          <w:b/>
        </w:rPr>
      </w:pPr>
      <w:proofErr w:type="gramStart"/>
      <w:r w:rsidRPr="00850D36">
        <w:t>От:_</w:t>
      </w:r>
      <w:proofErr w:type="gramEnd"/>
      <w:r w:rsidRPr="00850D36">
        <w:t>__________________________</w:t>
      </w:r>
    </w:p>
    <w:p w:rsidR="00F65FEE" w:rsidRPr="00850D36" w:rsidRDefault="00F65FEE" w:rsidP="000968FD">
      <w:pPr>
        <w:ind w:right="-2" w:firstLine="709"/>
        <w:jc w:val="center"/>
      </w:pPr>
    </w:p>
    <w:p w:rsidR="00F65FEE" w:rsidRPr="00850D36" w:rsidRDefault="00F65FEE" w:rsidP="000968FD">
      <w:pPr>
        <w:ind w:right="-2" w:firstLine="709"/>
        <w:jc w:val="center"/>
      </w:pPr>
      <w:r w:rsidRPr="00850D36">
        <w:t>Заявление</w:t>
      </w:r>
    </w:p>
    <w:p w:rsidR="00F65FEE" w:rsidRPr="00850D36" w:rsidRDefault="00F65FEE" w:rsidP="000968FD">
      <w:pPr>
        <w:ind w:right="-2" w:firstLine="709"/>
        <w:jc w:val="center"/>
      </w:pPr>
      <w:r w:rsidRPr="00850D36">
        <w:t>об исправлении технической ошибки</w:t>
      </w:r>
    </w:p>
    <w:p w:rsidR="00F65FEE" w:rsidRPr="00850D36" w:rsidRDefault="00F65FEE" w:rsidP="000968FD">
      <w:pPr>
        <w:ind w:right="-2" w:firstLine="709"/>
        <w:jc w:val="center"/>
      </w:pPr>
    </w:p>
    <w:p w:rsidR="00F65FEE" w:rsidRPr="00850D36" w:rsidRDefault="00F65FEE" w:rsidP="000968FD">
      <w:pPr>
        <w:ind w:right="-2" w:firstLine="709"/>
        <w:jc w:val="both"/>
        <w:rPr>
          <w:b/>
        </w:rPr>
      </w:pPr>
      <w:r w:rsidRPr="00850D36">
        <w:t>Сообщаю об ошибке, допущенной при оказании муниципальной услуги ___</w:t>
      </w:r>
      <w:r w:rsidRPr="00850D36">
        <w:rPr>
          <w:b/>
        </w:rPr>
        <w:t>____________________________________________________________________</w:t>
      </w:r>
    </w:p>
    <w:p w:rsidR="00F65FEE" w:rsidRPr="00850D36" w:rsidRDefault="00F65FEE" w:rsidP="000968FD">
      <w:pPr>
        <w:widowControl w:val="0"/>
        <w:autoSpaceDE w:val="0"/>
        <w:autoSpaceDN w:val="0"/>
        <w:adjustRightInd w:val="0"/>
        <w:ind w:right="-2" w:firstLine="709"/>
        <w:jc w:val="center"/>
      </w:pPr>
      <w:r w:rsidRPr="00850D36">
        <w:t>(наименование услуги)</w:t>
      </w:r>
    </w:p>
    <w:p w:rsidR="00F65FEE" w:rsidRPr="00850D36" w:rsidRDefault="00F65FEE" w:rsidP="000968F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F65FEE" w:rsidRPr="00850D36" w:rsidRDefault="00F65FEE" w:rsidP="000968F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F65FEE" w:rsidRPr="00850D36" w:rsidRDefault="00F65FEE" w:rsidP="000968FD">
      <w:pPr>
        <w:ind w:right="-2"/>
      </w:pPr>
      <w:r w:rsidRPr="00850D36">
        <w:t>_______________________________________________________________________</w:t>
      </w:r>
    </w:p>
    <w:p w:rsidR="00F65FEE" w:rsidRPr="00850D36" w:rsidRDefault="00F65FEE" w:rsidP="000968F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5FEE" w:rsidRPr="00850D36" w:rsidRDefault="00F65FEE" w:rsidP="000968FD">
      <w:pPr>
        <w:ind w:right="-2" w:firstLine="709"/>
        <w:jc w:val="both"/>
      </w:pPr>
      <w:r w:rsidRPr="00850D36">
        <w:t>Прилагаю следующие документы:</w:t>
      </w:r>
    </w:p>
    <w:p w:rsidR="00F65FEE" w:rsidRPr="00850D36" w:rsidRDefault="00F65FEE" w:rsidP="000968FD">
      <w:pPr>
        <w:ind w:right="-2" w:firstLine="709"/>
        <w:jc w:val="both"/>
      </w:pPr>
      <w:r w:rsidRPr="00850D36">
        <w:t>1.</w:t>
      </w:r>
    </w:p>
    <w:p w:rsidR="00F65FEE" w:rsidRPr="00850D36" w:rsidRDefault="00F65FEE" w:rsidP="000968FD">
      <w:pPr>
        <w:ind w:right="-2" w:firstLine="709"/>
        <w:jc w:val="both"/>
      </w:pPr>
      <w:r w:rsidRPr="00850D36">
        <w:t>2.</w:t>
      </w:r>
    </w:p>
    <w:p w:rsidR="00F65FEE" w:rsidRPr="00850D36" w:rsidRDefault="00F65FEE" w:rsidP="000968FD">
      <w:pPr>
        <w:ind w:right="-2" w:firstLine="709"/>
        <w:jc w:val="both"/>
      </w:pPr>
      <w:r w:rsidRPr="00850D36">
        <w:t>3.</w:t>
      </w:r>
    </w:p>
    <w:p w:rsidR="00F65FEE" w:rsidRPr="00850D36" w:rsidRDefault="00F65FEE" w:rsidP="000968FD">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F65FEE" w:rsidRPr="00850D36" w:rsidRDefault="00F65FEE" w:rsidP="000968FD">
      <w:pPr>
        <w:widowControl w:val="0"/>
        <w:autoSpaceDE w:val="0"/>
        <w:autoSpaceDN w:val="0"/>
        <w:adjustRightInd w:val="0"/>
        <w:ind w:firstLine="709"/>
        <w:jc w:val="both"/>
      </w:pPr>
      <w:r w:rsidRPr="00850D36">
        <w:t>посредством отправления электронного документа на адрес E-mail:</w:t>
      </w:r>
      <w:r w:rsidR="00386BB8" w:rsidRPr="00850D36">
        <w:t xml:space="preserve"> </w:t>
      </w:r>
      <w:r w:rsidRPr="00850D36">
        <w:t>_______;</w:t>
      </w:r>
    </w:p>
    <w:p w:rsidR="00F65FEE" w:rsidRPr="00850D36" w:rsidRDefault="00F65FEE" w:rsidP="000968F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both"/>
      </w:pPr>
      <w:r w:rsidRPr="00850D36">
        <w:t>______________</w:t>
      </w:r>
      <w:r w:rsidRPr="00850D36">
        <w:tab/>
      </w:r>
      <w:r w:rsidRPr="00850D36">
        <w:tab/>
      </w:r>
      <w:r w:rsidRPr="00850D36">
        <w:tab/>
      </w:r>
      <w:r w:rsidRPr="00850D36">
        <w:tab/>
        <w:t>_________________ ( ________________)</w:t>
      </w:r>
    </w:p>
    <w:p w:rsidR="00F65FEE" w:rsidRPr="00850D36" w:rsidRDefault="00F65FEE" w:rsidP="000968F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Pr="00850D36" w:rsidRDefault="00F65FEE" w:rsidP="000968FD">
      <w:pPr>
        <w:jc w:val="center"/>
        <w:rPr>
          <w:color w:val="000000"/>
          <w:spacing w:val="-6"/>
        </w:rPr>
      </w:pPr>
    </w:p>
    <w:p w:rsidR="00F65FEE" w:rsidRPr="00850D36" w:rsidRDefault="00F65FEE" w:rsidP="000968FD">
      <w:pPr>
        <w:tabs>
          <w:tab w:val="left" w:pos="8535"/>
          <w:tab w:val="right" w:pos="10255"/>
        </w:tabs>
        <w:ind w:left="8505"/>
        <w:rPr>
          <w:color w:val="000000"/>
          <w:spacing w:val="-6"/>
        </w:rPr>
        <w:sectPr w:rsidR="00F65FEE" w:rsidRPr="00850D36" w:rsidSect="000968FD">
          <w:pgSz w:w="12240" w:h="15840"/>
          <w:pgMar w:top="851" w:right="851" w:bottom="851" w:left="1418" w:header="720" w:footer="720" w:gutter="0"/>
          <w:cols w:space="720"/>
          <w:noEndnote/>
          <w:docGrid w:linePitch="326"/>
        </w:sectPr>
      </w:pPr>
    </w:p>
    <w:p w:rsidR="00F65FEE" w:rsidRPr="00850D36" w:rsidRDefault="001B4759" w:rsidP="000968FD">
      <w:pPr>
        <w:tabs>
          <w:tab w:val="left" w:pos="8535"/>
          <w:tab w:val="right" w:pos="10255"/>
        </w:tabs>
        <w:ind w:left="8505"/>
        <w:rPr>
          <w:color w:val="000000"/>
          <w:spacing w:val="-6"/>
        </w:rPr>
      </w:pPr>
      <w:r w:rsidRPr="00850D36">
        <w:rPr>
          <w:noProof/>
        </w:rPr>
        <w:lastRenderedPageBreak/>
        <mc:AlternateContent>
          <mc:Choice Requires="wps">
            <w:drawing>
              <wp:anchor distT="0" distB="0" distL="114300" distR="114300" simplePos="0" relativeHeight="25168076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629.3pt;margin-top:-27.8pt;width:136.15pt;height:69.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TqW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4gTqWxgIAAMIFAAAOAAAAAAAAAAAAAAAAAC4CAABkcnMvZTJvRG9jLnhtbFBLAQIt&#10;ABQABgAIAAAAIQARAASw3wAAAAwBAAAPAAAAAAAAAAAAAAAAACAFAABkcnMvZG93bnJldi54bWxQ&#10;SwUGAAAAAAQABADzAAAALAYAAAAA&#10;" filled="f" stroked="f">
                <v:textbox>
                  <w:txbxContent>
                    <w:p w:rsidR="00C14AFA" w:rsidRDefault="00C14AFA" w:rsidP="00F65FEE"/>
                  </w:txbxContent>
                </v:textbox>
              </v:shape>
            </w:pict>
          </mc:Fallback>
        </mc:AlternateContent>
      </w:r>
      <w:r w:rsidR="00F65FEE" w:rsidRPr="00850D36">
        <w:rPr>
          <w:color w:val="000000"/>
          <w:spacing w:val="-6"/>
        </w:rPr>
        <w:t xml:space="preserve">Приложение </w:t>
      </w:r>
    </w:p>
    <w:p w:rsidR="00F65FEE" w:rsidRPr="00850D36" w:rsidRDefault="00F65FEE" w:rsidP="000968FD">
      <w:pPr>
        <w:ind w:left="8505"/>
        <w:rPr>
          <w:color w:val="000000"/>
          <w:spacing w:val="-6"/>
        </w:rPr>
      </w:pPr>
      <w:r w:rsidRPr="00850D36">
        <w:rPr>
          <w:color w:val="000000"/>
          <w:spacing w:val="-6"/>
        </w:rPr>
        <w:t xml:space="preserve">(справочное) </w:t>
      </w:r>
    </w:p>
    <w:p w:rsidR="00F65FEE" w:rsidRPr="00850D36" w:rsidRDefault="00F65FEE" w:rsidP="000968FD">
      <w:pPr>
        <w:tabs>
          <w:tab w:val="left" w:pos="8790"/>
        </w:tabs>
        <w:autoSpaceDE w:val="0"/>
        <w:autoSpaceDN w:val="0"/>
        <w:spacing w:after="120"/>
        <w:rPr>
          <w:b/>
          <w:bCs/>
        </w:rPr>
      </w:pPr>
      <w:r w:rsidRPr="00850D36">
        <w:rPr>
          <w:b/>
          <w:bCs/>
        </w:rPr>
        <w:tab/>
      </w:r>
    </w:p>
    <w:p w:rsidR="00F65FEE" w:rsidRPr="00850D36" w:rsidRDefault="00F65FEE" w:rsidP="000968FD">
      <w:pPr>
        <w:jc w:val="center"/>
        <w:rPr>
          <w:b/>
        </w:rPr>
      </w:pPr>
    </w:p>
    <w:p w:rsidR="00F65FEE" w:rsidRPr="00850D36" w:rsidRDefault="00F65FEE" w:rsidP="000968F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F65FEE" w:rsidRPr="00850D36" w:rsidRDefault="00F65FEE" w:rsidP="000968FD">
      <w:pPr>
        <w:jc w:val="center"/>
      </w:pP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F65FEE" w:rsidRPr="00850D36" w:rsidRDefault="00F65FEE" w:rsidP="000968FD">
      <w:pPr>
        <w:ind w:left="4961"/>
      </w:pPr>
      <w:r w:rsidRPr="00850D36">
        <w:t xml:space="preserve"> </w:t>
      </w:r>
    </w:p>
    <w:p w:rsidR="00F65FEE" w:rsidRPr="00850D36" w:rsidRDefault="00F65FEE" w:rsidP="000968FD">
      <w:pPr>
        <w:autoSpaceDE w:val="0"/>
        <w:autoSpaceDN w:val="0"/>
        <w:adjustRightInd w:val="0"/>
        <w:jc w:val="center"/>
      </w:pPr>
    </w:p>
    <w:p w:rsidR="00F65FEE" w:rsidRPr="00850D36" w:rsidRDefault="00F65FEE" w:rsidP="000968FD">
      <w:pPr>
        <w:autoSpaceDE w:val="0"/>
        <w:autoSpaceDN w:val="0"/>
        <w:adjustRightInd w:val="0"/>
        <w:jc w:val="center"/>
      </w:pPr>
    </w:p>
    <w:p w:rsidR="00F65FEE" w:rsidRPr="00850D36" w:rsidRDefault="00F65FEE" w:rsidP="000968FD">
      <w:pPr>
        <w:jc w:val="center"/>
      </w:pPr>
      <w:r w:rsidRPr="00850D36">
        <w:t>Совет Новошешминского муниципального района</w:t>
      </w: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F65FEE" w:rsidRPr="00850D36" w:rsidRDefault="00F65FEE" w:rsidP="000968FD">
      <w:pPr>
        <w:autoSpaceDE w:val="0"/>
        <w:autoSpaceDN w:val="0"/>
        <w:adjustRightInd w:val="0"/>
      </w:pPr>
    </w:p>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386BB8" w:rsidRPr="00850D36" w:rsidRDefault="00386BB8" w:rsidP="000968FD"/>
    <w:p w:rsidR="00386BB8" w:rsidRPr="00850D36" w:rsidRDefault="00386BB8" w:rsidP="000968FD"/>
    <w:p w:rsidR="00386BB8" w:rsidRPr="00850D36" w:rsidRDefault="00386BB8" w:rsidP="000968FD"/>
    <w:p w:rsidR="00386BB8" w:rsidRPr="00850D36" w:rsidRDefault="00386BB8" w:rsidP="000968FD"/>
    <w:p w:rsidR="00F65FEE" w:rsidRPr="00850D36" w:rsidRDefault="00F65FEE" w:rsidP="000968FD"/>
    <w:p w:rsidR="00F65FEE" w:rsidRPr="00850D36" w:rsidRDefault="00F65FEE" w:rsidP="000968FD"/>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F65FEE" w:rsidRPr="00850D36" w:rsidRDefault="00F65FEE" w:rsidP="000968FD">
      <w:pPr>
        <w:pStyle w:val="1"/>
        <w:rPr>
          <w:rFonts w:ascii="Times New Roman" w:hAnsi="Times New Roman"/>
          <w:b w:val="0"/>
          <w:bCs w:val="0"/>
        </w:rPr>
      </w:pP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предоставления муниципальной услуги</w:t>
      </w:r>
      <w:r w:rsidRPr="00850D36">
        <w:rPr>
          <w:rFonts w:ascii="Times New Roman" w:hAnsi="Times New Roman"/>
          <w:b w:val="0"/>
          <w:color w:val="auto"/>
        </w:rPr>
        <w:t xml:space="preserve"> по предварительному согласованию предоставления земельного участка</w:t>
      </w:r>
      <w:r w:rsidRPr="00850D36">
        <w:rPr>
          <w:rFonts w:ascii="Times New Roman" w:hAnsi="Times New Roman"/>
          <w:b w:val="0"/>
          <w:bCs w:val="0"/>
          <w:color w:val="auto"/>
        </w:rPr>
        <w:t xml:space="preserve"> </w:t>
      </w:r>
    </w:p>
    <w:p w:rsidR="00F65FEE" w:rsidRPr="00850D36" w:rsidRDefault="00F65FEE" w:rsidP="000968FD">
      <w:pPr>
        <w:autoSpaceDE w:val="0"/>
        <w:autoSpaceDN w:val="0"/>
        <w:adjustRightInd w:val="0"/>
        <w:jc w:val="center"/>
        <w:rPr>
          <w:bCs/>
        </w:rPr>
      </w:pPr>
    </w:p>
    <w:p w:rsidR="00F65FEE" w:rsidRPr="00850D36" w:rsidRDefault="00F65FEE" w:rsidP="000968FD">
      <w:pPr>
        <w:autoSpaceDE w:val="0"/>
        <w:autoSpaceDN w:val="0"/>
        <w:adjustRightInd w:val="0"/>
        <w:jc w:val="center"/>
        <w:rPr>
          <w:bCs/>
        </w:rPr>
      </w:pPr>
      <w:r w:rsidRPr="00850D36">
        <w:rPr>
          <w:bCs/>
        </w:rPr>
        <w:t xml:space="preserve"> 1. Общие положения</w:t>
      </w:r>
    </w:p>
    <w:p w:rsidR="00F65FEE" w:rsidRPr="00850D36" w:rsidRDefault="00F65FEE" w:rsidP="000968FD">
      <w:pPr>
        <w:autoSpaceDE w:val="0"/>
        <w:autoSpaceDN w:val="0"/>
        <w:adjustRightInd w:val="0"/>
        <w:ind w:firstLine="720"/>
        <w:jc w:val="both"/>
      </w:pPr>
    </w:p>
    <w:p w:rsidR="00F65FEE" w:rsidRPr="00850D36" w:rsidRDefault="00F65FEE" w:rsidP="00386BB8">
      <w:pPr>
        <w:pStyle w:val="1"/>
        <w:ind w:firstLine="709"/>
        <w:jc w:val="both"/>
        <w:rPr>
          <w:rFonts w:ascii="Times New Roman" w:hAnsi="Times New Roman"/>
          <w:b w:val="0"/>
          <w:color w:val="auto"/>
        </w:rPr>
      </w:pPr>
      <w:r w:rsidRPr="00850D36">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rFonts w:ascii="Times New Roman" w:hAnsi="Times New Roman"/>
          <w:b w:val="0"/>
          <w:bCs w:val="0"/>
          <w:color w:val="auto"/>
        </w:rPr>
        <w:t>по предварительному согласованию предоставления земельного участка</w:t>
      </w:r>
      <w:r w:rsidRPr="00850D36">
        <w:rPr>
          <w:rFonts w:ascii="Times New Roman" w:hAnsi="Times New Roman"/>
          <w:b w:val="0"/>
          <w:color w:val="auto"/>
        </w:rPr>
        <w:t xml:space="preserve"> (далее – муниципальная услуга).</w:t>
      </w:r>
    </w:p>
    <w:p w:rsidR="00F65FEE" w:rsidRPr="00850D36" w:rsidRDefault="00F65FEE" w:rsidP="000968FD">
      <w:pPr>
        <w:autoSpaceDE w:val="0"/>
        <w:autoSpaceDN w:val="0"/>
        <w:adjustRightInd w:val="0"/>
        <w:ind w:firstLine="720"/>
        <w:jc w:val="both"/>
      </w:pPr>
      <w:r w:rsidRPr="00850D36">
        <w:t>1.2. Получатели муниципальной услуги: физические и юридические лица (далее - заявитель).</w:t>
      </w:r>
    </w:p>
    <w:p w:rsidR="00F65FEE" w:rsidRPr="00850D36" w:rsidRDefault="00F65FEE" w:rsidP="000968F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F65FEE" w:rsidRPr="00850D36" w:rsidRDefault="00F65FEE" w:rsidP="000968FD">
      <w:pPr>
        <w:tabs>
          <w:tab w:val="left" w:pos="709"/>
        </w:tabs>
        <w:ind w:firstLine="709"/>
        <w:jc w:val="both"/>
      </w:pPr>
      <w:r w:rsidRPr="00850D36">
        <w:t>1.3.1. Место нахождения Палаты: РТ, Новошешминский муниципальный район, с.Новошешминск, ул.Ленина, д.37А.</w:t>
      </w:r>
    </w:p>
    <w:p w:rsidR="00F65FEE" w:rsidRPr="00850D36" w:rsidRDefault="00F65FEE" w:rsidP="000968FD">
      <w:pPr>
        <w:tabs>
          <w:tab w:val="left" w:pos="709"/>
        </w:tabs>
        <w:ind w:firstLine="709"/>
        <w:jc w:val="both"/>
      </w:pPr>
      <w:r w:rsidRPr="00850D36">
        <w:t xml:space="preserve">График работы: </w:t>
      </w:r>
    </w:p>
    <w:p w:rsidR="00F65FEE" w:rsidRPr="00850D36" w:rsidRDefault="00F65FEE" w:rsidP="000968FD">
      <w:pPr>
        <w:tabs>
          <w:tab w:val="left" w:pos="709"/>
        </w:tabs>
        <w:ind w:firstLine="709"/>
        <w:jc w:val="both"/>
      </w:pPr>
      <w:r w:rsidRPr="00850D36">
        <w:t xml:space="preserve">понедельник – четверг: с 08.00 до 16.15; </w:t>
      </w:r>
    </w:p>
    <w:p w:rsidR="00F65FEE" w:rsidRPr="00850D36" w:rsidRDefault="00F65FEE" w:rsidP="000968FD">
      <w:pPr>
        <w:tabs>
          <w:tab w:val="left" w:pos="709"/>
        </w:tabs>
        <w:ind w:firstLine="709"/>
        <w:jc w:val="both"/>
      </w:pPr>
      <w:r w:rsidRPr="00850D36">
        <w:t xml:space="preserve">пятница: с 08.00 до 16.00; </w:t>
      </w:r>
    </w:p>
    <w:p w:rsidR="00F65FEE" w:rsidRPr="00850D36" w:rsidRDefault="00F65FEE" w:rsidP="000968FD">
      <w:pPr>
        <w:tabs>
          <w:tab w:val="left" w:pos="709"/>
        </w:tabs>
        <w:ind w:firstLine="709"/>
        <w:jc w:val="both"/>
      </w:pPr>
      <w:r w:rsidRPr="00850D36">
        <w:t>суббота, воскресенье: выходные дни.</w:t>
      </w:r>
    </w:p>
    <w:p w:rsidR="00F65FEE" w:rsidRPr="00850D36" w:rsidRDefault="00F65FEE" w:rsidP="000968F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F65FEE" w:rsidRPr="00850D36" w:rsidRDefault="00F65FEE" w:rsidP="000968FD">
      <w:pPr>
        <w:tabs>
          <w:tab w:val="left" w:pos="709"/>
        </w:tabs>
        <w:ind w:firstLine="709"/>
        <w:jc w:val="both"/>
      </w:pPr>
      <w:r w:rsidRPr="00850D36">
        <w:t xml:space="preserve">Справочный телефон 8-84348-22-767. </w:t>
      </w:r>
    </w:p>
    <w:p w:rsidR="00F65FEE" w:rsidRPr="00850D36" w:rsidRDefault="00F65FEE" w:rsidP="000968FD">
      <w:pPr>
        <w:tabs>
          <w:tab w:val="left" w:pos="709"/>
        </w:tabs>
        <w:ind w:firstLine="709"/>
        <w:jc w:val="both"/>
      </w:pPr>
      <w:r w:rsidRPr="00850D36">
        <w:t>Проход по документам, удостоверяющим личность.</w:t>
      </w:r>
    </w:p>
    <w:p w:rsidR="00F65FEE" w:rsidRPr="00850D36" w:rsidRDefault="00F65FEE" w:rsidP="000968F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47"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F65FEE" w:rsidRPr="00850D36" w:rsidRDefault="00F65FEE"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p>
    <w:p w:rsidR="00F65FEE" w:rsidRPr="00850D36" w:rsidRDefault="00F65FEE"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5FEE" w:rsidRPr="00850D36" w:rsidRDefault="00F65FEE" w:rsidP="000968FD">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4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49" w:history="1">
        <w:r w:rsidRPr="00850D36">
          <w:rPr>
            <w:lang w:val="en-US"/>
          </w:rPr>
          <w:t>tatar</w:t>
        </w:r>
        <w:r w:rsidRPr="00850D36">
          <w:t>.</w:t>
        </w:r>
        <w:r w:rsidRPr="00850D36">
          <w:rPr>
            <w:lang w:val="en-US"/>
          </w:rPr>
          <w:t>ru</w:t>
        </w:r>
      </w:hyperlink>
      <w:r w:rsidRPr="00850D36">
        <w:t xml:space="preserve">/); </w:t>
      </w:r>
    </w:p>
    <w:p w:rsidR="00F65FEE" w:rsidRPr="00850D36" w:rsidRDefault="00F65FEE" w:rsidP="000968FD">
      <w:pPr>
        <w:tabs>
          <w:tab w:val="left" w:pos="709"/>
        </w:tabs>
        <w:ind w:firstLine="709"/>
        <w:jc w:val="both"/>
      </w:pPr>
      <w:r w:rsidRPr="00850D36">
        <w:lastRenderedPageBreak/>
        <w:t>4) на Едином портале государственных и муниципальных услуг (функций) (</w:t>
      </w:r>
      <w:r w:rsidRPr="00850D36">
        <w:rPr>
          <w:lang w:val="en-US"/>
        </w:rPr>
        <w:t>http</w:t>
      </w:r>
      <w:r w:rsidRPr="00850D36">
        <w:t xml:space="preserve">:// </w:t>
      </w:r>
      <w:hyperlink r:id="rId150"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F65FEE" w:rsidRPr="00850D36" w:rsidRDefault="00F65FEE" w:rsidP="000968FD">
      <w:pPr>
        <w:tabs>
          <w:tab w:val="left" w:pos="709"/>
          <w:tab w:val="left" w:pos="4290"/>
        </w:tabs>
        <w:ind w:firstLine="709"/>
        <w:jc w:val="both"/>
      </w:pPr>
      <w:r w:rsidRPr="00850D36">
        <w:t>5) в Палате</w:t>
      </w:r>
      <w:r w:rsidRPr="00850D36">
        <w:tab/>
      </w:r>
    </w:p>
    <w:p w:rsidR="00F65FEE" w:rsidRPr="00850D36" w:rsidRDefault="00F65FEE" w:rsidP="000968FD">
      <w:pPr>
        <w:tabs>
          <w:tab w:val="left" w:pos="709"/>
        </w:tabs>
        <w:ind w:firstLine="709"/>
        <w:jc w:val="both"/>
      </w:pPr>
      <w:r w:rsidRPr="00850D36">
        <w:t xml:space="preserve">при устном обращении - лично или по телефону; </w:t>
      </w:r>
    </w:p>
    <w:p w:rsidR="00F65FEE" w:rsidRPr="00850D36" w:rsidRDefault="00F65FEE" w:rsidP="000968F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F65FEE" w:rsidRPr="00850D36" w:rsidRDefault="00F65FEE" w:rsidP="000968FD">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65FEE" w:rsidRPr="00850D36" w:rsidRDefault="00F65FEE" w:rsidP="000968FD">
      <w:pPr>
        <w:autoSpaceDE w:val="0"/>
        <w:autoSpaceDN w:val="0"/>
        <w:adjustRightInd w:val="0"/>
        <w:ind w:firstLine="709"/>
        <w:jc w:val="both"/>
      </w:pPr>
      <w:r w:rsidRPr="00850D36">
        <w:t>1.4. Предоставление муниципальной услуги осуществляется в соответствии с:</w:t>
      </w:r>
    </w:p>
    <w:p w:rsidR="00F65FEE" w:rsidRPr="00850D36" w:rsidRDefault="00F65FEE" w:rsidP="000968FD">
      <w:pPr>
        <w:ind w:firstLine="720"/>
        <w:jc w:val="both"/>
      </w:pPr>
      <w:r w:rsidRPr="00850D36">
        <w:t>Гражданским кодексом Российской Федерации от 30.11.1994 № 51-</w:t>
      </w:r>
      <w:proofErr w:type="gramStart"/>
      <w:r w:rsidRPr="00850D36">
        <w:t>ФЗ  (</w:t>
      </w:r>
      <w:proofErr w:type="gramEnd"/>
      <w:r w:rsidRPr="00850D36">
        <w:t>далее – ГК РФ) (Собрание законодательства Российской Федерации, 05.12.1994, № 32, ст. 3301);</w:t>
      </w:r>
    </w:p>
    <w:p w:rsidR="00F65FEE" w:rsidRPr="00850D36" w:rsidRDefault="00F65FEE" w:rsidP="000968FD">
      <w:pPr>
        <w:ind w:firstLine="720"/>
        <w:jc w:val="both"/>
      </w:pPr>
      <w:r w:rsidRPr="00850D36">
        <w:t>Земельным кодексом Российской Федерации от 25.10.2001 № 136-ФЗ (далее – ЗК РФ) (Собрание законодательства Российской Федерации, 29.10.2001, №44, ст.4147);</w:t>
      </w:r>
    </w:p>
    <w:p w:rsidR="00F65FEE" w:rsidRPr="00850D36" w:rsidRDefault="00F65FEE" w:rsidP="000968FD">
      <w:pPr>
        <w:ind w:firstLine="720"/>
        <w:jc w:val="both"/>
      </w:pPr>
      <w:r w:rsidRPr="00850D36">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F65FEE" w:rsidRPr="00850D36" w:rsidRDefault="00F65FEE" w:rsidP="000968FD">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F65FEE" w:rsidRPr="00850D36" w:rsidRDefault="00F65FEE" w:rsidP="000968FD">
      <w:pPr>
        <w:autoSpaceDE w:val="0"/>
        <w:autoSpaceDN w:val="0"/>
        <w:adjustRightInd w:val="0"/>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F65FEE" w:rsidRPr="00850D36" w:rsidRDefault="00F65FEE" w:rsidP="000968FD">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65FEE" w:rsidRPr="00850D36" w:rsidRDefault="00F65FEE" w:rsidP="000968FD">
      <w:pPr>
        <w:suppressAutoHyphens/>
        <w:ind w:firstLine="709"/>
        <w:jc w:val="both"/>
      </w:pPr>
      <w:r w:rsidRPr="00850D36">
        <w:t xml:space="preserve">Законом Республики Татарстан от 28.07.2004 №45-ЗРТ «О местном самоуправлении в Республике </w:t>
      </w:r>
      <w:proofErr w:type="gramStart"/>
      <w:r w:rsidRPr="00850D36">
        <w:t>Татарстан»  (</w:t>
      </w:r>
      <w:proofErr w:type="gramEnd"/>
      <w:r w:rsidRPr="00850D36">
        <w:t>далее – Закон РТ № 45-ЗРТ) (Республика Татарстан, №155-156, 03.08.2004);</w:t>
      </w:r>
    </w:p>
    <w:p w:rsidR="00F65FEE" w:rsidRPr="00850D36" w:rsidRDefault="00F65FEE"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F65FEE" w:rsidRPr="00850D36" w:rsidRDefault="00F65FEE"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F65FEE" w:rsidRPr="00850D36" w:rsidRDefault="00F65FEE"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F65FEE" w:rsidRPr="00850D36" w:rsidRDefault="00F65FEE"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F65FEE" w:rsidRPr="00850D36" w:rsidRDefault="00F65FEE"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F65FEE" w:rsidRPr="00850D36" w:rsidRDefault="00F65FEE" w:rsidP="000968FD">
      <w:pPr>
        <w:autoSpaceDE w:val="0"/>
        <w:autoSpaceDN w:val="0"/>
        <w:adjustRightInd w:val="0"/>
        <w:ind w:firstLine="709"/>
        <w:jc w:val="both"/>
      </w:pPr>
      <w:r w:rsidRPr="00850D36">
        <w:t>1.5. В настоящем Регламенте используются следующие термины и определения:</w:t>
      </w:r>
    </w:p>
    <w:p w:rsidR="00F65FEE" w:rsidRPr="00850D36" w:rsidRDefault="00F65FEE" w:rsidP="000968FD">
      <w:pPr>
        <w:tabs>
          <w:tab w:val="left" w:pos="600"/>
          <w:tab w:val="left" w:pos="6810"/>
        </w:tabs>
        <w:ind w:firstLine="720"/>
        <w:jc w:val="both"/>
      </w:pPr>
      <w:r w:rsidRPr="00850D36">
        <w:lastRenderedPageBreak/>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5FEE" w:rsidRPr="00850D36" w:rsidRDefault="00F65FEE" w:rsidP="000968FD">
      <w:pPr>
        <w:tabs>
          <w:tab w:val="left" w:pos="600"/>
          <w:tab w:val="left" w:pos="6810"/>
        </w:tabs>
        <w:ind w:firstLine="72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5FEE" w:rsidRPr="00850D36" w:rsidRDefault="00F65FEE" w:rsidP="000968FD">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jc w:val="both"/>
        <w:rPr>
          <w:color w:val="000000"/>
        </w:rPr>
      </w:pPr>
    </w:p>
    <w:p w:rsidR="00F65FEE" w:rsidRPr="00850D36" w:rsidRDefault="00F65FEE" w:rsidP="000968FD">
      <w:pPr>
        <w:sectPr w:rsidR="00F65FEE" w:rsidRPr="00850D36" w:rsidSect="000968FD">
          <w:headerReference w:type="default" r:id="rId151"/>
          <w:pgSz w:w="12240" w:h="15840"/>
          <w:pgMar w:top="851" w:right="851" w:bottom="851" w:left="1418" w:header="720" w:footer="720" w:gutter="0"/>
          <w:cols w:space="720"/>
          <w:noEndnote/>
          <w:titlePg/>
          <w:docGrid w:linePitch="326"/>
        </w:sectPr>
      </w:pPr>
    </w:p>
    <w:p w:rsidR="00F65FEE" w:rsidRPr="00850D36" w:rsidRDefault="00F65FEE" w:rsidP="000968FD"/>
    <w:p w:rsidR="00F65FEE" w:rsidRPr="00850D36" w:rsidRDefault="00F65FEE" w:rsidP="000968FD">
      <w:pPr>
        <w:autoSpaceDE w:val="0"/>
        <w:autoSpaceDN w:val="0"/>
        <w:adjustRightInd w:val="0"/>
        <w:ind w:firstLine="720"/>
        <w:jc w:val="center"/>
      </w:pPr>
      <w:r w:rsidRPr="00850D36">
        <w:rPr>
          <w:bCs/>
        </w:rPr>
        <w:t>2. Стандарт предоставления муниципальной услуги</w:t>
      </w:r>
    </w:p>
    <w:p w:rsidR="00F65FEE" w:rsidRPr="00850D36" w:rsidRDefault="00F65FEE" w:rsidP="000968FD">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F65FEE" w:rsidRPr="00850D36" w:rsidTr="00182C73">
        <w:trPr>
          <w:trHeight w:val="1"/>
        </w:trPr>
        <w:tc>
          <w:tcPr>
            <w:tcW w:w="3686" w:type="dxa"/>
            <w:shd w:val="clear" w:color="auto" w:fill="auto"/>
            <w:vAlign w:val="center"/>
          </w:tcPr>
          <w:p w:rsidR="00F65FEE" w:rsidRPr="00850D36" w:rsidRDefault="00F65FEE" w:rsidP="000968F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F65FEE" w:rsidRPr="00850D36" w:rsidRDefault="00F65FEE" w:rsidP="000968FD">
            <w:pPr>
              <w:autoSpaceDE w:val="0"/>
              <w:autoSpaceDN w:val="0"/>
              <w:adjustRightInd w:val="0"/>
              <w:jc w:val="center"/>
              <w:rPr>
                <w:lang w:val="en-US"/>
              </w:rPr>
            </w:pPr>
            <w:r w:rsidRPr="00850D36">
              <w:t>Содержание требований к стандарту</w:t>
            </w:r>
          </w:p>
        </w:tc>
        <w:tc>
          <w:tcPr>
            <w:tcW w:w="3827" w:type="dxa"/>
            <w:shd w:val="clear" w:color="auto" w:fill="auto"/>
            <w:vAlign w:val="center"/>
          </w:tcPr>
          <w:p w:rsidR="00F65FEE" w:rsidRPr="00850D36" w:rsidRDefault="00F65FEE" w:rsidP="000968FD">
            <w:pPr>
              <w:autoSpaceDE w:val="0"/>
              <w:autoSpaceDN w:val="0"/>
              <w:adjustRightInd w:val="0"/>
              <w:jc w:val="center"/>
            </w:pPr>
            <w:r w:rsidRPr="00850D36">
              <w:t>Нормативный акт, устанавливающий услугу или требование</w:t>
            </w:r>
          </w:p>
        </w:tc>
      </w:tr>
      <w:tr w:rsidR="00F65FEE" w:rsidRPr="00850D36" w:rsidTr="00182C73">
        <w:trPr>
          <w:trHeight w:val="1"/>
        </w:trPr>
        <w:tc>
          <w:tcPr>
            <w:tcW w:w="3686" w:type="dxa"/>
            <w:shd w:val="clear" w:color="auto" w:fill="auto"/>
          </w:tcPr>
          <w:p w:rsidR="00F65FEE" w:rsidRPr="00850D36" w:rsidRDefault="00F65FEE" w:rsidP="000968FD">
            <w:pPr>
              <w:suppressAutoHyphens/>
            </w:pPr>
            <w:r w:rsidRPr="00850D36">
              <w:t>2.1. Наименование муниципальной услуги</w:t>
            </w:r>
          </w:p>
        </w:tc>
        <w:tc>
          <w:tcPr>
            <w:tcW w:w="6662" w:type="dxa"/>
            <w:shd w:val="clear" w:color="auto" w:fill="auto"/>
          </w:tcPr>
          <w:p w:rsidR="00F65FEE" w:rsidRPr="00850D36" w:rsidRDefault="00F65FEE" w:rsidP="00796FDF">
            <w:pPr>
              <w:pStyle w:val="1"/>
              <w:ind w:firstLine="283"/>
              <w:jc w:val="left"/>
              <w:rPr>
                <w:rFonts w:ascii="Times New Roman" w:hAnsi="Times New Roman"/>
                <w:b w:val="0"/>
                <w:color w:val="auto"/>
              </w:rPr>
            </w:pPr>
            <w:r w:rsidRPr="00850D36">
              <w:rPr>
                <w:rFonts w:ascii="Times New Roman" w:hAnsi="Times New Roman"/>
                <w:b w:val="0"/>
                <w:color w:val="auto"/>
              </w:rPr>
              <w:t>Предварительное согласование предоставления земельного участка</w:t>
            </w:r>
          </w:p>
        </w:tc>
        <w:tc>
          <w:tcPr>
            <w:tcW w:w="3827" w:type="dxa"/>
            <w:shd w:val="clear" w:color="auto" w:fill="auto"/>
          </w:tcPr>
          <w:p w:rsidR="00F65FEE" w:rsidRPr="00850D36" w:rsidRDefault="00F65FEE" w:rsidP="000968FD">
            <w:r w:rsidRPr="00850D36">
              <w:t>ЗК РФ;</w:t>
            </w:r>
          </w:p>
          <w:p w:rsidR="00F65FEE" w:rsidRPr="00850D36" w:rsidRDefault="00F65FEE" w:rsidP="000968FD">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F65FEE" w:rsidRPr="00850D36" w:rsidRDefault="00F65FEE" w:rsidP="000968FD">
            <w:pPr>
              <w:autoSpaceDE w:val="0"/>
              <w:autoSpaceDN w:val="0"/>
              <w:adjustRightInd w:val="0"/>
              <w:ind w:firstLine="288"/>
              <w:jc w:val="both"/>
            </w:pPr>
            <w:r w:rsidRPr="00850D36">
              <w:t xml:space="preserve">Палата </w:t>
            </w:r>
          </w:p>
        </w:tc>
        <w:tc>
          <w:tcPr>
            <w:tcW w:w="3827" w:type="dxa"/>
            <w:shd w:val="clear" w:color="auto" w:fill="auto"/>
          </w:tcPr>
          <w:p w:rsidR="00F65FEE" w:rsidRPr="00850D36" w:rsidRDefault="00F65FEE" w:rsidP="000968FD">
            <w:pPr>
              <w:autoSpaceDE w:val="0"/>
              <w:autoSpaceDN w:val="0"/>
              <w:adjustRightInd w:val="0"/>
            </w:pPr>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3. Описание результата предоставления муниципальной услуги</w:t>
            </w:r>
          </w:p>
        </w:tc>
        <w:tc>
          <w:tcPr>
            <w:tcW w:w="6662" w:type="dxa"/>
            <w:shd w:val="clear" w:color="auto" w:fill="auto"/>
          </w:tcPr>
          <w:p w:rsidR="00F65FEE" w:rsidRPr="00850D36" w:rsidRDefault="00F65FEE" w:rsidP="000968FD">
            <w:pPr>
              <w:ind w:firstLine="288"/>
              <w:jc w:val="both"/>
              <w:rPr>
                <w:rFonts w:eastAsia="Calibri"/>
                <w:lang w:eastAsia="en-US"/>
              </w:rPr>
            </w:pPr>
            <w:r w:rsidRPr="00850D36">
              <w:rPr>
                <w:rFonts w:eastAsia="Calibri"/>
                <w:lang w:eastAsia="en-US"/>
              </w:rPr>
              <w:t>1. </w:t>
            </w:r>
            <w:r w:rsidRPr="00850D36">
              <w:t>Р</w:t>
            </w:r>
            <w:r w:rsidRPr="00850D36">
              <w:rPr>
                <w:rFonts w:eastAsia="Calibri"/>
                <w:lang w:eastAsia="en-US"/>
              </w:rPr>
              <w:t>ешение о предварительном согласовании предоставления земельного участка.</w:t>
            </w:r>
          </w:p>
          <w:p w:rsidR="00F65FEE" w:rsidRPr="00850D36" w:rsidRDefault="00F65FEE" w:rsidP="000968FD">
            <w:pPr>
              <w:ind w:firstLine="288"/>
              <w:jc w:val="both"/>
            </w:pPr>
            <w:r w:rsidRPr="00850D36">
              <w:rPr>
                <w:rFonts w:eastAsia="Calibri"/>
                <w:lang w:eastAsia="en-US"/>
              </w:rPr>
              <w:t>2. Р</w:t>
            </w:r>
            <w:r w:rsidRPr="00850D36">
              <w:t>ешение об отказе в предварительном согласовании предоставления земельного участка</w:t>
            </w:r>
          </w:p>
          <w:p w:rsidR="00F65FEE" w:rsidRPr="00850D36" w:rsidRDefault="00F65FEE" w:rsidP="000968FD">
            <w:pPr>
              <w:ind w:firstLine="283"/>
              <w:jc w:val="both"/>
              <w:rPr>
                <w:lang w:eastAsia="zh-CN"/>
              </w:rPr>
            </w:pPr>
          </w:p>
        </w:tc>
        <w:tc>
          <w:tcPr>
            <w:tcW w:w="3827" w:type="dxa"/>
            <w:shd w:val="clear" w:color="auto" w:fill="auto"/>
          </w:tcPr>
          <w:p w:rsidR="00F65FEE" w:rsidRPr="00850D36" w:rsidRDefault="00F65FEE" w:rsidP="000968FD">
            <w:r w:rsidRPr="00850D36">
              <w:t>п.7 ст.39.15 ЗК РФ;</w:t>
            </w:r>
          </w:p>
          <w:p w:rsidR="00F65FEE" w:rsidRPr="00850D36" w:rsidRDefault="00F65FEE" w:rsidP="000968FD">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65FEE" w:rsidRPr="00850D36" w:rsidRDefault="00F65FEE" w:rsidP="000968FD">
            <w:pPr>
              <w:pStyle w:val="11"/>
              <w:tabs>
                <w:tab w:val="num" w:pos="0"/>
              </w:tabs>
              <w:suppressAutoHyphens/>
              <w:spacing w:before="0" w:after="0"/>
              <w:ind w:firstLine="283"/>
              <w:jc w:val="both"/>
              <w:rPr>
                <w:szCs w:val="24"/>
              </w:rPr>
            </w:pPr>
            <w:r w:rsidRPr="00850D36">
              <w:rPr>
                <w:szCs w:val="24"/>
              </w:rPr>
              <w:t>В течение 12 дней</w:t>
            </w:r>
            <w:r w:rsidRPr="00850D36">
              <w:rPr>
                <w:rStyle w:val="a8"/>
                <w:szCs w:val="24"/>
              </w:rPr>
              <w:footnoteReference w:id="13"/>
            </w:r>
            <w:r w:rsidRPr="00850D36">
              <w:rPr>
                <w:szCs w:val="24"/>
              </w:rPr>
              <w:t xml:space="preserve"> со дня поступления заявления.</w:t>
            </w:r>
          </w:p>
          <w:p w:rsidR="00F65FEE" w:rsidRPr="00850D36" w:rsidRDefault="00F65FEE" w:rsidP="000968FD">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3827" w:type="dxa"/>
            <w:shd w:val="clear" w:color="auto" w:fill="auto"/>
          </w:tcPr>
          <w:p w:rsidR="00F65FEE" w:rsidRPr="00850D36" w:rsidRDefault="00F65FEE" w:rsidP="000968FD">
            <w:r w:rsidRPr="00850D36">
              <w:t>п.7 ст.39.15 ЗК РФ</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5.</w:t>
            </w:r>
            <w:r w:rsidRPr="00850D36">
              <w:rPr>
                <w:lang w:val="en-US"/>
              </w:rPr>
              <w:t> </w:t>
            </w:r>
            <w:r w:rsidRPr="00850D36">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F65FEE" w:rsidRPr="00850D36" w:rsidRDefault="00F65FEE" w:rsidP="000968FD">
            <w:pPr>
              <w:ind w:firstLine="255"/>
              <w:jc w:val="both"/>
            </w:pPr>
            <w:r w:rsidRPr="00850D36">
              <w:t xml:space="preserve">1) Заявление; </w:t>
            </w:r>
          </w:p>
          <w:p w:rsidR="00F65FEE" w:rsidRPr="00850D36" w:rsidRDefault="00F65FEE" w:rsidP="000968FD">
            <w:pPr>
              <w:ind w:firstLine="255"/>
              <w:jc w:val="both"/>
            </w:pPr>
            <w:r w:rsidRPr="00850D36">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F65FEE" w:rsidRPr="00850D36" w:rsidRDefault="00F65FEE" w:rsidP="000968FD">
            <w:pPr>
              <w:ind w:firstLine="255"/>
              <w:jc w:val="both"/>
            </w:pPr>
            <w:r w:rsidRPr="00850D36">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F65FEE" w:rsidRPr="00850D36" w:rsidRDefault="00F65FEE" w:rsidP="000968FD">
            <w:pPr>
              <w:ind w:firstLine="255"/>
              <w:jc w:val="both"/>
            </w:pPr>
            <w:r w:rsidRPr="00850D36">
              <w:t>4) Проектная документация о местоположении, границах, площади и об иных количественных и качественных характеристиках лесных участков в случае, если подано заявление о предварительном согласовании предоставления лесного участка;</w:t>
            </w:r>
          </w:p>
          <w:p w:rsidR="00F65FEE" w:rsidRPr="00850D36" w:rsidRDefault="00F65FEE" w:rsidP="000968FD">
            <w:pPr>
              <w:ind w:firstLine="255"/>
              <w:jc w:val="both"/>
            </w:pPr>
            <w:r w:rsidRPr="00850D36">
              <w:t>5) Документ, подтверждающий полномочия представителя заявителя, в случае, если с заявлением о предварительном согласовании предоставления земельного участка обращается представитель заявителя;</w:t>
            </w:r>
          </w:p>
          <w:p w:rsidR="00F65FEE" w:rsidRPr="00850D36" w:rsidRDefault="00F65FEE" w:rsidP="000968FD">
            <w:pPr>
              <w:ind w:firstLine="255"/>
              <w:jc w:val="both"/>
            </w:pPr>
            <w:r w:rsidRPr="00850D36">
              <w:t>6)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F65FEE" w:rsidRPr="00850D36" w:rsidRDefault="00F65FEE" w:rsidP="000968FD">
            <w:pPr>
              <w:ind w:firstLine="255"/>
              <w:jc w:val="both"/>
            </w:pPr>
            <w:r w:rsidRPr="00850D36">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F65FEE" w:rsidRPr="00850D36" w:rsidRDefault="00F65FEE" w:rsidP="000968F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5FEE" w:rsidRPr="00850D36" w:rsidRDefault="00F65FEE" w:rsidP="000968FD">
            <w:pPr>
              <w:autoSpaceDE w:val="0"/>
              <w:autoSpaceDN w:val="0"/>
              <w:adjustRightInd w:val="0"/>
              <w:ind w:firstLine="540"/>
              <w:jc w:val="both"/>
            </w:pPr>
            <w:r w:rsidRPr="00850D36">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F65FEE" w:rsidRPr="00850D36" w:rsidRDefault="00F65FEE" w:rsidP="000968FD">
            <w:pPr>
              <w:autoSpaceDE w:val="0"/>
              <w:autoSpaceDN w:val="0"/>
              <w:adjustRightInd w:val="0"/>
              <w:ind w:firstLine="540"/>
              <w:jc w:val="both"/>
            </w:pPr>
            <w:r w:rsidRPr="00850D36">
              <w:t>лично (лицом, действующим от имени заявителя на основании доверенности);</w:t>
            </w:r>
          </w:p>
          <w:p w:rsidR="00F65FEE" w:rsidRPr="00850D36" w:rsidRDefault="00F65FEE" w:rsidP="000968FD">
            <w:pPr>
              <w:autoSpaceDE w:val="0"/>
              <w:autoSpaceDN w:val="0"/>
              <w:adjustRightInd w:val="0"/>
              <w:ind w:firstLine="540"/>
              <w:jc w:val="both"/>
            </w:pPr>
            <w:r w:rsidRPr="00850D36">
              <w:t>почтовым отправлением.</w:t>
            </w:r>
          </w:p>
          <w:p w:rsidR="00F65FEE" w:rsidRPr="00850D36" w:rsidRDefault="00F65FEE" w:rsidP="000968FD">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F65FEE" w:rsidRPr="00850D36" w:rsidRDefault="00F65FEE" w:rsidP="000968FD">
            <w:pPr>
              <w:autoSpaceDE w:val="0"/>
              <w:autoSpaceDN w:val="0"/>
              <w:adjustRightInd w:val="0"/>
              <w:jc w:val="both"/>
            </w:pPr>
            <w:r w:rsidRPr="00850D36">
              <w:lastRenderedPageBreak/>
              <w:t>п.2 ст.39.15 ЗК РФ</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F65FEE" w:rsidRPr="00850D36" w:rsidRDefault="00F65FEE" w:rsidP="000968FD">
            <w:pPr>
              <w:ind w:left="68" w:firstLine="288"/>
              <w:jc w:val="both"/>
            </w:pPr>
            <w:r w:rsidRPr="00850D36">
              <w:t>Получаются в рамках межведомственного взаимодействия:</w:t>
            </w:r>
          </w:p>
          <w:p w:rsidR="00F65FEE" w:rsidRPr="00850D36" w:rsidRDefault="00F65FEE" w:rsidP="000968FD">
            <w:pPr>
              <w:ind w:firstLine="567"/>
              <w:jc w:val="both"/>
            </w:pPr>
            <w:r w:rsidRPr="00850D36">
              <w:t xml:space="preserve">1) Выписка из Единого государственного реестра недвижимости (содержащей общедоступные сведения о зарегистрированных правах на объект недвижимости); </w:t>
            </w:r>
          </w:p>
          <w:p w:rsidR="00F65FEE" w:rsidRPr="00850D36" w:rsidRDefault="00F65FEE" w:rsidP="000968FD">
            <w:pPr>
              <w:ind w:firstLine="567"/>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5FEE" w:rsidRPr="00850D36" w:rsidRDefault="00F65FEE" w:rsidP="000968FD">
            <w:pPr>
              <w:ind w:firstLine="567"/>
              <w:jc w:val="both"/>
            </w:pPr>
            <w:r w:rsidRPr="00850D36">
              <w:t>3) Сведения из ЕГРЮЛ либо Сведения из ЕГРИП.</w:t>
            </w:r>
          </w:p>
          <w:p w:rsidR="00F65FEE" w:rsidRPr="00850D36" w:rsidRDefault="00F65FEE" w:rsidP="000968F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F65FEE" w:rsidRPr="00850D36" w:rsidRDefault="00F65FEE" w:rsidP="000968FD">
            <w:pPr>
              <w:suppressAutoHyphens/>
              <w:ind w:firstLine="425"/>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5FEE" w:rsidRPr="00850D36" w:rsidRDefault="00F65FEE" w:rsidP="000968FD">
            <w:pPr>
              <w:ind w:firstLine="567"/>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rPr>
                <w:lang w:val="tt-RU"/>
              </w:rPr>
              <w:t>2.7. </w:t>
            </w:r>
            <w:r w:rsidRPr="00850D36">
              <w:t xml:space="preserve">Перечень органов государственной власти (органов местного самоуправления) и их структурных подразделений, </w:t>
            </w:r>
            <w:r w:rsidRPr="00850D36">
              <w:lastRenderedPageBreak/>
              <w:t>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lastRenderedPageBreak/>
              <w:t>Согласование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65FEE" w:rsidRPr="00850D36" w:rsidRDefault="00F65FEE" w:rsidP="000968FD">
            <w:pPr>
              <w:ind w:firstLine="283"/>
              <w:jc w:val="both"/>
            </w:pPr>
            <w:r w:rsidRPr="00850D36">
              <w:t>1) Подача документов ненадлежащим лицом;</w:t>
            </w:r>
          </w:p>
          <w:p w:rsidR="00F65FEE" w:rsidRPr="00850D36" w:rsidRDefault="00F65FEE" w:rsidP="000968FD">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F65FEE" w:rsidRPr="00850D36" w:rsidRDefault="00F65FEE" w:rsidP="000968FD">
            <w:pPr>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65FEE" w:rsidRPr="00850D36" w:rsidRDefault="00F65FEE" w:rsidP="000968FD">
            <w:pPr>
              <w:ind w:firstLine="288"/>
              <w:jc w:val="both"/>
            </w:pPr>
            <w:r w:rsidRPr="00850D36">
              <w:rPr>
                <w:lang w:eastAsia="en-US"/>
              </w:rPr>
              <w:t>4) Представление документов в ненадлежащий орган</w:t>
            </w:r>
          </w:p>
        </w:tc>
        <w:tc>
          <w:tcPr>
            <w:tcW w:w="3827"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Основания для приостановления предоставления услуги:</w:t>
            </w:r>
          </w:p>
          <w:p w:rsidR="00F65FEE" w:rsidRPr="00850D36" w:rsidRDefault="00F65FEE" w:rsidP="000968FD">
            <w:pPr>
              <w:autoSpaceDE w:val="0"/>
              <w:autoSpaceDN w:val="0"/>
              <w:adjustRightInd w:val="0"/>
              <w:ind w:firstLine="540"/>
              <w:jc w:val="both"/>
            </w:pPr>
            <w:r w:rsidRPr="00850D36">
              <w:t>Рассмотрения заявления приостанавливается,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F65FEE" w:rsidRPr="00850D36" w:rsidRDefault="00F65FEE" w:rsidP="000968FD">
            <w:pPr>
              <w:autoSpaceDE w:val="0"/>
              <w:autoSpaceDN w:val="0"/>
              <w:adjustRightInd w:val="0"/>
              <w:ind w:firstLine="283"/>
              <w:jc w:val="both"/>
            </w:pPr>
            <w:r w:rsidRPr="00850D36">
              <w:t>Основания для отказа:</w:t>
            </w:r>
          </w:p>
          <w:p w:rsidR="00F65FEE" w:rsidRPr="00850D36" w:rsidRDefault="00F65FEE" w:rsidP="000968FD">
            <w:pPr>
              <w:autoSpaceDE w:val="0"/>
              <w:autoSpaceDN w:val="0"/>
              <w:adjustRightInd w:val="0"/>
              <w:ind w:firstLine="540"/>
              <w:jc w:val="both"/>
            </w:pPr>
            <w:r w:rsidRPr="00850D36">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52" w:history="1">
              <w:r w:rsidRPr="00850D36">
                <w:t>пункте 16 статьи 11.10</w:t>
              </w:r>
            </w:hyperlink>
            <w:r w:rsidRPr="00850D36">
              <w:t xml:space="preserve"> ЗК РФ;</w:t>
            </w:r>
          </w:p>
          <w:p w:rsidR="00F65FEE" w:rsidRPr="00850D36" w:rsidRDefault="00F65FEE" w:rsidP="000968FD">
            <w:pPr>
              <w:autoSpaceDE w:val="0"/>
              <w:autoSpaceDN w:val="0"/>
              <w:adjustRightInd w:val="0"/>
              <w:ind w:firstLine="540"/>
              <w:jc w:val="both"/>
            </w:pPr>
            <w:r w:rsidRPr="00850D36">
              <w:t xml:space="preserve">2) земельный участок, который предстоит образовать, не может быть предоставлен заявителю по основаниям, указанным в </w:t>
            </w:r>
            <w:hyperlink r:id="rId153" w:history="1">
              <w:r w:rsidRPr="00850D36">
                <w:t>подпунктах 1</w:t>
              </w:r>
            </w:hyperlink>
            <w:r w:rsidRPr="00850D36">
              <w:t xml:space="preserve"> - </w:t>
            </w:r>
            <w:hyperlink r:id="rId154" w:history="1">
              <w:r w:rsidRPr="00850D36">
                <w:t>13</w:t>
              </w:r>
            </w:hyperlink>
            <w:r w:rsidRPr="00850D36">
              <w:t xml:space="preserve">, </w:t>
            </w:r>
            <w:hyperlink r:id="rId155" w:history="1">
              <w:r w:rsidRPr="00850D36">
                <w:t>15</w:t>
              </w:r>
            </w:hyperlink>
            <w:r w:rsidRPr="00850D36">
              <w:t xml:space="preserve"> - </w:t>
            </w:r>
            <w:hyperlink r:id="rId156" w:history="1">
              <w:r w:rsidRPr="00850D36">
                <w:t>19</w:t>
              </w:r>
            </w:hyperlink>
            <w:r w:rsidRPr="00850D36">
              <w:t xml:space="preserve">, </w:t>
            </w:r>
            <w:hyperlink r:id="rId157" w:history="1">
              <w:r w:rsidRPr="00850D36">
                <w:t>22</w:t>
              </w:r>
            </w:hyperlink>
            <w:r w:rsidRPr="00850D36">
              <w:t xml:space="preserve"> и </w:t>
            </w:r>
            <w:hyperlink r:id="rId158" w:history="1">
              <w:r w:rsidRPr="00850D36">
                <w:t>23 статьи 39.16</w:t>
              </w:r>
            </w:hyperlink>
            <w:r w:rsidRPr="00850D36">
              <w:t xml:space="preserve"> ЗК РФ;</w:t>
            </w:r>
          </w:p>
          <w:p w:rsidR="00F65FEE" w:rsidRPr="00850D36" w:rsidRDefault="00F65FEE" w:rsidP="000968FD">
            <w:pPr>
              <w:autoSpaceDE w:val="0"/>
              <w:autoSpaceDN w:val="0"/>
              <w:adjustRightInd w:val="0"/>
              <w:ind w:firstLine="540"/>
              <w:jc w:val="both"/>
            </w:pPr>
            <w:r w:rsidRPr="00850D36">
              <w:t xml:space="preserve">3) земельный участок, границы которого подлежат уточнению в соответствии с Федеральным </w:t>
            </w:r>
            <w:hyperlink r:id="rId159" w:history="1">
              <w:r w:rsidRPr="00850D36">
                <w:t>законом</w:t>
              </w:r>
            </w:hyperlink>
            <w:r w:rsidRPr="00850D36">
              <w:t xml:space="preserve"> «О государственном кадастре недвижимости», не может быть </w:t>
            </w:r>
            <w:r w:rsidRPr="00850D36">
              <w:lastRenderedPageBreak/>
              <w:t xml:space="preserve">предоставлен заявителю по основаниям, указанным в </w:t>
            </w:r>
            <w:hyperlink r:id="rId160" w:history="1">
              <w:r w:rsidRPr="00850D36">
                <w:t>подпунктах 1</w:t>
              </w:r>
            </w:hyperlink>
            <w:r w:rsidRPr="00850D36">
              <w:t xml:space="preserve"> - </w:t>
            </w:r>
            <w:hyperlink r:id="rId161" w:history="1">
              <w:r w:rsidRPr="00850D36">
                <w:t>23 статьи 39.16</w:t>
              </w:r>
            </w:hyperlink>
            <w:r w:rsidRPr="00850D36">
              <w:t xml:space="preserve"> ЗК РФ</w:t>
            </w:r>
          </w:p>
        </w:tc>
        <w:tc>
          <w:tcPr>
            <w:tcW w:w="3827" w:type="dxa"/>
            <w:shd w:val="clear" w:color="auto" w:fill="auto"/>
          </w:tcPr>
          <w:p w:rsidR="00F65FEE" w:rsidRPr="00850D36" w:rsidRDefault="00F65FEE" w:rsidP="000968FD">
            <w:pPr>
              <w:autoSpaceDE w:val="0"/>
              <w:autoSpaceDN w:val="0"/>
              <w:adjustRightInd w:val="0"/>
              <w:jc w:val="both"/>
            </w:pPr>
            <w:r w:rsidRPr="00850D36">
              <w:lastRenderedPageBreak/>
              <w:t>п.6 ст.39.15 ЗК РФ</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r w:rsidRPr="00850D36">
              <w:t>п.8 ст.39.15 ЗК РФ</w:t>
            </w:r>
          </w:p>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F65FEE" w:rsidRPr="00850D36" w:rsidRDefault="00F65FEE" w:rsidP="000968FD">
            <w:pPr>
              <w:tabs>
                <w:tab w:val="left" w:pos="0"/>
              </w:tabs>
              <w:autoSpaceDE w:val="0"/>
              <w:autoSpaceDN w:val="0"/>
              <w:adjustRightInd w:val="0"/>
              <w:ind w:firstLine="459"/>
              <w:jc w:val="both"/>
            </w:pPr>
            <w:r w:rsidRPr="00850D36">
              <w:t xml:space="preserve">Муниципальная услуга предоставляется на безвозмездной основе </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65FEE" w:rsidRPr="00850D36" w:rsidRDefault="00F65FEE" w:rsidP="000968FD">
            <w:pPr>
              <w:autoSpaceDE w:val="0"/>
              <w:autoSpaceDN w:val="0"/>
              <w:adjustRightInd w:val="0"/>
              <w:ind w:firstLine="459"/>
              <w:jc w:val="both"/>
            </w:pPr>
            <w:r w:rsidRPr="00850D36">
              <w:t>Предоставление необходимых и обязательных услуг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65FEE" w:rsidRPr="00850D36" w:rsidRDefault="00F65FEE" w:rsidP="000968F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F65FEE" w:rsidRPr="00850D36" w:rsidRDefault="00F65FEE" w:rsidP="000968F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F65FEE" w:rsidRPr="00850D36" w:rsidRDefault="00F65FEE" w:rsidP="000968FD">
            <w:pPr>
              <w:tabs>
                <w:tab w:val="num" w:pos="0"/>
              </w:tabs>
              <w:ind w:firstLine="427"/>
              <w:jc w:val="both"/>
            </w:pPr>
            <w:r w:rsidRPr="00850D36">
              <w:t>В течение одного дня с момента поступления заявления.</w:t>
            </w:r>
          </w:p>
          <w:p w:rsidR="00F65FEE" w:rsidRPr="00850D36" w:rsidRDefault="00F65FEE" w:rsidP="000968F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850D36">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5FEE" w:rsidRPr="00850D36" w:rsidRDefault="00F65FEE" w:rsidP="000968FD">
            <w:pPr>
              <w:tabs>
                <w:tab w:val="num" w:pos="370"/>
              </w:tabs>
              <w:ind w:firstLine="427"/>
              <w:jc w:val="both"/>
            </w:pPr>
            <w:r w:rsidRPr="00850D36">
              <w:t xml:space="preserve">Визуальная, текстовая и мультимедийная информация о порядке предоставления муниципальной услуги размещается в </w:t>
            </w:r>
            <w:r w:rsidRPr="00850D36">
              <w:lastRenderedPageBreak/>
              <w:t>удобных для заявителей местах, в том числе с учетом ограниченных возможностей инвалидов</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F65FEE" w:rsidRPr="00850D36" w:rsidRDefault="00F65FEE" w:rsidP="000968FD">
            <w:pPr>
              <w:autoSpaceDE w:val="0"/>
              <w:autoSpaceDN w:val="0"/>
              <w:adjustRightInd w:val="0"/>
              <w:ind w:firstLine="427"/>
              <w:jc w:val="both"/>
            </w:pPr>
            <w:r w:rsidRPr="00850D36">
              <w:t>Показателями доступности предоставления муниципальной услуги являются:</w:t>
            </w:r>
          </w:p>
          <w:p w:rsidR="00F65FEE" w:rsidRPr="00850D36" w:rsidRDefault="00F65FEE" w:rsidP="000968F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F65FEE" w:rsidRPr="00850D36" w:rsidRDefault="00F65FEE"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F65FEE" w:rsidRPr="00850D36" w:rsidRDefault="00F65FEE"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5FEE" w:rsidRPr="00850D36" w:rsidRDefault="00F65FEE"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F65FEE" w:rsidRPr="00850D36" w:rsidRDefault="00F65FEE"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F65FEE" w:rsidRPr="00850D36" w:rsidRDefault="00F65FEE" w:rsidP="000968FD">
            <w:pPr>
              <w:autoSpaceDE w:val="0"/>
              <w:autoSpaceDN w:val="0"/>
              <w:adjustRightInd w:val="0"/>
              <w:ind w:firstLine="427"/>
              <w:jc w:val="both"/>
            </w:pPr>
            <w:r w:rsidRPr="00850D36">
              <w:t>очередей при приеме и выдаче документов заявителям;</w:t>
            </w:r>
          </w:p>
          <w:p w:rsidR="00F65FEE" w:rsidRPr="00850D36" w:rsidRDefault="00F65FEE" w:rsidP="000968FD">
            <w:pPr>
              <w:autoSpaceDE w:val="0"/>
              <w:autoSpaceDN w:val="0"/>
              <w:adjustRightInd w:val="0"/>
              <w:ind w:firstLine="427"/>
              <w:jc w:val="both"/>
            </w:pPr>
            <w:r w:rsidRPr="00850D36">
              <w:t>нарушений сроков предоставления муниципальной услуги;</w:t>
            </w:r>
          </w:p>
          <w:p w:rsidR="00F65FEE" w:rsidRPr="00850D36" w:rsidRDefault="00F65FEE" w:rsidP="000968F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F65FEE" w:rsidRPr="00850D36" w:rsidRDefault="00F65FEE"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F65FEE" w:rsidRPr="00850D36" w:rsidRDefault="00F65FEE"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5FEE" w:rsidRPr="00850D36" w:rsidRDefault="00F65FEE" w:rsidP="000968FD">
            <w:pPr>
              <w:autoSpaceDE w:val="0"/>
              <w:autoSpaceDN w:val="0"/>
              <w:adjustRightInd w:val="0"/>
              <w:ind w:firstLine="427"/>
              <w:jc w:val="both"/>
            </w:pPr>
            <w:r w:rsidRPr="00850D36">
              <w:t xml:space="preserve">При предоставлении муниципальной услуги в многофункциональном центре предоставления </w:t>
            </w:r>
            <w:r w:rsidRPr="00850D36">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5FEE" w:rsidRPr="00850D36" w:rsidRDefault="00F65FEE" w:rsidP="000968FD">
            <w:pPr>
              <w:autoSpaceDE w:val="0"/>
              <w:autoSpaceDN w:val="0"/>
              <w:adjustRightInd w:val="0"/>
              <w:ind w:firstLine="427"/>
              <w:jc w:val="both"/>
            </w:pPr>
            <w:r w:rsidRPr="00850D36">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F65FEE" w:rsidRPr="00850D36" w:rsidRDefault="00F65FEE" w:rsidP="000968F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5FEE" w:rsidRPr="00850D36" w:rsidRDefault="00F65FEE" w:rsidP="000968F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62" w:history="1">
              <w:r w:rsidRPr="00850D36">
                <w:rPr>
                  <w:u w:val="single"/>
                  <w:lang w:val="en-US"/>
                </w:rPr>
                <w:t>tatar</w:t>
              </w:r>
              <w:r w:rsidRPr="00850D36">
                <w:rPr>
                  <w:u w:val="single"/>
                </w:rPr>
                <w:t>.</w:t>
              </w:r>
              <w:r w:rsidRPr="00850D36">
                <w:rPr>
                  <w:u w:val="single"/>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63" w:history="1">
              <w:r w:rsidRPr="00850D36">
                <w:rPr>
                  <w:u w:val="single"/>
                  <w:lang w:val="en-US"/>
                </w:rPr>
                <w:t>www</w:t>
              </w:r>
              <w:r w:rsidRPr="00850D36">
                <w:rPr>
                  <w:u w:val="single"/>
                </w:rPr>
                <w:t>.</w:t>
              </w:r>
              <w:r w:rsidRPr="00850D36">
                <w:rPr>
                  <w:u w:val="single"/>
                  <w:lang w:val="en-US"/>
                </w:rPr>
                <w:t>gosuslugi</w:t>
              </w:r>
              <w:r w:rsidRPr="00850D36">
                <w:rPr>
                  <w:u w:val="single"/>
                </w:rPr>
                <w:t>.</w:t>
              </w:r>
              <w:r w:rsidRPr="00850D36">
                <w:rPr>
                  <w:u w:val="single"/>
                  <w:lang w:val="en-US"/>
                </w:rPr>
                <w:t>ru</w:t>
              </w:r>
              <w:r w:rsidRPr="00850D36">
                <w:rPr>
                  <w:u w:val="single"/>
                </w:rPr>
                <w:t>/</w:t>
              </w:r>
            </w:hyperlink>
            <w:r w:rsidRPr="00850D36">
              <w:t>)</w:t>
            </w:r>
          </w:p>
        </w:tc>
        <w:tc>
          <w:tcPr>
            <w:tcW w:w="3827" w:type="dxa"/>
            <w:shd w:val="clear" w:color="auto" w:fill="auto"/>
          </w:tcPr>
          <w:p w:rsidR="00F65FEE" w:rsidRPr="00850D36" w:rsidRDefault="00F65FEE" w:rsidP="000968FD">
            <w:pPr>
              <w:autoSpaceDE w:val="0"/>
              <w:autoSpaceDN w:val="0"/>
              <w:adjustRightInd w:val="0"/>
            </w:pPr>
          </w:p>
        </w:tc>
      </w:tr>
    </w:tbl>
    <w:p w:rsidR="00F65FEE" w:rsidRPr="00850D36" w:rsidRDefault="00F65FEE" w:rsidP="000968FD">
      <w:pPr>
        <w:rPr>
          <w:bCs/>
          <w:color w:val="000080"/>
        </w:rPr>
        <w:sectPr w:rsidR="00F65FEE" w:rsidRPr="00850D36" w:rsidSect="000968FD">
          <w:pgSz w:w="15840" w:h="12240" w:orient="landscape"/>
          <w:pgMar w:top="851" w:right="851" w:bottom="851" w:left="1418" w:header="720" w:footer="720" w:gutter="0"/>
          <w:cols w:space="720"/>
          <w:noEndnote/>
        </w:sectPr>
      </w:pPr>
    </w:p>
    <w:p w:rsidR="00F65FEE" w:rsidRPr="00850D36" w:rsidRDefault="00F65FEE" w:rsidP="000968FD">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5FEE" w:rsidRPr="00850D36" w:rsidRDefault="00F65FEE" w:rsidP="000968FD">
      <w:pPr>
        <w:autoSpaceDE w:val="0"/>
        <w:autoSpaceDN w:val="0"/>
        <w:adjustRightInd w:val="0"/>
        <w:ind w:firstLine="720"/>
        <w:jc w:val="both"/>
      </w:pPr>
    </w:p>
    <w:p w:rsidR="00F65FEE" w:rsidRPr="00850D36" w:rsidRDefault="00F65FEE"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F65FEE" w:rsidRPr="00850D36" w:rsidRDefault="00F65FEE" w:rsidP="000968FD">
      <w:pPr>
        <w:suppressAutoHyphens/>
        <w:autoSpaceDE w:val="0"/>
        <w:autoSpaceDN w:val="0"/>
        <w:adjustRightInd w:val="0"/>
        <w:ind w:firstLine="709"/>
        <w:jc w:val="both"/>
      </w:pPr>
      <w:r w:rsidRPr="00850D36">
        <w:t>1) консультирование заявителя;</w:t>
      </w:r>
    </w:p>
    <w:p w:rsidR="00F65FEE" w:rsidRPr="00850D36" w:rsidRDefault="00F65FEE" w:rsidP="000968FD">
      <w:pPr>
        <w:suppressAutoHyphens/>
        <w:autoSpaceDE w:val="0"/>
        <w:autoSpaceDN w:val="0"/>
        <w:adjustRightInd w:val="0"/>
        <w:ind w:firstLine="709"/>
        <w:jc w:val="both"/>
      </w:pPr>
      <w:r w:rsidRPr="00850D36">
        <w:t>2) принятие и регистрация заявления;</w:t>
      </w:r>
    </w:p>
    <w:p w:rsidR="00F65FEE" w:rsidRPr="00850D36" w:rsidRDefault="00F65FEE"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4) подготовка и выдача результата муниципальной услуги;</w:t>
      </w:r>
    </w:p>
    <w:p w:rsidR="00F65FEE" w:rsidRPr="00850D36" w:rsidRDefault="00F65FEE" w:rsidP="000968FD">
      <w:pPr>
        <w:tabs>
          <w:tab w:val="left" w:pos="1230"/>
        </w:tabs>
        <w:suppressAutoHyphens/>
        <w:autoSpaceDE w:val="0"/>
        <w:autoSpaceDN w:val="0"/>
        <w:adjustRightInd w:val="0"/>
        <w:ind w:firstLine="709"/>
        <w:jc w:val="both"/>
      </w:pPr>
      <w:r w:rsidRPr="00850D36">
        <w:tab/>
      </w:r>
    </w:p>
    <w:p w:rsidR="00F65FEE" w:rsidRPr="00850D36" w:rsidRDefault="00F65FEE" w:rsidP="000968FD">
      <w:pPr>
        <w:suppressAutoHyphens/>
        <w:autoSpaceDE w:val="0"/>
        <w:autoSpaceDN w:val="0"/>
        <w:adjustRightInd w:val="0"/>
        <w:ind w:firstLine="709"/>
        <w:jc w:val="both"/>
      </w:pPr>
      <w:r w:rsidRPr="00850D36">
        <w:t>3.2. Оказание консультаций заявителю</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5FEE" w:rsidRPr="00850D36" w:rsidRDefault="00F65FEE"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F65FEE" w:rsidRPr="00850D36" w:rsidRDefault="00F65FEE"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3. Принятие и регистрация заявления</w:t>
      </w:r>
    </w:p>
    <w:p w:rsidR="00F65FEE" w:rsidRPr="00850D36" w:rsidRDefault="00F65FEE" w:rsidP="000968FD">
      <w:pPr>
        <w:suppressAutoHyphens/>
        <w:ind w:firstLine="709"/>
        <w:jc w:val="both"/>
      </w:pPr>
    </w:p>
    <w:p w:rsidR="00F65FEE" w:rsidRPr="00850D36" w:rsidRDefault="00F65FEE" w:rsidP="000968FD">
      <w:pPr>
        <w:suppressAutoHyphens/>
        <w:ind w:firstLine="709"/>
        <w:jc w:val="both"/>
        <w:rPr>
          <w:i/>
        </w:rPr>
      </w:pPr>
      <w:r w:rsidRPr="00850D36">
        <w:t>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w:t>
      </w:r>
      <w:r w:rsidRPr="00850D36">
        <w:rPr>
          <w:i/>
        </w:rPr>
        <w:t xml:space="preserve"> </w:t>
      </w:r>
    </w:p>
    <w:p w:rsidR="00F65FEE" w:rsidRPr="00850D36" w:rsidRDefault="00F65FEE"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5FEE" w:rsidRPr="00850D36" w:rsidRDefault="00F65FEE"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F65FEE" w:rsidRPr="00850D36" w:rsidRDefault="00F65FEE"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F65FEE" w:rsidRPr="00850D36" w:rsidRDefault="00F65FEE"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F65FEE" w:rsidRPr="00850D36" w:rsidRDefault="00F65FEE"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5FEE" w:rsidRPr="00850D36" w:rsidRDefault="00F65FEE" w:rsidP="000968FD">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F65FEE" w:rsidRPr="00850D36" w:rsidRDefault="00F65FEE"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F65FEE" w:rsidRPr="00850D36" w:rsidRDefault="00F65FEE"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F65FEE" w:rsidRPr="00850D36" w:rsidRDefault="00F65FEE" w:rsidP="000968FD">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F65FEE" w:rsidRPr="00850D36" w:rsidRDefault="00F65FEE" w:rsidP="000968F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F65FEE" w:rsidRPr="00850D36" w:rsidRDefault="00F65FEE"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F65FEE" w:rsidRPr="00850D36" w:rsidRDefault="00F65FEE"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F65FEE" w:rsidRPr="00850D36" w:rsidRDefault="00F65FEE"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65FEE" w:rsidRPr="00850D36" w:rsidRDefault="00F65FEE" w:rsidP="000968FD">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специалисту Палаты.</w:t>
      </w:r>
    </w:p>
    <w:p w:rsidR="00F65FEE" w:rsidRPr="00850D36" w:rsidRDefault="00F65FEE"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F65FEE" w:rsidRPr="00850D36" w:rsidRDefault="00F65FEE"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F65FEE" w:rsidRPr="00850D36" w:rsidRDefault="00F65FEE" w:rsidP="000968FD">
      <w:pPr>
        <w:tabs>
          <w:tab w:val="left" w:pos="8610"/>
        </w:tabs>
        <w:suppressAutoHyphens/>
        <w:ind w:firstLine="709"/>
        <w:jc w:val="both"/>
      </w:pPr>
    </w:p>
    <w:p w:rsidR="00F65FEE" w:rsidRPr="00850D36" w:rsidRDefault="00F65FEE"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ind w:firstLine="709"/>
        <w:jc w:val="both"/>
        <w:rPr>
          <w:spacing w:val="-1"/>
        </w:rPr>
      </w:pPr>
    </w:p>
    <w:p w:rsidR="00F65FEE" w:rsidRPr="00850D36" w:rsidRDefault="00F65FEE" w:rsidP="000968FD">
      <w:pPr>
        <w:suppressAutoHyphens/>
        <w:ind w:firstLine="709"/>
        <w:jc w:val="both"/>
      </w:pPr>
      <w:r w:rsidRPr="00850D36">
        <w:rPr>
          <w:spacing w:val="-1"/>
        </w:rPr>
        <w:t xml:space="preserve">3.4.1. Специалист </w:t>
      </w:r>
      <w:r w:rsidRPr="00850D36">
        <w:t>Палаты</w:t>
      </w:r>
      <w:r w:rsidRPr="00850D36">
        <w:rPr>
          <w:spacing w:val="-1"/>
        </w:rPr>
        <w:t xml:space="preserve"> </w:t>
      </w:r>
      <w:r w:rsidRPr="00850D36">
        <w:t>направляет в электронной форме посредством системы межведомственного электронного взаимодействия запросы о предоставлении:</w:t>
      </w:r>
    </w:p>
    <w:p w:rsidR="00F65FEE" w:rsidRPr="00850D36" w:rsidRDefault="00F65FEE" w:rsidP="000968FD">
      <w:pPr>
        <w:suppressAutoHyphens/>
        <w:ind w:firstLine="709"/>
        <w:jc w:val="both"/>
      </w:pPr>
      <w:r w:rsidRPr="00850D36">
        <w:t xml:space="preserve">1) Выписка из Единого государственного реестра недвижимости (содержащей общедоступные сведения о зарегистрированных правах на объект недвижимости); </w:t>
      </w:r>
    </w:p>
    <w:p w:rsidR="00F65FEE" w:rsidRPr="00850D36" w:rsidRDefault="00F65FEE" w:rsidP="000968FD">
      <w:pPr>
        <w:suppressAutoHyphens/>
        <w:ind w:firstLine="709"/>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5FEE" w:rsidRPr="00850D36" w:rsidRDefault="00F65FEE" w:rsidP="000968FD">
      <w:pPr>
        <w:suppressAutoHyphens/>
        <w:ind w:firstLine="709"/>
        <w:jc w:val="both"/>
      </w:pPr>
      <w:r w:rsidRPr="00850D36">
        <w:t>3) Сведений из ЕГРЮЛ либо Сведений из ЕГРИП.</w:t>
      </w:r>
    </w:p>
    <w:p w:rsidR="00F65FEE" w:rsidRPr="00850D36" w:rsidRDefault="00F65FEE" w:rsidP="000968FD">
      <w:pPr>
        <w:suppressAutoHyphens/>
        <w:ind w:firstLine="709"/>
        <w:jc w:val="both"/>
        <w:rPr>
          <w:spacing w:val="-1"/>
        </w:rPr>
      </w:pPr>
      <w:r w:rsidRPr="00850D36">
        <w:rPr>
          <w:spacing w:val="-1"/>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F65FEE" w:rsidRPr="00850D36" w:rsidRDefault="00F65FEE"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F65FEE" w:rsidRPr="00850D36" w:rsidRDefault="00F65FEE" w:rsidP="000968FD">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F65FEE" w:rsidRPr="00850D36" w:rsidRDefault="00F65FEE" w:rsidP="000968FD">
      <w:pPr>
        <w:suppressAutoHyphens/>
        <w:autoSpaceDE w:val="0"/>
        <w:autoSpaceDN w:val="0"/>
        <w:adjustRightInd w:val="0"/>
        <w:ind w:firstLine="709"/>
        <w:jc w:val="both"/>
      </w:pPr>
      <w:r w:rsidRPr="00850D36">
        <w:t xml:space="preserve">по документам (сведениям), направляемым специалистами Росреестра, не более </w:t>
      </w:r>
      <w:proofErr w:type="gramStart"/>
      <w:r w:rsidRPr="00850D36">
        <w:t>трех  рабочих</w:t>
      </w:r>
      <w:proofErr w:type="gramEnd"/>
      <w:r w:rsidRPr="00850D36">
        <w:t xml:space="preserve"> дней;</w:t>
      </w:r>
    </w:p>
    <w:p w:rsidR="00F65FEE" w:rsidRPr="00850D36" w:rsidRDefault="00F65FEE"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5FEE" w:rsidRPr="00850D36" w:rsidRDefault="00F65FEE" w:rsidP="000968FD">
      <w:pPr>
        <w:suppressAutoHyphens/>
        <w:ind w:firstLine="720"/>
        <w:jc w:val="both"/>
      </w:pPr>
      <w:r w:rsidRPr="00850D36">
        <w:t>Результат процедур: документы (сведения) либо уведомление об отказе, направленные в Палату.</w:t>
      </w:r>
    </w:p>
    <w:p w:rsidR="00F65FEE" w:rsidRPr="00850D36" w:rsidRDefault="00F65FEE" w:rsidP="000968FD">
      <w:pPr>
        <w:autoSpaceDE w:val="0"/>
        <w:autoSpaceDN w:val="0"/>
        <w:adjustRightInd w:val="0"/>
        <w:ind w:firstLine="709"/>
        <w:jc w:val="both"/>
      </w:pPr>
    </w:p>
    <w:p w:rsidR="00F65FEE" w:rsidRPr="00850D36" w:rsidRDefault="00F65FEE" w:rsidP="000968FD">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 Подготовка результата муниципальной услуги</w:t>
      </w:r>
    </w:p>
    <w:p w:rsidR="00F65FEE" w:rsidRPr="00850D36" w:rsidRDefault="00F65FEE" w:rsidP="000968FD">
      <w:pPr>
        <w:pStyle w:val="ConsPlusNormal"/>
        <w:suppressAutoHyphens/>
        <w:ind w:firstLine="709"/>
        <w:jc w:val="both"/>
        <w:rPr>
          <w:rFonts w:ascii="Times New Roman" w:hAnsi="Times New Roman" w:cs="Times New Roman"/>
          <w:color w:val="000000"/>
          <w:sz w:val="24"/>
          <w:szCs w:val="24"/>
        </w:rPr>
      </w:pPr>
    </w:p>
    <w:p w:rsidR="00F65FEE" w:rsidRPr="00850D36" w:rsidRDefault="00F65FEE" w:rsidP="000968FD">
      <w:pPr>
        <w:autoSpaceDE w:val="0"/>
        <w:autoSpaceDN w:val="0"/>
        <w:adjustRightInd w:val="0"/>
        <w:ind w:firstLine="709"/>
        <w:jc w:val="both"/>
      </w:pPr>
      <w:r w:rsidRPr="00850D36">
        <w:t>3.5.1. Специалист Палаты на основании поступивших сведений:</w:t>
      </w:r>
    </w:p>
    <w:p w:rsidR="00F65FEE" w:rsidRPr="00850D36" w:rsidRDefault="00F65FEE" w:rsidP="000968FD">
      <w:pPr>
        <w:autoSpaceDE w:val="0"/>
        <w:autoSpaceDN w:val="0"/>
        <w:adjustRightInd w:val="0"/>
        <w:ind w:firstLine="709"/>
        <w:jc w:val="both"/>
      </w:pPr>
      <w:r w:rsidRPr="00850D36">
        <w:t xml:space="preserve">подготавливает </w:t>
      </w:r>
      <w:r w:rsidRPr="00850D36">
        <w:rPr>
          <w:bCs/>
        </w:rPr>
        <w:t xml:space="preserve">проект распоряжения о предварительном согласовании предоставления земельного участка (далее – </w:t>
      </w:r>
      <w:proofErr w:type="gramStart"/>
      <w:r w:rsidRPr="00850D36">
        <w:rPr>
          <w:bCs/>
        </w:rPr>
        <w:t>распоряжение)  или</w:t>
      </w:r>
      <w:proofErr w:type="gramEnd"/>
      <w:r w:rsidRPr="00850D36">
        <w:rPr>
          <w:bCs/>
        </w:rPr>
        <w:t xml:space="preserve"> при наличии оснований, указанных в пункте 2.9 настоящего Регламента, решение об отказе в предварительном согласовании предоставления земельного </w:t>
      </w:r>
      <w:r w:rsidRPr="00850D36">
        <w:t xml:space="preserve">с указанием причин отказа; </w:t>
      </w:r>
    </w:p>
    <w:p w:rsidR="00F65FEE" w:rsidRPr="00850D36" w:rsidRDefault="00F65FEE" w:rsidP="000968FD">
      <w:pPr>
        <w:autoSpaceDE w:val="0"/>
        <w:autoSpaceDN w:val="0"/>
        <w:adjustRightInd w:val="0"/>
        <w:ind w:firstLine="709"/>
        <w:jc w:val="both"/>
      </w:pPr>
      <w:r w:rsidRPr="00850D36">
        <w:lastRenderedPageBreak/>
        <w:t>оформляет в установленном порядке проект документа;</w:t>
      </w:r>
    </w:p>
    <w:p w:rsidR="00F65FEE" w:rsidRPr="00850D36" w:rsidRDefault="00F65FEE" w:rsidP="000968FD">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F65FEE" w:rsidRPr="00850D36" w:rsidRDefault="00F65FEE" w:rsidP="000968FD">
      <w:pPr>
        <w:autoSpaceDE w:val="0"/>
        <w:autoSpaceDN w:val="0"/>
        <w:adjustRightInd w:val="0"/>
        <w:ind w:firstLine="709"/>
        <w:jc w:val="both"/>
      </w:pPr>
      <w:r w:rsidRPr="00850D36">
        <w:t>направляет проект распоряжения или проект письма об отказе на подпись руководителю Исполкома (лицу, им уполномоченному).</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F65FEE" w:rsidRPr="00850D36" w:rsidRDefault="00F65FEE" w:rsidP="000968FD">
      <w:pPr>
        <w:autoSpaceDE w:val="0"/>
        <w:autoSpaceDN w:val="0"/>
        <w:adjustRightInd w:val="0"/>
        <w:ind w:firstLine="709"/>
        <w:jc w:val="both"/>
      </w:pPr>
      <w:r w:rsidRPr="00850D36">
        <w:t>Результат процедур: направленный на подпись руководителю Палаты (лицу, им уполномоченному) проект документа.</w:t>
      </w:r>
    </w:p>
    <w:p w:rsidR="00F65FEE" w:rsidRPr="00850D36" w:rsidRDefault="00F65FEE" w:rsidP="000968FD">
      <w:pPr>
        <w:autoSpaceDE w:val="0"/>
        <w:autoSpaceDN w:val="0"/>
        <w:adjustRightInd w:val="0"/>
        <w:ind w:firstLine="709"/>
        <w:jc w:val="both"/>
        <w:rPr>
          <w:color w:val="000000"/>
        </w:rPr>
      </w:pPr>
      <w:r w:rsidRPr="00850D36">
        <w:rPr>
          <w:color w:val="000000"/>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F65FEE" w:rsidRPr="00850D36" w:rsidRDefault="00F65FEE" w:rsidP="000968FD">
      <w:pPr>
        <w:autoSpaceDE w:val="0"/>
        <w:autoSpaceDN w:val="0"/>
        <w:adjustRightInd w:val="0"/>
        <w:ind w:firstLine="709"/>
        <w:jc w:val="both"/>
        <w:rPr>
          <w:color w:val="000000"/>
        </w:rPr>
      </w:pPr>
      <w:r w:rsidRPr="00850D36">
        <w:rPr>
          <w:color w:val="000000"/>
        </w:rPr>
        <w:t>Процедура, устанавливаемая настоящим пунктом, осуществляется в день поступления проекта документа на утверждение.</w:t>
      </w:r>
    </w:p>
    <w:p w:rsidR="00F65FEE" w:rsidRPr="00850D36" w:rsidRDefault="00F65FEE" w:rsidP="000968FD">
      <w:pPr>
        <w:autoSpaceDE w:val="0"/>
        <w:autoSpaceDN w:val="0"/>
        <w:adjustRightInd w:val="0"/>
        <w:ind w:firstLine="709"/>
        <w:jc w:val="both"/>
        <w:rPr>
          <w:color w:val="000000"/>
        </w:rPr>
      </w:pPr>
      <w:r w:rsidRPr="00850D36">
        <w:rPr>
          <w:color w:val="000000"/>
        </w:rPr>
        <w:t>Результат процедуры: подписанное распоряжение или письмо об отказе в предоставлении земельного участка.</w:t>
      </w:r>
    </w:p>
    <w:p w:rsidR="00F65FEE" w:rsidRPr="00850D36" w:rsidRDefault="00F65FEE" w:rsidP="000968FD">
      <w:pPr>
        <w:autoSpaceDE w:val="0"/>
        <w:autoSpaceDN w:val="0"/>
        <w:adjustRightInd w:val="0"/>
        <w:ind w:firstLine="709"/>
        <w:jc w:val="both"/>
      </w:pPr>
      <w:r w:rsidRPr="00850D36">
        <w:t>3.5.3. Специалист Палаты:</w:t>
      </w:r>
    </w:p>
    <w:p w:rsidR="00F65FEE" w:rsidRPr="00850D36" w:rsidRDefault="00F65FEE" w:rsidP="000968FD">
      <w:pPr>
        <w:autoSpaceDE w:val="0"/>
        <w:autoSpaceDN w:val="0"/>
        <w:adjustRightInd w:val="0"/>
        <w:ind w:firstLine="709"/>
        <w:jc w:val="both"/>
      </w:pPr>
      <w:r w:rsidRPr="00850D36">
        <w:t>регистрирует распоряжение или письмо об отказе;</w:t>
      </w:r>
    </w:p>
    <w:p w:rsidR="00F65FEE" w:rsidRPr="00850D36" w:rsidRDefault="00F65FEE" w:rsidP="000968F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руководителем Палаты (лицом, им уполномоченным).</w:t>
      </w:r>
    </w:p>
    <w:p w:rsidR="00F65FEE" w:rsidRPr="00850D36" w:rsidRDefault="00F65FEE" w:rsidP="000968F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F65FEE" w:rsidRPr="00850D36" w:rsidRDefault="00F65FEE" w:rsidP="000968FD">
      <w:pPr>
        <w:autoSpaceDE w:val="0"/>
        <w:autoSpaceDN w:val="0"/>
        <w:adjustRightInd w:val="0"/>
        <w:ind w:firstLine="709"/>
        <w:jc w:val="both"/>
      </w:pPr>
      <w:r w:rsidRPr="00850D36">
        <w:t>3.5.4. Специалист Палаты выдает заявителю (его представителю) оформленное постановление под роспись или направляет письмо об отказе.</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распоряжения - в течение 15 минут, в порядке очередности, в день прибытия заявителя;</w:t>
      </w:r>
    </w:p>
    <w:p w:rsidR="00F65FEE" w:rsidRPr="00850D36" w:rsidRDefault="00F65FEE" w:rsidP="000968FD">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F65FEE" w:rsidRPr="00850D36" w:rsidRDefault="00F65FEE" w:rsidP="000968FD">
      <w:pPr>
        <w:autoSpaceDE w:val="0"/>
        <w:autoSpaceDN w:val="0"/>
        <w:adjustRightInd w:val="0"/>
        <w:ind w:firstLine="709"/>
        <w:jc w:val="both"/>
      </w:pPr>
      <w:r w:rsidRPr="00850D36">
        <w:t xml:space="preserve">Результат процедур: выданное распоряжение или направленное письмо об отказе. </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3.6. Предоставление муниципальной услуги через МФЦ</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 xml:space="preserve">3.6.1.  Заявитель вправе обратиться для получения муниципальной услуги в МФЦ, в удаленное рабочее место </w:t>
      </w:r>
      <w:proofErr w:type="gramStart"/>
      <w:r w:rsidRPr="00850D36">
        <w:t>МФЦ..</w:t>
      </w:r>
      <w:proofErr w:type="gramEnd"/>
      <w:r w:rsidRPr="00850D36">
        <w:t xml:space="preserve"> </w:t>
      </w:r>
    </w:p>
    <w:p w:rsidR="00F65FEE" w:rsidRPr="00850D36" w:rsidRDefault="00F65FEE" w:rsidP="000968FD">
      <w:pPr>
        <w:autoSpaceDE w:val="0"/>
        <w:autoSpaceDN w:val="0"/>
        <w:adjustRightInd w:val="0"/>
        <w:ind w:firstLine="709"/>
        <w:jc w:val="both"/>
      </w:pPr>
      <w:r w:rsidRPr="00850D36">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65FEE" w:rsidRPr="00850D36" w:rsidRDefault="00F65FEE" w:rsidP="000968FD">
      <w:pPr>
        <w:autoSpaceDE w:val="0"/>
        <w:autoSpaceDN w:val="0"/>
        <w:adjustRightInd w:val="0"/>
        <w:ind w:firstLine="709"/>
        <w:jc w:val="both"/>
      </w:pPr>
      <w:r w:rsidRPr="00850D36">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65FEE" w:rsidRPr="00850D36" w:rsidRDefault="00F65FEE" w:rsidP="000968FD">
      <w:pPr>
        <w:autoSpaceDE w:val="0"/>
        <w:autoSpaceDN w:val="0"/>
        <w:adjustRightInd w:val="0"/>
        <w:ind w:firstLine="709"/>
        <w:jc w:val="both"/>
      </w:pPr>
    </w:p>
    <w:p w:rsidR="00F65FEE" w:rsidRPr="00850D36" w:rsidRDefault="00F65FEE" w:rsidP="000968FD">
      <w:pPr>
        <w:tabs>
          <w:tab w:val="left" w:pos="2775"/>
        </w:tabs>
        <w:autoSpaceDE w:val="0"/>
        <w:autoSpaceDN w:val="0"/>
        <w:adjustRightInd w:val="0"/>
        <w:ind w:firstLine="709"/>
        <w:jc w:val="both"/>
      </w:pPr>
      <w:r w:rsidRPr="00850D36">
        <w:tab/>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7. Исправление технических ошибок.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2);</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 выданный заявителю как результат муниципальной услуги, в котором </w:t>
      </w:r>
      <w:r w:rsidRPr="00850D36">
        <w:rPr>
          <w:rFonts w:ascii="Times New Roman" w:hAnsi="Times New Roman" w:cs="Times New Roman"/>
          <w:sz w:val="24"/>
          <w:szCs w:val="24"/>
        </w:rPr>
        <w:lastRenderedPageBreak/>
        <w:t>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F65FEE" w:rsidRPr="00850D36" w:rsidRDefault="00F65FEE" w:rsidP="000968FD">
      <w:pPr>
        <w:suppressAutoHyphens/>
        <w:autoSpaceDE w:val="0"/>
        <w:autoSpaceDN w:val="0"/>
        <w:adjustRightInd w:val="0"/>
        <w:ind w:firstLine="709"/>
        <w:jc w:val="center"/>
        <w:rPr>
          <w:rFonts w:eastAsia="Calibri"/>
          <w:lang w:eastAsia="en-US"/>
        </w:rPr>
      </w:pPr>
    </w:p>
    <w:p w:rsidR="00F65FEE" w:rsidRPr="00850D36" w:rsidRDefault="00F65FEE"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5FEE" w:rsidRPr="00850D36" w:rsidRDefault="00F65FEE"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F65FEE" w:rsidRPr="00850D36" w:rsidRDefault="00F65FEE"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F65FEE" w:rsidRPr="00850D36" w:rsidRDefault="00F65FEE" w:rsidP="000968FD">
      <w:pPr>
        <w:autoSpaceDE w:val="0"/>
        <w:autoSpaceDN w:val="0"/>
        <w:adjustRightInd w:val="0"/>
        <w:ind w:firstLine="709"/>
        <w:jc w:val="both"/>
      </w:pPr>
      <w:r w:rsidRPr="00850D36">
        <w:t>2) проводимые в установленном порядке проверки ведения делопроизводства;</w:t>
      </w:r>
    </w:p>
    <w:p w:rsidR="00F65FEE" w:rsidRPr="00850D36" w:rsidRDefault="00F65FEE" w:rsidP="000968F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F65FEE" w:rsidRPr="00850D36" w:rsidRDefault="00F65FEE" w:rsidP="000968F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5FEE" w:rsidRPr="00850D36" w:rsidRDefault="00F65FEE" w:rsidP="000968F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65FEE" w:rsidRPr="00850D36" w:rsidRDefault="00F65FEE" w:rsidP="000968F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65FEE" w:rsidRPr="00850D36" w:rsidRDefault="00F65FEE" w:rsidP="000968FD">
      <w:pPr>
        <w:autoSpaceDE w:val="0"/>
        <w:autoSpaceDN w:val="0"/>
        <w:adjustRightInd w:val="0"/>
        <w:ind w:firstLine="709"/>
        <w:jc w:val="both"/>
      </w:pPr>
      <w:r w:rsidRPr="00850D36">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5FEE" w:rsidRPr="00850D36" w:rsidRDefault="00F65FEE" w:rsidP="000968FD">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5FEE" w:rsidRPr="00850D36" w:rsidRDefault="00F65FEE" w:rsidP="000968FD">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F65FEE" w:rsidRPr="00850D36" w:rsidRDefault="00F65FEE" w:rsidP="000968FD">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5FEE" w:rsidRPr="00850D36" w:rsidRDefault="00F65FEE" w:rsidP="000968F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5FEE" w:rsidRPr="00850D36" w:rsidRDefault="00F65FEE" w:rsidP="000968F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5FEE" w:rsidRPr="00850D36" w:rsidRDefault="00F65FEE" w:rsidP="000968FD">
      <w:pPr>
        <w:autoSpaceDE w:val="0"/>
        <w:autoSpaceDN w:val="0"/>
        <w:adjustRightInd w:val="0"/>
        <w:ind w:firstLine="540"/>
        <w:jc w:val="both"/>
      </w:pPr>
    </w:p>
    <w:p w:rsidR="00F65FEE" w:rsidRPr="00850D36" w:rsidRDefault="00F65FEE" w:rsidP="000968FD">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5FEE" w:rsidRPr="00850D36" w:rsidRDefault="00F65FEE" w:rsidP="000968F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муниципальной услуги;</w:t>
      </w:r>
    </w:p>
    <w:p w:rsidR="00F65FEE" w:rsidRPr="00850D36" w:rsidRDefault="00F65FEE" w:rsidP="000968FD">
      <w:pPr>
        <w:suppressAutoHyphens/>
        <w:ind w:firstLine="720"/>
        <w:jc w:val="both"/>
      </w:pPr>
      <w:r w:rsidRPr="00850D36">
        <w:t>2) нарушение срока предоставления муниципальной услуги;</w:t>
      </w:r>
    </w:p>
    <w:p w:rsidR="00F65FEE" w:rsidRPr="00850D36" w:rsidRDefault="00F65FEE" w:rsidP="000968F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F65FEE" w:rsidRPr="00850D36" w:rsidRDefault="00F65FEE" w:rsidP="000968F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F65FEE" w:rsidRPr="00850D36" w:rsidRDefault="00F65FEE" w:rsidP="000968F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F65FEE" w:rsidRPr="00850D36" w:rsidRDefault="00F65FEE" w:rsidP="000968FD">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65FEE" w:rsidRPr="00850D36" w:rsidRDefault="00F65FEE" w:rsidP="000968FD">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F65FEE" w:rsidRPr="00850D36" w:rsidRDefault="00F65FEE" w:rsidP="000968FD">
      <w:pPr>
        <w:suppressAutoHyphens/>
        <w:ind w:firstLine="720"/>
        <w:jc w:val="both"/>
      </w:pPr>
      <w:r w:rsidRPr="00850D36">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64" w:history="1">
        <w:r w:rsidRPr="00850D36">
          <w:rPr>
            <w:rStyle w:val="a3"/>
            <w:color w:val="auto"/>
            <w:u w:val="none"/>
          </w:rPr>
          <w:t>пунктом 4 части 1 статьи 7</w:t>
        </w:r>
      </w:hyperlink>
      <w:r w:rsidRPr="00850D36">
        <w:t xml:space="preserve"> Федерального закона № 210-ФЗ.</w:t>
      </w:r>
    </w:p>
    <w:p w:rsidR="00F65FEE" w:rsidRPr="00850D36" w:rsidRDefault="00F65FEE" w:rsidP="000968F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F65FEE" w:rsidRPr="00850D36" w:rsidRDefault="00F65FEE" w:rsidP="000968FD">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65"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F65FEE" w:rsidRPr="00850D36" w:rsidRDefault="00F65FEE" w:rsidP="000968FD">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5FEE" w:rsidRPr="00850D36" w:rsidRDefault="00F65FEE" w:rsidP="000968FD">
      <w:pPr>
        <w:autoSpaceDE w:val="0"/>
        <w:autoSpaceDN w:val="0"/>
        <w:adjustRightInd w:val="0"/>
        <w:ind w:firstLine="720"/>
        <w:jc w:val="both"/>
      </w:pPr>
      <w:r w:rsidRPr="00850D36">
        <w:t>5.4. Жалоба должна содержать следующую информацию:</w:t>
      </w:r>
    </w:p>
    <w:p w:rsidR="00F65FEE" w:rsidRPr="00850D36" w:rsidRDefault="00F65FEE" w:rsidP="000968F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65FEE" w:rsidRPr="00850D36" w:rsidRDefault="00F65FEE" w:rsidP="000968F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5FEE" w:rsidRPr="00850D36" w:rsidRDefault="00F65FEE" w:rsidP="000968FD">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65FEE" w:rsidRPr="00850D36" w:rsidRDefault="00F65FEE" w:rsidP="000968F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65FEE" w:rsidRPr="00850D36" w:rsidRDefault="00F65FEE" w:rsidP="000968F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65FEE" w:rsidRPr="00850D36" w:rsidRDefault="00F65FEE" w:rsidP="000968F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F65FEE" w:rsidRPr="00850D36" w:rsidRDefault="00F65FEE" w:rsidP="000968F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F65FEE" w:rsidRPr="00850D36" w:rsidRDefault="00F65FEE" w:rsidP="000968FD">
      <w:pPr>
        <w:autoSpaceDE w:val="0"/>
        <w:autoSpaceDN w:val="0"/>
        <w:adjustRightInd w:val="0"/>
        <w:ind w:firstLine="720"/>
        <w:jc w:val="both"/>
      </w:pPr>
      <w:r w:rsidRPr="00850D36">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w:t>
      </w:r>
      <w:r w:rsidRPr="00850D36">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F65FEE" w:rsidRPr="00850D36" w:rsidRDefault="00F65FEE" w:rsidP="000968FD">
      <w:pPr>
        <w:autoSpaceDE w:val="0"/>
        <w:autoSpaceDN w:val="0"/>
        <w:adjustRightInd w:val="0"/>
        <w:ind w:firstLine="720"/>
        <w:jc w:val="both"/>
      </w:pPr>
      <w:r w:rsidRPr="00850D36">
        <w:t xml:space="preserve">2) в удовлетворении жалобы отказывается. </w:t>
      </w:r>
    </w:p>
    <w:p w:rsidR="00F65FEE" w:rsidRPr="00850D36" w:rsidRDefault="00F65FEE" w:rsidP="000968F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5FEE" w:rsidRPr="00850D36" w:rsidRDefault="00F65FEE" w:rsidP="000968F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65FEE" w:rsidRPr="00850D36" w:rsidRDefault="00F65FEE" w:rsidP="000968FD">
      <w:pPr>
        <w:ind w:firstLine="709"/>
        <w:jc w:val="both"/>
      </w:pPr>
      <w:r w:rsidRPr="00850D36">
        <w:t xml:space="preserve">5.9. В случае признания жалобы не подлежащей удовлетворению в ответе заявителю, </w:t>
      </w:r>
      <w:hyperlink r:id="rId166"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F65FEE" w:rsidRPr="00850D36" w:rsidRDefault="00F65FEE" w:rsidP="000968FD">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F65FEE" w:rsidRPr="00850D36" w:rsidRDefault="00F65FEE" w:rsidP="000968FD">
      <w:pPr>
        <w:autoSpaceDE w:val="0"/>
        <w:autoSpaceDN w:val="0"/>
        <w:adjustRightInd w:val="0"/>
        <w:ind w:firstLine="720"/>
        <w:jc w:val="both"/>
      </w:pPr>
    </w:p>
    <w:p w:rsidR="00F65FEE" w:rsidRPr="00850D36" w:rsidRDefault="00F65FEE" w:rsidP="000968FD">
      <w:pPr>
        <w:autoSpaceDE w:val="0"/>
        <w:autoSpaceDN w:val="0"/>
        <w:adjustRightInd w:val="0"/>
        <w:ind w:firstLine="720"/>
        <w:jc w:val="both"/>
      </w:pPr>
    </w:p>
    <w:p w:rsidR="00F65FEE" w:rsidRPr="00850D36" w:rsidRDefault="00F65FEE" w:rsidP="000968FD">
      <w:pPr>
        <w:autoSpaceDE w:val="0"/>
        <w:autoSpaceDN w:val="0"/>
        <w:adjustRightInd w:val="0"/>
        <w:ind w:firstLine="720"/>
        <w:jc w:val="both"/>
      </w:pPr>
    </w:p>
    <w:p w:rsidR="00F65FEE" w:rsidRPr="00850D36" w:rsidRDefault="00F65FEE" w:rsidP="000968FD">
      <w:pPr>
        <w:jc w:val="both"/>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autoSpaceDE w:val="0"/>
        <w:autoSpaceDN w:val="0"/>
        <w:adjustRightInd w:val="0"/>
        <w:rPr>
          <w:bCs/>
          <w:color w:val="000000"/>
        </w:rPr>
      </w:pPr>
    </w:p>
    <w:p w:rsidR="00F65FEE" w:rsidRPr="00850D36" w:rsidRDefault="00F65FEE" w:rsidP="000968FD">
      <w:pPr>
        <w:autoSpaceDE w:val="0"/>
        <w:autoSpaceDN w:val="0"/>
        <w:adjustRightInd w:val="0"/>
        <w:ind w:firstLine="709"/>
        <w:jc w:val="right"/>
      </w:pPr>
      <w:r w:rsidRPr="00850D36">
        <w:rPr>
          <w:bCs/>
          <w:color w:val="000000"/>
        </w:rPr>
        <w:t>Приложение №1</w:t>
      </w:r>
    </w:p>
    <w:p w:rsidR="00F65FEE" w:rsidRPr="00850D36" w:rsidRDefault="00F65FEE" w:rsidP="000968FD">
      <w:pPr>
        <w:rPr>
          <w:lang w:eastAsia="zh-CN"/>
        </w:rPr>
      </w:pPr>
    </w:p>
    <w:p w:rsidR="00F65FEE" w:rsidRPr="00850D36" w:rsidRDefault="00F65FEE" w:rsidP="000968FD">
      <w:pPr>
        <w:ind w:left="3969"/>
      </w:pPr>
      <w:r w:rsidRPr="00850D36">
        <w:t>В Палату имущественных и земельных отношений Новошешминского муниципального района Республики Татарстан</w:t>
      </w:r>
    </w:p>
    <w:p w:rsidR="00F65FEE" w:rsidRPr="00850D36" w:rsidRDefault="00F65FEE" w:rsidP="000968FD">
      <w:pPr>
        <w:ind w:left="3969"/>
      </w:pPr>
      <w:r w:rsidRPr="00850D36">
        <w:t>(наименование органа местного самоуправления муниципального образования)</w:t>
      </w:r>
    </w:p>
    <w:p w:rsidR="00F65FEE" w:rsidRPr="00850D36" w:rsidRDefault="00F65FEE" w:rsidP="000968FD">
      <w:pPr>
        <w:shd w:val="clear" w:color="auto" w:fill="FFFFFF"/>
        <w:tabs>
          <w:tab w:val="left" w:leader="underscore" w:pos="10334"/>
        </w:tabs>
        <w:ind w:left="3969"/>
        <w:jc w:val="both"/>
      </w:pPr>
      <w:r w:rsidRPr="00850D36">
        <w:rPr>
          <w:spacing w:val="-7"/>
        </w:rPr>
        <w:t>от_</w:t>
      </w:r>
      <w:r w:rsidRPr="00850D36">
        <w:t xml:space="preserve">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F65FEE" w:rsidRPr="00850D36" w:rsidRDefault="00F65FEE" w:rsidP="000968FD">
      <w:pPr>
        <w:shd w:val="clear" w:color="auto" w:fill="FFFFFF"/>
        <w:tabs>
          <w:tab w:val="left" w:leader="underscore" w:pos="10334"/>
        </w:tabs>
        <w:ind w:left="3969"/>
        <w:jc w:val="both"/>
        <w:rPr>
          <w:spacing w:val="-3"/>
        </w:rPr>
      </w:pPr>
      <w:r w:rsidRPr="00850D36">
        <w:t xml:space="preserve">___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F65FEE" w:rsidRPr="00850D36" w:rsidRDefault="00F65FEE" w:rsidP="000968FD">
      <w:pPr>
        <w:autoSpaceDE w:val="0"/>
        <w:autoSpaceDN w:val="0"/>
        <w:adjustRightInd w:val="0"/>
        <w:ind w:left="3969"/>
        <w:jc w:val="both"/>
        <w:rPr>
          <w:spacing w:val="-3"/>
        </w:rPr>
      </w:pPr>
      <w:r w:rsidRPr="00850D36">
        <w:rPr>
          <w:spacing w:val="-3"/>
        </w:rPr>
        <w:t>_____________________________________________________________</w:t>
      </w:r>
    </w:p>
    <w:p w:rsidR="00F65FEE" w:rsidRPr="00850D36" w:rsidRDefault="00F65FEE" w:rsidP="000968FD">
      <w:pPr>
        <w:autoSpaceDE w:val="0"/>
        <w:autoSpaceDN w:val="0"/>
        <w:adjustRightInd w:val="0"/>
        <w:ind w:left="3969"/>
        <w:jc w:val="both"/>
      </w:pPr>
      <w:r w:rsidRPr="00850D36">
        <w:rPr>
          <w:spacing w:val="-3"/>
        </w:rPr>
        <w:t>(</w:t>
      </w:r>
      <w:r w:rsidRPr="00850D36">
        <w:t>почтовый адрес, адрес электронной почты, номер телефона для связи)</w:t>
      </w:r>
    </w:p>
    <w:p w:rsidR="00F65FEE" w:rsidRPr="00850D36" w:rsidRDefault="00F65FEE" w:rsidP="000968FD">
      <w:pPr>
        <w:shd w:val="clear" w:color="auto" w:fill="FFFFFF"/>
        <w:tabs>
          <w:tab w:val="left" w:leader="underscore" w:pos="10334"/>
        </w:tabs>
        <w:ind w:left="3969"/>
        <w:jc w:val="both"/>
        <w:rPr>
          <w:spacing w:val="-7"/>
        </w:rPr>
      </w:pPr>
    </w:p>
    <w:p w:rsidR="00F65FEE" w:rsidRPr="00850D36" w:rsidRDefault="00F65FEE" w:rsidP="000968FD">
      <w:pPr>
        <w:ind w:left="3969"/>
        <w:rPr>
          <w:highlight w:val="cyan"/>
        </w:rPr>
      </w:pPr>
    </w:p>
    <w:p w:rsidR="00F65FEE" w:rsidRPr="00850D36" w:rsidRDefault="00F65FEE" w:rsidP="000968FD">
      <w:pPr>
        <w:jc w:val="center"/>
      </w:pPr>
      <w:r w:rsidRPr="00850D36">
        <w:t>Заявление</w:t>
      </w:r>
    </w:p>
    <w:p w:rsidR="00F65FEE" w:rsidRPr="00850D36" w:rsidRDefault="00F65FEE" w:rsidP="000968FD">
      <w:pPr>
        <w:jc w:val="center"/>
      </w:pPr>
      <w:r w:rsidRPr="00850D36">
        <w:t xml:space="preserve">о предварительном согласовании предоставления земельного участка </w:t>
      </w:r>
    </w:p>
    <w:p w:rsidR="00F65FEE" w:rsidRPr="00850D36" w:rsidRDefault="00F65FEE" w:rsidP="000968FD"/>
    <w:p w:rsidR="00F65FEE" w:rsidRPr="00850D36" w:rsidRDefault="00F65FEE" w:rsidP="000968FD">
      <w:pPr>
        <w:ind w:firstLine="709"/>
        <w:jc w:val="both"/>
      </w:pPr>
      <w:r w:rsidRPr="00850D36">
        <w:t>Прошу Вас на основании ___________________________________________,</w:t>
      </w:r>
    </w:p>
    <w:p w:rsidR="00F65FEE" w:rsidRPr="00850D36" w:rsidRDefault="00F65FEE" w:rsidP="000968FD">
      <w:pPr>
        <w:jc w:val="both"/>
      </w:pPr>
      <w:r w:rsidRPr="00850D36">
        <w:t>(указывается основание из числа, предусмотренных п.2 ст.39.3, ст.39.5, п.2 ст.39.6 или п.2 ст.39.10 ЗК РФ).</w:t>
      </w:r>
    </w:p>
    <w:p w:rsidR="00F65FEE" w:rsidRPr="00850D36" w:rsidRDefault="00F65FEE" w:rsidP="000968FD">
      <w:pPr>
        <w:jc w:val="both"/>
      </w:pPr>
      <w:r w:rsidRPr="00850D36">
        <w:t xml:space="preserve">Предварительно согласовать предоставление земельного участка для _________________________________________________________________________ </w:t>
      </w:r>
    </w:p>
    <w:p w:rsidR="00F65FEE" w:rsidRPr="00850D36" w:rsidRDefault="00F65FEE" w:rsidP="000968FD">
      <w:pPr>
        <w:jc w:val="both"/>
      </w:pPr>
      <w:r w:rsidRPr="00850D36">
        <w:tab/>
      </w:r>
      <w:r w:rsidRPr="00850D36">
        <w:tab/>
      </w:r>
      <w:r w:rsidRPr="00850D36">
        <w:tab/>
      </w:r>
      <w:r w:rsidRPr="00850D36">
        <w:tab/>
        <w:t>(указывается цель использования земельного участка)</w:t>
      </w:r>
    </w:p>
    <w:p w:rsidR="00F65FEE" w:rsidRPr="00850D36" w:rsidRDefault="00F65FEE" w:rsidP="000968FD">
      <w:pPr>
        <w:jc w:val="both"/>
      </w:pPr>
      <w:r w:rsidRPr="00850D36">
        <w:t>земельный участок площадью ___________ кв.м., кадастровый номер _______</w:t>
      </w:r>
      <w:proofErr w:type="gramStart"/>
      <w:r w:rsidRPr="00850D36">
        <w:t>_:_</w:t>
      </w:r>
      <w:proofErr w:type="gramEnd"/>
      <w:r w:rsidRPr="00850D36">
        <w:t>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_____________________________________________________.</w:t>
      </w:r>
    </w:p>
    <w:p w:rsidR="00F65FEE" w:rsidRPr="00850D36" w:rsidRDefault="00F65FEE" w:rsidP="000968FD">
      <w:pPr>
        <w:jc w:val="both"/>
      </w:pPr>
      <w:r w:rsidRPr="00850D36">
        <w:t xml:space="preserve">(вид права на котором заявитель желает приобрести земельный участок) </w:t>
      </w:r>
    </w:p>
    <w:p w:rsidR="00F65FEE" w:rsidRPr="00850D36" w:rsidRDefault="00F65FEE" w:rsidP="000968FD">
      <w:pPr>
        <w:jc w:val="both"/>
      </w:pPr>
      <w:r w:rsidRPr="00850D36">
        <w:t>Дополнительные сведения (заполняются при наличии нижеуказанных условий):</w:t>
      </w:r>
    </w:p>
    <w:p w:rsidR="00F65FEE" w:rsidRPr="00850D36" w:rsidRDefault="00F65FEE" w:rsidP="000968FD">
      <w:pPr>
        <w:jc w:val="both"/>
      </w:pPr>
      <w:r w:rsidRPr="00850D36">
        <w:t>_________________________________________________________________________</w:t>
      </w:r>
    </w:p>
    <w:p w:rsidR="00F65FEE" w:rsidRPr="00850D36" w:rsidRDefault="00F65FEE" w:rsidP="000968FD">
      <w:pPr>
        <w:jc w:val="both"/>
      </w:pPr>
      <w:r w:rsidRPr="00850D36">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F65FEE" w:rsidRPr="00850D36" w:rsidRDefault="00F65FEE" w:rsidP="000968FD">
      <w:pPr>
        <w:jc w:val="both"/>
      </w:pPr>
      <w:r w:rsidRPr="00850D36">
        <w:t>_____________________________________________________________________________________</w:t>
      </w:r>
    </w:p>
    <w:p w:rsidR="00F65FEE" w:rsidRPr="00850D36" w:rsidRDefault="00F65FEE" w:rsidP="000968FD">
      <w:pPr>
        <w:jc w:val="both"/>
      </w:pPr>
      <w:r w:rsidRPr="00850D3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F65FEE" w:rsidRPr="00850D36" w:rsidRDefault="00F65FEE" w:rsidP="000968FD">
      <w:pPr>
        <w:jc w:val="both"/>
      </w:pPr>
    </w:p>
    <w:p w:rsidR="00F65FEE" w:rsidRPr="00850D36" w:rsidRDefault="00F65FEE" w:rsidP="000968FD">
      <w:pPr>
        <w:ind w:firstLine="851"/>
      </w:pPr>
      <w:r w:rsidRPr="00850D36">
        <w:t>К заявлению прилагаются следующие документы (сканкопии):</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 xml:space="preserve">1) документы, подтверждающие право заявителя на приобретение земельного участка без </w:t>
      </w:r>
      <w:r w:rsidRPr="00850D36">
        <w:rPr>
          <w:color w:val="000000"/>
        </w:rPr>
        <w:lastRenderedPageBreak/>
        <w:t>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2) схема расположения земельного участка (</w:t>
      </w:r>
      <w:r w:rsidRPr="00850D36">
        <w:rPr>
          <w:i/>
          <w:color w:val="000000"/>
        </w:rPr>
        <w:t>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r w:rsidRPr="00850D36">
        <w:rPr>
          <w:color w:val="000000"/>
        </w:rPr>
        <w:t>);</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3) проектная документация о местоположении, границах, площади и об иных количественных и качественных характеристиках лесных участков (</w:t>
      </w:r>
      <w:r w:rsidRPr="00850D36">
        <w:rPr>
          <w:i/>
          <w:color w:val="000000"/>
        </w:rPr>
        <w:t>если подано заявление о предварительном согласовании предоставления лесного участка</w:t>
      </w:r>
      <w:r w:rsidRPr="00850D36">
        <w:rPr>
          <w:color w:val="000000"/>
        </w:rPr>
        <w:t>);</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4) документ, подтверждающий полномочия представителя заявителя (</w:t>
      </w:r>
      <w:r w:rsidRPr="00850D36">
        <w:rPr>
          <w:i/>
          <w:color w:val="000000"/>
        </w:rPr>
        <w:t>если с заявлением о предварительном согласовании предоставления земельного участка обращается представитель заявителя</w:t>
      </w:r>
      <w:r w:rsidRPr="00850D36">
        <w:rPr>
          <w:color w:val="000000"/>
        </w:rPr>
        <w:t>);</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r w:rsidRPr="00850D36">
        <w:rPr>
          <w:i/>
          <w:color w:val="000000"/>
        </w:rPr>
        <w:t>если заявителем является иностранное юридическое лицо</w:t>
      </w:r>
      <w:r w:rsidRPr="00850D36">
        <w:rPr>
          <w:color w:val="000000"/>
        </w:rPr>
        <w:t>);</w:t>
      </w:r>
    </w:p>
    <w:p w:rsidR="00F65FEE" w:rsidRPr="00850D36" w:rsidRDefault="00F65FEE" w:rsidP="000968FD">
      <w:pPr>
        <w:widowControl w:val="0"/>
        <w:autoSpaceDE w:val="0"/>
        <w:autoSpaceDN w:val="0"/>
        <w:adjustRightInd w:val="0"/>
        <w:ind w:firstLine="851"/>
        <w:jc w:val="both"/>
        <w:rPr>
          <w:color w:val="000000"/>
        </w:rPr>
      </w:pPr>
      <w:r w:rsidRPr="00850D36">
        <w:rPr>
          <w:color w:val="000000"/>
        </w:rPr>
        <w:t>6) подготовленные некоммерческой организацией, созданной гражданами, списки ее членов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center"/>
      </w:pPr>
    </w:p>
    <w:p w:rsidR="00F65FEE" w:rsidRPr="00850D36" w:rsidRDefault="00F65FEE" w:rsidP="000968FD">
      <w:pPr>
        <w:jc w:val="both"/>
      </w:pPr>
      <w:r w:rsidRPr="00850D36">
        <w:t>______________</w:t>
      </w:r>
      <w:r w:rsidRPr="00850D36">
        <w:tab/>
      </w:r>
      <w:r w:rsidRPr="00850D36">
        <w:tab/>
      </w:r>
      <w:r w:rsidRPr="00850D36">
        <w:tab/>
      </w:r>
      <w:r w:rsidRPr="00850D36">
        <w:tab/>
        <w:t>_________________ ( ________________)</w:t>
      </w:r>
    </w:p>
    <w:p w:rsidR="00F65FEE" w:rsidRPr="00850D36" w:rsidRDefault="00F65FEE" w:rsidP="000968FD">
      <w:pPr>
        <w:sectPr w:rsidR="00F65FEE" w:rsidRPr="00850D36" w:rsidSect="000968FD">
          <w:pgSz w:w="12240" w:h="15840"/>
          <w:pgMar w:top="851" w:right="851" w:bottom="851" w:left="1418" w:header="720" w:footer="720" w:gutter="0"/>
          <w:cols w:space="720"/>
          <w:noEndnote/>
          <w:docGrid w:linePitch="326"/>
        </w:sectPr>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Pr="00850D36" w:rsidRDefault="00F65FEE" w:rsidP="000968FD">
      <w:pPr>
        <w:jc w:val="right"/>
        <w:rPr>
          <w:spacing w:val="-6"/>
        </w:rPr>
      </w:pPr>
      <w:r w:rsidRPr="00850D36">
        <w:rPr>
          <w:spacing w:val="-6"/>
        </w:rPr>
        <w:lastRenderedPageBreak/>
        <w:t>Приложение №2</w:t>
      </w:r>
    </w:p>
    <w:p w:rsidR="00F65FEE" w:rsidRPr="00850D36" w:rsidRDefault="00F65FEE" w:rsidP="000968FD">
      <w:pPr>
        <w:jc w:val="right"/>
        <w:rPr>
          <w:spacing w:val="-6"/>
        </w:rPr>
      </w:pPr>
    </w:p>
    <w:p w:rsidR="00F65FEE" w:rsidRPr="00850D36" w:rsidRDefault="00F65FEE" w:rsidP="000968FD">
      <w:pPr>
        <w:ind w:left="5812" w:right="-2"/>
      </w:pPr>
      <w:r w:rsidRPr="00850D36">
        <w:t xml:space="preserve">Председателю Палаты имущественных и земельных отношений Новошешминского муниципального района </w:t>
      </w:r>
    </w:p>
    <w:p w:rsidR="00F65FEE" w:rsidRPr="00850D36" w:rsidRDefault="00F65FEE" w:rsidP="000968FD">
      <w:pPr>
        <w:ind w:left="5812" w:right="-2"/>
      </w:pPr>
      <w:r w:rsidRPr="00850D36">
        <w:t>Республики Татарстан</w:t>
      </w:r>
    </w:p>
    <w:p w:rsidR="00F65FEE" w:rsidRPr="00850D36" w:rsidRDefault="00F65FEE" w:rsidP="000968FD">
      <w:pPr>
        <w:ind w:left="5812" w:right="-2"/>
      </w:pPr>
      <w:proofErr w:type="gramStart"/>
      <w:r w:rsidRPr="00850D36">
        <w:t>От:_</w:t>
      </w:r>
      <w:proofErr w:type="gramEnd"/>
      <w:r w:rsidRPr="00850D36">
        <w:t>__________________________</w:t>
      </w:r>
    </w:p>
    <w:p w:rsidR="00F65FEE" w:rsidRPr="00850D36" w:rsidRDefault="00F65FEE" w:rsidP="000968FD">
      <w:pPr>
        <w:ind w:right="-2" w:firstLine="709"/>
        <w:jc w:val="center"/>
      </w:pPr>
    </w:p>
    <w:p w:rsidR="00F65FEE" w:rsidRPr="00850D36" w:rsidRDefault="00F65FEE" w:rsidP="000968FD">
      <w:pPr>
        <w:ind w:right="-2" w:firstLine="709"/>
        <w:jc w:val="center"/>
      </w:pPr>
      <w:r w:rsidRPr="00850D36">
        <w:t>Заявление</w:t>
      </w:r>
    </w:p>
    <w:p w:rsidR="00F65FEE" w:rsidRPr="00850D36" w:rsidRDefault="00F65FEE" w:rsidP="000968FD">
      <w:pPr>
        <w:ind w:right="-2" w:firstLine="709"/>
        <w:jc w:val="center"/>
      </w:pPr>
      <w:r w:rsidRPr="00850D36">
        <w:t>об исправлении технической ошибки</w:t>
      </w:r>
    </w:p>
    <w:p w:rsidR="00F65FEE" w:rsidRPr="00850D36" w:rsidRDefault="00F65FEE" w:rsidP="000968FD">
      <w:pPr>
        <w:ind w:right="-2" w:firstLine="709"/>
        <w:jc w:val="center"/>
      </w:pPr>
    </w:p>
    <w:p w:rsidR="00F65FEE" w:rsidRPr="00850D36" w:rsidRDefault="00F65FEE" w:rsidP="000968FD">
      <w:pPr>
        <w:ind w:right="-2" w:firstLine="709"/>
        <w:jc w:val="both"/>
      </w:pPr>
      <w:r w:rsidRPr="00850D36">
        <w:t>Сообщаю об ошибке, допущенной при оказании муниципальной услуги _______________________________________________________________________</w:t>
      </w:r>
    </w:p>
    <w:p w:rsidR="00F65FEE" w:rsidRPr="00850D36" w:rsidRDefault="00F65FEE" w:rsidP="000968FD">
      <w:pPr>
        <w:widowControl w:val="0"/>
        <w:autoSpaceDE w:val="0"/>
        <w:autoSpaceDN w:val="0"/>
        <w:adjustRightInd w:val="0"/>
        <w:ind w:right="-2" w:firstLine="709"/>
        <w:jc w:val="center"/>
      </w:pPr>
      <w:r w:rsidRPr="00850D36">
        <w:t>(наименование услуги)</w:t>
      </w:r>
    </w:p>
    <w:p w:rsidR="00F65FEE" w:rsidRPr="00850D36" w:rsidRDefault="00F65FEE" w:rsidP="000968F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F65FEE" w:rsidRPr="00850D36" w:rsidRDefault="00F65FEE" w:rsidP="000968F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F65FEE" w:rsidRPr="00850D36" w:rsidRDefault="00F65FEE" w:rsidP="000968FD">
      <w:pPr>
        <w:ind w:right="-2"/>
      </w:pPr>
      <w:r w:rsidRPr="00850D36">
        <w:t>_______________________________________________________________________</w:t>
      </w:r>
    </w:p>
    <w:p w:rsidR="00F65FEE" w:rsidRPr="00850D36" w:rsidRDefault="00F65FEE" w:rsidP="000968F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5FEE" w:rsidRPr="00850D36" w:rsidRDefault="00F65FEE" w:rsidP="000968FD">
      <w:pPr>
        <w:ind w:right="-2" w:firstLine="709"/>
        <w:jc w:val="both"/>
      </w:pPr>
      <w:r w:rsidRPr="00850D36">
        <w:t>Прилагаю следующие документы:</w:t>
      </w:r>
    </w:p>
    <w:p w:rsidR="00F65FEE" w:rsidRPr="00850D36" w:rsidRDefault="00F65FEE" w:rsidP="000968FD">
      <w:pPr>
        <w:ind w:right="-2" w:firstLine="709"/>
        <w:jc w:val="both"/>
      </w:pPr>
      <w:r w:rsidRPr="00850D36">
        <w:t>1.</w:t>
      </w:r>
    </w:p>
    <w:p w:rsidR="00F65FEE" w:rsidRPr="00850D36" w:rsidRDefault="00F65FEE" w:rsidP="000968FD">
      <w:pPr>
        <w:ind w:right="-2" w:firstLine="709"/>
        <w:jc w:val="both"/>
      </w:pPr>
      <w:r w:rsidRPr="00850D36">
        <w:t>2.</w:t>
      </w:r>
    </w:p>
    <w:p w:rsidR="00F65FEE" w:rsidRPr="00850D36" w:rsidRDefault="00F65FEE" w:rsidP="000968FD">
      <w:pPr>
        <w:ind w:right="-2" w:firstLine="708"/>
        <w:jc w:val="both"/>
      </w:pPr>
      <w:r w:rsidRPr="00850D36">
        <w:t>В случае принятия решения об отклонении заявления об исправлении технической ошибки прошу направить такое решение:</w:t>
      </w:r>
    </w:p>
    <w:p w:rsidR="00F65FEE" w:rsidRPr="00850D36" w:rsidRDefault="00F65FEE" w:rsidP="000968FD">
      <w:pPr>
        <w:widowControl w:val="0"/>
        <w:autoSpaceDE w:val="0"/>
        <w:autoSpaceDN w:val="0"/>
        <w:adjustRightInd w:val="0"/>
        <w:ind w:firstLine="709"/>
        <w:jc w:val="both"/>
      </w:pPr>
      <w:r w:rsidRPr="00850D36">
        <w:t>посредством отправления электронного документа на адрес E-mail:</w:t>
      </w:r>
      <w:r w:rsidR="00796FDF" w:rsidRPr="00850D36">
        <w:t xml:space="preserve"> </w:t>
      </w:r>
      <w:r w:rsidRPr="00850D36">
        <w:t>_______;</w:t>
      </w:r>
    </w:p>
    <w:p w:rsidR="00F65FEE" w:rsidRPr="00850D36" w:rsidRDefault="00F65FEE" w:rsidP="000968F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both"/>
      </w:pPr>
      <w:r w:rsidRPr="00850D36">
        <w:t>______________</w:t>
      </w:r>
      <w:r w:rsidRPr="00850D36">
        <w:tab/>
      </w:r>
      <w:r w:rsidRPr="00850D36">
        <w:tab/>
      </w:r>
      <w:r w:rsidRPr="00850D36">
        <w:tab/>
      </w:r>
      <w:r w:rsidRPr="00850D36">
        <w:tab/>
        <w:t>_________________ ( ________________)</w:t>
      </w:r>
    </w:p>
    <w:p w:rsidR="00F65FEE" w:rsidRPr="00850D36" w:rsidRDefault="00F65FEE" w:rsidP="000968F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Pr="00850D36" w:rsidRDefault="00F65FEE" w:rsidP="000968FD">
      <w:pPr>
        <w:jc w:val="both"/>
        <w:rPr>
          <w:color w:val="000000"/>
          <w:spacing w:val="-6"/>
        </w:rPr>
      </w:pPr>
    </w:p>
    <w:p w:rsidR="00F65FEE" w:rsidRPr="00850D36" w:rsidRDefault="00F65FEE" w:rsidP="000968FD">
      <w:pPr>
        <w:tabs>
          <w:tab w:val="left" w:pos="8535"/>
          <w:tab w:val="right" w:pos="10255"/>
        </w:tabs>
        <w:ind w:left="8364"/>
        <w:rPr>
          <w:color w:val="000000"/>
          <w:spacing w:val="-6"/>
        </w:rPr>
      </w:pPr>
    </w:p>
    <w:p w:rsidR="00F65FEE" w:rsidRPr="00850D36" w:rsidRDefault="00F65FEE" w:rsidP="000968FD">
      <w:pPr>
        <w:tabs>
          <w:tab w:val="left" w:pos="8535"/>
          <w:tab w:val="right" w:pos="10255"/>
        </w:tabs>
        <w:ind w:left="8364"/>
        <w:rPr>
          <w:color w:val="000000"/>
          <w:spacing w:val="-6"/>
        </w:rPr>
        <w:sectPr w:rsidR="00F65FEE" w:rsidRPr="00850D36" w:rsidSect="000968FD">
          <w:pgSz w:w="12240" w:h="15840"/>
          <w:pgMar w:top="851" w:right="851" w:bottom="851" w:left="1418" w:header="720" w:footer="720" w:gutter="0"/>
          <w:cols w:space="720"/>
          <w:noEndnote/>
          <w:docGrid w:linePitch="326"/>
        </w:sectPr>
      </w:pPr>
    </w:p>
    <w:p w:rsidR="00F65FEE" w:rsidRPr="00850D36" w:rsidRDefault="001B4759" w:rsidP="00796FDF">
      <w:pPr>
        <w:tabs>
          <w:tab w:val="left" w:pos="8535"/>
          <w:tab w:val="right" w:pos="10255"/>
        </w:tabs>
        <w:jc w:val="right"/>
        <w:rPr>
          <w:color w:val="000000"/>
          <w:spacing w:val="-6"/>
        </w:rPr>
      </w:pPr>
      <w:r w:rsidRPr="00850D36">
        <w:rPr>
          <w:noProof/>
        </w:rPr>
        <w:lastRenderedPageBreak/>
        <mc:AlternateContent>
          <mc:Choice Requires="wps">
            <w:drawing>
              <wp:anchor distT="0" distB="0" distL="114300" distR="114300" simplePos="0" relativeHeight="2516828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629.3pt;margin-top:-27.8pt;width:136.15pt;height:69.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WBA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I1RYEDIAgAAwgUAAA4AAAAAAAAAAAAAAAAALgIAAGRycy9lMm9Eb2MueG1sUEsB&#10;Ai0AFAAGAAgAAAAhABEABLDfAAAADAEAAA8AAAAAAAAAAAAAAAAAIgUAAGRycy9kb3ducmV2Lnht&#10;bFBLBQYAAAAABAAEAPMAAAAuBgAAAAA=&#10;" filled="f" stroked="f">
                <v:textbox>
                  <w:txbxContent>
                    <w:p w:rsidR="00C14AFA" w:rsidRDefault="00C14AFA" w:rsidP="00F65FEE"/>
                  </w:txbxContent>
                </v:textbox>
              </v:shape>
            </w:pict>
          </mc:Fallback>
        </mc:AlternateContent>
      </w:r>
      <w:r w:rsidR="00F65FEE" w:rsidRPr="00850D36">
        <w:rPr>
          <w:color w:val="000000"/>
          <w:spacing w:val="-6"/>
        </w:rPr>
        <w:t xml:space="preserve">Приложение </w:t>
      </w:r>
    </w:p>
    <w:p w:rsidR="00F65FEE" w:rsidRPr="00850D36" w:rsidRDefault="00F65FEE" w:rsidP="00796FDF">
      <w:pPr>
        <w:jc w:val="right"/>
        <w:rPr>
          <w:color w:val="000000"/>
          <w:spacing w:val="-6"/>
        </w:rPr>
      </w:pPr>
      <w:r w:rsidRPr="00850D36">
        <w:rPr>
          <w:color w:val="000000"/>
          <w:spacing w:val="-6"/>
        </w:rPr>
        <w:t xml:space="preserve">(справочное) </w:t>
      </w:r>
    </w:p>
    <w:p w:rsidR="00F65FEE" w:rsidRPr="00850D36" w:rsidRDefault="00F65FEE" w:rsidP="000968FD">
      <w:pPr>
        <w:tabs>
          <w:tab w:val="left" w:pos="8790"/>
        </w:tabs>
        <w:autoSpaceDE w:val="0"/>
        <w:autoSpaceDN w:val="0"/>
        <w:spacing w:after="120"/>
        <w:rPr>
          <w:bCs/>
        </w:rPr>
      </w:pPr>
      <w:r w:rsidRPr="00850D36">
        <w:rPr>
          <w:bCs/>
        </w:rPr>
        <w:tab/>
      </w:r>
    </w:p>
    <w:p w:rsidR="00F65FEE" w:rsidRPr="00850D36" w:rsidRDefault="00F65FEE" w:rsidP="000968FD">
      <w:pPr>
        <w:jc w:val="center"/>
      </w:pPr>
    </w:p>
    <w:p w:rsidR="00F65FEE" w:rsidRPr="00850D36" w:rsidRDefault="00F65FEE" w:rsidP="000968F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F65FEE" w:rsidRPr="00850D36" w:rsidRDefault="00F65FEE" w:rsidP="000968FD">
      <w:pPr>
        <w:jc w:val="center"/>
      </w:pPr>
    </w:p>
    <w:p w:rsidR="00F65FEE" w:rsidRPr="00850D36" w:rsidRDefault="00F65FEE" w:rsidP="000968FD">
      <w:pPr>
        <w:jc w:val="center"/>
      </w:pP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2"/>
        <w:gridCol w:w="2387"/>
        <w:gridCol w:w="3369"/>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F65FEE" w:rsidRPr="00850D36" w:rsidRDefault="00F65FEE" w:rsidP="000968FD">
      <w:pPr>
        <w:ind w:left="4961"/>
      </w:pPr>
      <w:r w:rsidRPr="00850D36">
        <w:t xml:space="preserve"> </w:t>
      </w:r>
    </w:p>
    <w:p w:rsidR="00F65FEE" w:rsidRPr="00850D36" w:rsidRDefault="00F65FEE" w:rsidP="000968FD">
      <w:pPr>
        <w:autoSpaceDE w:val="0"/>
        <w:autoSpaceDN w:val="0"/>
        <w:adjustRightInd w:val="0"/>
        <w:jc w:val="center"/>
      </w:pPr>
    </w:p>
    <w:p w:rsidR="00F65FEE" w:rsidRPr="00850D36" w:rsidRDefault="00F65FEE" w:rsidP="000968FD">
      <w:pPr>
        <w:autoSpaceDE w:val="0"/>
        <w:autoSpaceDN w:val="0"/>
        <w:adjustRightInd w:val="0"/>
        <w:jc w:val="center"/>
      </w:pPr>
    </w:p>
    <w:p w:rsidR="00F65FEE" w:rsidRPr="00850D36" w:rsidRDefault="00F65FEE" w:rsidP="000968FD">
      <w:pPr>
        <w:jc w:val="center"/>
      </w:pPr>
      <w:r w:rsidRPr="00850D36">
        <w:t>Совет Новошешминского муниципального района</w:t>
      </w: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8"/>
        <w:gridCol w:w="2398"/>
        <w:gridCol w:w="3372"/>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F65FEE" w:rsidRPr="00850D36" w:rsidRDefault="00F65FEE" w:rsidP="000968FD">
      <w:pPr>
        <w:autoSpaceDE w:val="0"/>
        <w:autoSpaceDN w:val="0"/>
        <w:adjustRightInd w:val="0"/>
      </w:pPr>
    </w:p>
    <w:p w:rsidR="00F65FEE" w:rsidRPr="00850D36" w:rsidRDefault="00F65FEE" w:rsidP="000968FD">
      <w:pPr>
        <w:spacing w:after="200"/>
      </w:pPr>
    </w:p>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796FDF" w:rsidRPr="00850D36" w:rsidRDefault="00796FDF" w:rsidP="000968FD"/>
    <w:p w:rsidR="00796FDF" w:rsidRPr="00850D36" w:rsidRDefault="00796FDF" w:rsidP="000968FD"/>
    <w:p w:rsidR="00796FDF" w:rsidRPr="00850D36" w:rsidRDefault="00796FDF" w:rsidP="000968FD"/>
    <w:p w:rsidR="00796FDF" w:rsidRPr="00850D36" w:rsidRDefault="00796FDF" w:rsidP="000968FD"/>
    <w:p w:rsidR="00796FDF" w:rsidRPr="00850D36" w:rsidRDefault="00796FDF" w:rsidP="000968FD"/>
    <w:p w:rsidR="00796FDF" w:rsidRDefault="00796FDF" w:rsidP="000968FD"/>
    <w:p w:rsidR="00037AE9" w:rsidRPr="00850D36" w:rsidRDefault="00037AE9" w:rsidP="000968FD"/>
    <w:p w:rsidR="00F65FEE" w:rsidRPr="00850D36" w:rsidRDefault="00F65FEE" w:rsidP="000968FD"/>
    <w:p w:rsidR="00C14AFA" w:rsidRPr="00850D36" w:rsidRDefault="00C14AFA" w:rsidP="00C14AFA">
      <w:pPr>
        <w:ind w:left="5954"/>
      </w:pPr>
      <w:r w:rsidRPr="00850D36">
        <w:lastRenderedPageBreak/>
        <w:t>Утверждено</w:t>
      </w:r>
    </w:p>
    <w:p w:rsidR="00C14AFA" w:rsidRPr="00850D36" w:rsidRDefault="00C14AFA" w:rsidP="00C14AFA">
      <w:pPr>
        <w:ind w:left="5954"/>
      </w:pPr>
      <w:r w:rsidRPr="00850D36">
        <w:t>постановлением</w:t>
      </w:r>
    </w:p>
    <w:p w:rsidR="00C14AFA" w:rsidRPr="00850D36" w:rsidRDefault="00C14AFA" w:rsidP="00C14AFA">
      <w:pPr>
        <w:ind w:left="5954"/>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5954"/>
        <w:rPr>
          <w:rFonts w:ascii="Arial" w:hAnsi="Arial" w:cs="Arial"/>
          <w:bCs/>
        </w:rPr>
      </w:pPr>
      <w:r w:rsidRPr="00850D36">
        <w:t>от «</w:t>
      </w:r>
      <w:r>
        <w:t>___</w:t>
      </w:r>
      <w:r w:rsidRPr="00850D36">
        <w:t xml:space="preserve">» февраля 2019 года № </w:t>
      </w:r>
      <w:r>
        <w:rPr>
          <w:u w:val="single"/>
        </w:rPr>
        <w:t>___</w:t>
      </w:r>
    </w:p>
    <w:p w:rsidR="00F65FEE" w:rsidRPr="00850D36" w:rsidRDefault="00F65FEE" w:rsidP="000968FD">
      <w:pPr>
        <w:pStyle w:val="1"/>
        <w:rPr>
          <w:rFonts w:ascii="Times New Roman" w:hAnsi="Times New Roman"/>
          <w:b w:val="0"/>
          <w:bCs w:val="0"/>
        </w:rPr>
      </w:pP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предоставления муниципальной услуги по утверждение схемы расположения земельного участка или земельных участков на кадастровом плане территорий</w:t>
      </w:r>
    </w:p>
    <w:p w:rsidR="00F65FEE" w:rsidRPr="00850D36" w:rsidRDefault="00F65FEE" w:rsidP="000968FD">
      <w:pPr>
        <w:rPr>
          <w:lang w:eastAsia="zh-CN"/>
        </w:rPr>
      </w:pPr>
    </w:p>
    <w:p w:rsidR="00F65FEE" w:rsidRPr="00850D36" w:rsidRDefault="00F65FEE" w:rsidP="000968FD">
      <w:pPr>
        <w:jc w:val="center"/>
      </w:pPr>
      <w:r w:rsidRPr="00850D36">
        <w:t>1. Общие положения</w:t>
      </w:r>
    </w:p>
    <w:p w:rsidR="00F65FEE" w:rsidRPr="00850D36" w:rsidRDefault="00F65FEE" w:rsidP="000968FD">
      <w:pPr>
        <w:ind w:firstLine="709"/>
        <w:jc w:val="both"/>
      </w:pPr>
    </w:p>
    <w:p w:rsidR="00F65FEE" w:rsidRPr="00850D36" w:rsidRDefault="00F65FEE" w:rsidP="00796FDF">
      <w:pPr>
        <w:pStyle w:val="1"/>
        <w:ind w:firstLine="708"/>
        <w:jc w:val="both"/>
        <w:rPr>
          <w:rFonts w:ascii="Times New Roman" w:hAnsi="Times New Roman"/>
          <w:b w:val="0"/>
          <w:color w:val="auto"/>
        </w:rPr>
      </w:pPr>
      <w:r w:rsidRPr="00850D36">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rFonts w:ascii="Times New Roman" w:hAnsi="Times New Roman"/>
          <w:b w:val="0"/>
          <w:bCs w:val="0"/>
          <w:color w:val="auto"/>
        </w:rPr>
        <w:t>по утверждению схемы расположения земельного участка или земельных участков на кадастровом плане территорий</w:t>
      </w:r>
      <w:r w:rsidRPr="00850D36">
        <w:rPr>
          <w:rFonts w:ascii="Times New Roman" w:hAnsi="Times New Roman"/>
          <w:b w:val="0"/>
          <w:color w:val="auto"/>
        </w:rPr>
        <w:t xml:space="preserve"> (далее – муниципальная услуга). </w:t>
      </w:r>
    </w:p>
    <w:p w:rsidR="00F65FEE" w:rsidRPr="00850D36" w:rsidRDefault="00F65FEE" w:rsidP="000968FD">
      <w:pPr>
        <w:pStyle w:val="ab"/>
        <w:autoSpaceDE w:val="0"/>
        <w:autoSpaceDN w:val="0"/>
        <w:adjustRightInd w:val="0"/>
        <w:ind w:left="0" w:firstLine="709"/>
        <w:jc w:val="both"/>
      </w:pPr>
      <w:r w:rsidRPr="00850D36">
        <w:t>1.2. Получатели муниципальной услуги: физические и юридические лица (далее - заявитель).</w:t>
      </w:r>
    </w:p>
    <w:p w:rsidR="00F65FEE" w:rsidRPr="00850D36" w:rsidRDefault="00F65FEE" w:rsidP="000968F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F65FEE" w:rsidRPr="00850D36" w:rsidRDefault="00F65FEE" w:rsidP="000968FD">
      <w:pPr>
        <w:tabs>
          <w:tab w:val="left" w:pos="709"/>
        </w:tabs>
        <w:ind w:firstLine="709"/>
        <w:jc w:val="both"/>
      </w:pPr>
      <w:r w:rsidRPr="00850D36">
        <w:t>1.3.1. Место нахождение исполкома: Место нахождения Палаты: РТ, Новошешминский муниципальный район, с.Новошешминск, ул.Ленина, д.37А.</w:t>
      </w:r>
    </w:p>
    <w:p w:rsidR="00F65FEE" w:rsidRPr="00850D36" w:rsidRDefault="00F65FEE" w:rsidP="000968FD">
      <w:pPr>
        <w:tabs>
          <w:tab w:val="left" w:pos="709"/>
        </w:tabs>
        <w:ind w:firstLine="709"/>
        <w:jc w:val="both"/>
      </w:pPr>
      <w:r w:rsidRPr="00850D36">
        <w:t xml:space="preserve">График работы: </w:t>
      </w:r>
    </w:p>
    <w:p w:rsidR="00F65FEE" w:rsidRPr="00850D36" w:rsidRDefault="00F65FEE" w:rsidP="000968FD">
      <w:pPr>
        <w:tabs>
          <w:tab w:val="left" w:pos="709"/>
        </w:tabs>
        <w:ind w:firstLine="709"/>
        <w:jc w:val="both"/>
      </w:pPr>
      <w:r w:rsidRPr="00850D36">
        <w:t xml:space="preserve">понедельник – четверг: с 08.00 до 16.15; </w:t>
      </w:r>
    </w:p>
    <w:p w:rsidR="00F65FEE" w:rsidRPr="00850D36" w:rsidRDefault="00F65FEE" w:rsidP="000968FD">
      <w:pPr>
        <w:tabs>
          <w:tab w:val="left" w:pos="709"/>
        </w:tabs>
        <w:ind w:firstLine="709"/>
        <w:jc w:val="both"/>
      </w:pPr>
      <w:r w:rsidRPr="00850D36">
        <w:t xml:space="preserve">пятница: с 08.00 до 16.00; </w:t>
      </w:r>
    </w:p>
    <w:p w:rsidR="00F65FEE" w:rsidRPr="00850D36" w:rsidRDefault="00F65FEE" w:rsidP="000968FD">
      <w:pPr>
        <w:tabs>
          <w:tab w:val="left" w:pos="709"/>
        </w:tabs>
        <w:ind w:firstLine="709"/>
        <w:jc w:val="both"/>
      </w:pPr>
      <w:r w:rsidRPr="00850D36">
        <w:t>суббота, воскресенье: выходные дни.</w:t>
      </w:r>
    </w:p>
    <w:p w:rsidR="00F65FEE" w:rsidRPr="00850D36" w:rsidRDefault="00F65FEE" w:rsidP="000968F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F65FEE" w:rsidRPr="00850D36" w:rsidRDefault="00F65FEE" w:rsidP="000968FD">
      <w:pPr>
        <w:tabs>
          <w:tab w:val="left" w:pos="709"/>
        </w:tabs>
        <w:ind w:firstLine="709"/>
        <w:jc w:val="both"/>
      </w:pPr>
      <w:r w:rsidRPr="00850D36">
        <w:t xml:space="preserve">Справочный телефон 8-84348-22-767. </w:t>
      </w:r>
    </w:p>
    <w:p w:rsidR="00F65FEE" w:rsidRPr="00850D36" w:rsidRDefault="00F65FEE" w:rsidP="000968FD">
      <w:pPr>
        <w:tabs>
          <w:tab w:val="left" w:pos="709"/>
        </w:tabs>
        <w:ind w:firstLine="709"/>
        <w:jc w:val="both"/>
      </w:pPr>
      <w:r w:rsidRPr="00850D36">
        <w:t>Проход по документам, удостоверяющим личность.</w:t>
      </w:r>
    </w:p>
    <w:p w:rsidR="00F65FEE" w:rsidRPr="00850D36" w:rsidRDefault="00F65FEE" w:rsidP="000968F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67"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F65FEE" w:rsidRPr="00850D36" w:rsidRDefault="00F65FEE"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F65FEE" w:rsidRPr="00850D36" w:rsidRDefault="00F65FEE"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5FEE" w:rsidRPr="00850D36" w:rsidRDefault="00F65FEE" w:rsidP="000968FD">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68" w:history="1">
        <w:r w:rsidRPr="00850D36">
          <w:rPr>
            <w:lang w:val="en-US"/>
          </w:rPr>
          <w:t>www</w:t>
        </w:r>
        <w:r w:rsidRPr="00850D36">
          <w:t>. Novosheshminsk.</w:t>
        </w:r>
        <w:r w:rsidRPr="00850D36">
          <w:rPr>
            <w:lang w:val="en-US"/>
          </w:rPr>
          <w:t>tatar</w:t>
        </w:r>
        <w:r w:rsidRPr="00850D36">
          <w:t>.</w:t>
        </w:r>
        <w:r w:rsidRPr="00850D36">
          <w:rPr>
            <w:lang w:val="en-US"/>
          </w:rPr>
          <w:t>ru</w:t>
        </w:r>
      </w:hyperlink>
      <w:r w:rsidRPr="00850D36">
        <w:t>.);</w:t>
      </w:r>
    </w:p>
    <w:p w:rsidR="00F65FEE" w:rsidRPr="00850D36" w:rsidRDefault="00F65FEE" w:rsidP="000968F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69" w:history="1">
        <w:r w:rsidRPr="00850D36">
          <w:rPr>
            <w:lang w:val="en-US"/>
          </w:rPr>
          <w:t>tatar</w:t>
        </w:r>
        <w:r w:rsidRPr="00850D36">
          <w:t>.</w:t>
        </w:r>
        <w:r w:rsidRPr="00850D36">
          <w:rPr>
            <w:lang w:val="en-US"/>
          </w:rPr>
          <w:t>ru</w:t>
        </w:r>
      </w:hyperlink>
      <w:r w:rsidRPr="00850D36">
        <w:t xml:space="preserve">/); </w:t>
      </w:r>
    </w:p>
    <w:p w:rsidR="00F65FEE" w:rsidRPr="00850D36" w:rsidRDefault="00F65FEE" w:rsidP="000968FD">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70"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p w:rsidR="00F65FEE" w:rsidRPr="00850D36" w:rsidRDefault="00F65FEE" w:rsidP="000968FD">
      <w:pPr>
        <w:tabs>
          <w:tab w:val="left" w:pos="709"/>
        </w:tabs>
        <w:ind w:firstLine="709"/>
        <w:jc w:val="both"/>
      </w:pPr>
      <w:r w:rsidRPr="00850D36">
        <w:lastRenderedPageBreak/>
        <w:t>5) в Исполкоме (Отделе):</w:t>
      </w:r>
    </w:p>
    <w:p w:rsidR="00F65FEE" w:rsidRPr="00850D36" w:rsidRDefault="00F65FEE" w:rsidP="000968FD">
      <w:pPr>
        <w:tabs>
          <w:tab w:val="left" w:pos="709"/>
        </w:tabs>
        <w:ind w:firstLine="709"/>
        <w:jc w:val="both"/>
      </w:pPr>
      <w:r w:rsidRPr="00850D36">
        <w:t xml:space="preserve">при устном обращении - лично или по телефону; </w:t>
      </w:r>
    </w:p>
    <w:p w:rsidR="00F65FEE" w:rsidRPr="00850D36" w:rsidRDefault="00F65FEE" w:rsidP="000968F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F65FEE" w:rsidRPr="00850D36" w:rsidRDefault="00F65FEE" w:rsidP="000968FD">
      <w:pPr>
        <w:widowControl w:val="0"/>
        <w:autoSpaceDE w:val="0"/>
        <w:autoSpaceDN w:val="0"/>
        <w:adjustRightInd w:val="0"/>
        <w:ind w:firstLine="720"/>
        <w:jc w:val="both"/>
        <w:outlineLvl w:val="0"/>
        <w:rPr>
          <w:bCs/>
        </w:rPr>
      </w:pPr>
      <w:r w:rsidRPr="00850D36">
        <w:rPr>
          <w:bCs/>
        </w:rPr>
        <w:t>1.3.</w:t>
      </w:r>
      <w:proofErr w:type="gramStart"/>
      <w:r w:rsidRPr="00850D36">
        <w:rPr>
          <w:bCs/>
        </w:rPr>
        <w:t>4.Информация</w:t>
      </w:r>
      <w:proofErr w:type="gramEnd"/>
      <w:r w:rsidRPr="00850D36">
        <w:rPr>
          <w:bCs/>
        </w:rPr>
        <w:t xml:space="preserve">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F65FEE" w:rsidRPr="00850D36" w:rsidRDefault="00F65FEE" w:rsidP="000968FD">
      <w:pPr>
        <w:pStyle w:val="ConsPlusCell"/>
        <w:widowControl/>
        <w:ind w:firstLine="708"/>
        <w:jc w:val="both"/>
        <w:rPr>
          <w:rFonts w:ascii="Times New Roman" w:hAnsi="Times New Roman" w:cs="Times New Roman"/>
          <w:sz w:val="24"/>
          <w:szCs w:val="24"/>
        </w:rPr>
      </w:pPr>
      <w:r w:rsidRPr="00850D36">
        <w:rPr>
          <w:rFonts w:ascii="Times New Roman" w:hAnsi="Times New Roman" w:cs="Times New Roman"/>
          <w:sz w:val="24"/>
          <w:szCs w:val="24"/>
        </w:rPr>
        <w:t>1.4. Предоставление муниципальной услуги осуществляется в соответствии с:</w:t>
      </w:r>
    </w:p>
    <w:p w:rsidR="00F65FEE" w:rsidRPr="00850D36" w:rsidRDefault="00F65FEE" w:rsidP="000968FD">
      <w:pPr>
        <w:autoSpaceDE w:val="0"/>
        <w:autoSpaceDN w:val="0"/>
        <w:adjustRightInd w:val="0"/>
        <w:ind w:firstLine="709"/>
        <w:jc w:val="both"/>
      </w:pPr>
      <w:r w:rsidRPr="00850D36">
        <w:t>Земельным кодексом Российской Федерации от 25.10.2001 №136-ФЗ (далее – ЗК РФ) (Собрание законодательства РФ, 29.10.2001, №44, ст.4147);</w:t>
      </w:r>
    </w:p>
    <w:p w:rsidR="00F65FEE" w:rsidRPr="00850D36" w:rsidRDefault="00F65FEE" w:rsidP="000968FD">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Градостроительным кодексом Российской Федерации от 29.12.2004 №190-ФЗ (далее – ГрК РФ) (Собрание законодательства РФ, 03.01.2005, №1 (часть 1), ст.16);</w:t>
      </w:r>
    </w:p>
    <w:p w:rsidR="00F65FEE" w:rsidRPr="00850D36" w:rsidRDefault="00F65FEE" w:rsidP="000968FD">
      <w:pPr>
        <w:suppressAutoHyphens/>
        <w:ind w:firstLine="720"/>
        <w:jc w:val="both"/>
      </w:pPr>
      <w:r w:rsidRPr="00850D36">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F65FEE" w:rsidRPr="00850D36" w:rsidRDefault="00F65FEE" w:rsidP="000968FD">
      <w:pPr>
        <w:autoSpaceDE w:val="0"/>
        <w:ind w:firstLine="708"/>
        <w:jc w:val="both"/>
      </w:pPr>
      <w:r w:rsidRPr="00850D36">
        <w:rPr>
          <w:bCs/>
        </w:rPr>
        <w:t>Федеральным законом от 27.07.2010 №210-ФЗ «Об организации предоставления государственных и муниципальных услуг» (</w:t>
      </w:r>
      <w:r w:rsidRPr="00850D36">
        <w:t>Собрание законодательства Российской Федерации, 2010, № 31, ст. 4179);</w:t>
      </w:r>
    </w:p>
    <w:p w:rsidR="00F65FEE" w:rsidRPr="00850D36" w:rsidRDefault="00F65FEE" w:rsidP="000968FD">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65FEE" w:rsidRPr="00850D36" w:rsidRDefault="00F65FEE" w:rsidP="000968FD">
      <w:pPr>
        <w:autoSpaceDE w:val="0"/>
        <w:autoSpaceDN w:val="0"/>
        <w:adjustRightInd w:val="0"/>
        <w:ind w:firstLine="708"/>
        <w:jc w:val="both"/>
      </w:pPr>
      <w:r w:rsidRPr="00850D36">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F65FEE" w:rsidRPr="00850D36" w:rsidRDefault="00F65FEE"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F65FEE" w:rsidRPr="00850D36" w:rsidRDefault="00F65FEE"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F65FEE" w:rsidRPr="00850D36" w:rsidRDefault="00F65FEE"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F65FEE" w:rsidRPr="00850D36" w:rsidRDefault="00F65FEE"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F65FEE" w:rsidRPr="00850D36" w:rsidRDefault="00F65FEE"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F65FEE" w:rsidRPr="00850D36" w:rsidRDefault="00F65FEE" w:rsidP="000968FD">
      <w:pPr>
        <w:autoSpaceDE w:val="0"/>
        <w:autoSpaceDN w:val="0"/>
        <w:adjustRightInd w:val="0"/>
        <w:ind w:firstLine="709"/>
        <w:jc w:val="both"/>
        <w:rPr>
          <w:spacing w:val="-4"/>
        </w:rPr>
      </w:pPr>
      <w:r w:rsidRPr="00850D36">
        <w:rPr>
          <w:spacing w:val="-4"/>
        </w:rPr>
        <w:t>1.5. В настоящем Регламенте используются следующие термины и определения:</w:t>
      </w:r>
    </w:p>
    <w:p w:rsidR="00F65FEE" w:rsidRPr="00850D36" w:rsidRDefault="00F65FEE" w:rsidP="000968FD">
      <w:pPr>
        <w:tabs>
          <w:tab w:val="left" w:pos="600"/>
          <w:tab w:val="left" w:pos="6810"/>
        </w:tabs>
        <w:ind w:firstLine="720"/>
        <w:jc w:val="both"/>
      </w:pPr>
      <w:r w:rsidRPr="00850D36">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w:t>
      </w:r>
      <w:r w:rsidRPr="00850D36">
        <w:lastRenderedPageBreak/>
        <w:t xml:space="preserve">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5FEE" w:rsidRPr="00850D36" w:rsidRDefault="00F65FEE" w:rsidP="000968FD">
      <w:pPr>
        <w:autoSpaceDE w:val="0"/>
        <w:autoSpaceDN w:val="0"/>
        <w:adjustRightInd w:val="0"/>
        <w:ind w:firstLine="709"/>
        <w:jc w:val="both"/>
        <w:rPr>
          <w:spacing w:val="-4"/>
        </w:rPr>
      </w:pPr>
      <w:r w:rsidRPr="00850D36">
        <w:rPr>
          <w:spacing w:val="-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5FEE" w:rsidRPr="00850D36" w:rsidRDefault="00F65FEE" w:rsidP="000968FD">
      <w:pPr>
        <w:autoSpaceDE w:val="0"/>
        <w:autoSpaceDN w:val="0"/>
        <w:adjustRightInd w:val="0"/>
        <w:ind w:firstLine="709"/>
        <w:jc w:val="both"/>
      </w:pPr>
      <w:r w:rsidRPr="00850D36">
        <w:rPr>
          <w:spacing w:val="-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65FEE" w:rsidRPr="00850D36" w:rsidRDefault="00F65FEE" w:rsidP="000968FD"/>
    <w:p w:rsidR="00F65FEE" w:rsidRPr="00850D36" w:rsidRDefault="00F65FEE" w:rsidP="000968FD"/>
    <w:p w:rsidR="00F65FEE" w:rsidRPr="00850D36" w:rsidRDefault="00F65FEE" w:rsidP="000968FD">
      <w:pPr>
        <w:sectPr w:rsidR="00F65FEE" w:rsidRPr="00850D36" w:rsidSect="000968FD">
          <w:headerReference w:type="default" r:id="rId171"/>
          <w:pgSz w:w="11907" w:h="16840"/>
          <w:pgMar w:top="851" w:right="851" w:bottom="851" w:left="1418" w:header="720" w:footer="720" w:gutter="0"/>
          <w:cols w:space="720"/>
          <w:titlePg/>
          <w:docGrid w:linePitch="299"/>
        </w:sectPr>
      </w:pPr>
    </w:p>
    <w:p w:rsidR="00F65FEE" w:rsidRPr="00850D36" w:rsidRDefault="00F65FEE" w:rsidP="000968FD">
      <w:pPr>
        <w:jc w:val="center"/>
      </w:pPr>
      <w:r w:rsidRPr="00850D36">
        <w:lastRenderedPageBreak/>
        <w:t>2</w:t>
      </w:r>
      <w:r w:rsidRPr="00850D36">
        <w:rPr>
          <w:bCs/>
        </w:rPr>
        <w:t>. Стандарт предоставления муниципальной услуги</w:t>
      </w:r>
    </w:p>
    <w:p w:rsidR="00F65FEE" w:rsidRPr="00850D36" w:rsidRDefault="00F65FEE" w:rsidP="000968FD">
      <w:pPr>
        <w:jc w:val="center"/>
      </w:pPr>
    </w:p>
    <w:tbl>
      <w:tblPr>
        <w:tblW w:w="14812" w:type="dxa"/>
        <w:tblLayout w:type="fixed"/>
        <w:tblCellMar>
          <w:left w:w="70" w:type="dxa"/>
          <w:right w:w="70" w:type="dxa"/>
        </w:tblCellMar>
        <w:tblLook w:val="04A0" w:firstRow="1" w:lastRow="0" w:firstColumn="1" w:lastColumn="0" w:noHBand="0" w:noVBand="1"/>
      </w:tblPr>
      <w:tblGrid>
        <w:gridCol w:w="4580"/>
        <w:gridCol w:w="7251"/>
        <w:gridCol w:w="2981"/>
      </w:tblGrid>
      <w:tr w:rsidR="00F65FEE" w:rsidRPr="00850D36" w:rsidTr="00182C73">
        <w:tc>
          <w:tcPr>
            <w:tcW w:w="4580" w:type="dxa"/>
            <w:tcBorders>
              <w:top w:val="single" w:sz="6" w:space="0" w:color="auto"/>
              <w:left w:val="single" w:sz="6" w:space="0" w:color="auto"/>
              <w:bottom w:val="single" w:sz="6" w:space="0" w:color="auto"/>
              <w:right w:val="single" w:sz="6" w:space="0" w:color="auto"/>
            </w:tcBorders>
            <w:vAlign w:val="center"/>
          </w:tcPr>
          <w:p w:rsidR="00F65FEE" w:rsidRPr="00850D36" w:rsidRDefault="00F65FEE" w:rsidP="000968F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F65FEE" w:rsidRPr="00850D36" w:rsidRDefault="00F65FEE" w:rsidP="000968FD">
            <w:pPr>
              <w:autoSpaceDE w:val="0"/>
              <w:autoSpaceDN w:val="0"/>
              <w:adjustRightInd w:val="0"/>
              <w:jc w:val="center"/>
              <w:rPr>
                <w:lang w:val="en-US"/>
              </w:rPr>
            </w:pPr>
            <w:r w:rsidRPr="00850D36">
              <w:t>Содержание требований к стандарту</w:t>
            </w:r>
          </w:p>
        </w:tc>
        <w:tc>
          <w:tcPr>
            <w:tcW w:w="2981" w:type="dxa"/>
            <w:tcBorders>
              <w:top w:val="single" w:sz="6" w:space="0" w:color="auto"/>
              <w:left w:val="single" w:sz="6" w:space="0" w:color="auto"/>
              <w:bottom w:val="single" w:sz="6" w:space="0" w:color="auto"/>
              <w:right w:val="single" w:sz="6" w:space="0" w:color="auto"/>
            </w:tcBorders>
            <w:vAlign w:val="center"/>
          </w:tcPr>
          <w:p w:rsidR="00F65FEE" w:rsidRPr="00850D36" w:rsidRDefault="00F65FEE" w:rsidP="000968FD">
            <w:pPr>
              <w:autoSpaceDE w:val="0"/>
              <w:autoSpaceDN w:val="0"/>
              <w:adjustRightInd w:val="0"/>
              <w:jc w:val="center"/>
            </w:pPr>
            <w:r w:rsidRPr="00850D36">
              <w:t>Нормативный акт, устанавливающий услугу или требование</w:t>
            </w: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pPr>
            <w:r w:rsidRPr="00850D36">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Утверждение схемы расположения земельного участка или земельных участков на кадастровом плане территорий</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45"/>
            </w:pPr>
            <w:r w:rsidRPr="00850D36">
              <w:t>ст.11.10 ЗК РФ</w:t>
            </w: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427"/>
              <w:jc w:val="both"/>
            </w:pPr>
            <w:r w:rsidRPr="00850D36">
              <w:t>Палата</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r w:rsidRPr="00850D36">
              <w:t>Положение о Палате</w:t>
            </w: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3. Описание 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1. Постановление об утверждении схемы расположения земельного участка на кадастровом плане территорий (Приложение №2).</w:t>
            </w:r>
          </w:p>
          <w:p w:rsidR="00F65FEE" w:rsidRPr="00850D36" w:rsidRDefault="00F65FEE" w:rsidP="000968FD">
            <w:pPr>
              <w:ind w:firstLine="310"/>
              <w:jc w:val="both"/>
            </w:pPr>
            <w:r w:rsidRPr="00850D36">
              <w:t>2.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45"/>
            </w:pPr>
            <w:r w:rsidRPr="00850D36">
              <w:t>п.13 ст.11.10 ЗК РФ</w:t>
            </w:r>
          </w:p>
          <w:p w:rsidR="00F65FEE" w:rsidRPr="00850D36" w:rsidRDefault="00F65FEE" w:rsidP="000968FD">
            <w:pPr>
              <w:ind w:firstLine="45"/>
            </w:pPr>
          </w:p>
          <w:p w:rsidR="00F65FEE" w:rsidRPr="00850D36" w:rsidRDefault="00F65FEE" w:rsidP="000968FD">
            <w:pPr>
              <w:ind w:firstLine="45"/>
            </w:pPr>
            <w:r w:rsidRPr="00850D36">
              <w:t>пп.3 п.4 ст.39.11 ЗК РФ</w:t>
            </w:r>
          </w:p>
          <w:p w:rsidR="00F65FEE" w:rsidRPr="00850D36" w:rsidRDefault="00F65FEE" w:rsidP="000968FD">
            <w:pPr>
              <w:ind w:firstLine="45"/>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В течение 10 дней</w:t>
            </w:r>
            <w:r w:rsidRPr="00850D36">
              <w:rPr>
                <w:rStyle w:val="a8"/>
              </w:rPr>
              <w:footnoteReference w:id="14"/>
            </w:r>
            <w:r w:rsidRPr="00850D36">
              <w:t xml:space="preserve"> со дня поступления заявления.</w:t>
            </w:r>
          </w:p>
          <w:p w:rsidR="00F65FEE" w:rsidRPr="00850D36" w:rsidRDefault="00F65FEE" w:rsidP="000968FD">
            <w:pPr>
              <w:ind w:firstLine="310"/>
              <w:jc w:val="both"/>
            </w:pPr>
            <w:r w:rsidRPr="00850D36">
              <w:t>Приостановление срока предоставления муниципальной услуги не предусмотрено</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r w:rsidRPr="00850D36">
              <w:rPr>
                <w:rFonts w:ascii="Times New Roman" w:hAnsi="Times New Roman" w:cs="Times New Roman"/>
                <w:sz w:val="24"/>
                <w:szCs w:val="24"/>
              </w:rPr>
              <w:t>пп.3 п.4 ст.39.11 ЗК РФ</w:t>
            </w: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w:t>
            </w:r>
            <w:r w:rsidRPr="00850D36">
              <w:lastRenderedPageBreak/>
              <w:t>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autoSpaceDE w:val="0"/>
              <w:autoSpaceDN w:val="0"/>
              <w:adjustRightInd w:val="0"/>
              <w:ind w:firstLine="310"/>
              <w:jc w:val="both"/>
            </w:pPr>
            <w:r w:rsidRPr="00850D36">
              <w:lastRenderedPageBreak/>
              <w:t xml:space="preserve">1) Заявление; </w:t>
            </w:r>
          </w:p>
          <w:p w:rsidR="00F65FEE" w:rsidRPr="00850D36" w:rsidRDefault="00F65FEE" w:rsidP="000968FD">
            <w:pPr>
              <w:autoSpaceDE w:val="0"/>
              <w:autoSpaceDN w:val="0"/>
              <w:adjustRightInd w:val="0"/>
              <w:ind w:firstLine="310"/>
              <w:jc w:val="both"/>
            </w:pPr>
            <w:r w:rsidRPr="00850D36">
              <w:t>2) Документы, удостоверяющие личность;</w:t>
            </w:r>
          </w:p>
          <w:p w:rsidR="00F65FEE" w:rsidRPr="00850D36" w:rsidRDefault="00F65FEE" w:rsidP="000968FD">
            <w:pPr>
              <w:autoSpaceDE w:val="0"/>
              <w:autoSpaceDN w:val="0"/>
              <w:adjustRightInd w:val="0"/>
              <w:ind w:firstLine="310"/>
              <w:jc w:val="both"/>
            </w:pPr>
            <w:r w:rsidRPr="00850D36">
              <w:t>3) Документ, подтверждающий полномочия представителя (если от имени заявителя действует представитель);</w:t>
            </w:r>
          </w:p>
          <w:p w:rsidR="00F65FEE" w:rsidRPr="00850D36" w:rsidRDefault="00F65FEE" w:rsidP="000968FD">
            <w:pPr>
              <w:autoSpaceDE w:val="0"/>
              <w:autoSpaceDN w:val="0"/>
              <w:adjustRightInd w:val="0"/>
              <w:ind w:firstLine="310"/>
              <w:jc w:val="both"/>
            </w:pPr>
            <w:r w:rsidRPr="00850D36">
              <w:lastRenderedPageBreak/>
              <w:t>4) Схема расположения земельного участка или земельных участков на кадастровом плане территории.</w:t>
            </w:r>
          </w:p>
          <w:p w:rsidR="00F65FEE" w:rsidRPr="00850D36" w:rsidRDefault="00F65FEE" w:rsidP="000968F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5FEE" w:rsidRPr="00850D36" w:rsidRDefault="00F65FEE" w:rsidP="000968F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F65FEE" w:rsidRPr="00850D36" w:rsidRDefault="00F65FEE" w:rsidP="000968FD">
            <w:pPr>
              <w:autoSpaceDE w:val="0"/>
              <w:autoSpaceDN w:val="0"/>
              <w:adjustRightInd w:val="0"/>
              <w:ind w:firstLine="540"/>
              <w:jc w:val="both"/>
            </w:pPr>
            <w:r w:rsidRPr="00850D36">
              <w:t>лично (лицом, действующим от имени заявителя на основании доверенности);</w:t>
            </w:r>
          </w:p>
          <w:p w:rsidR="00F65FEE" w:rsidRPr="00850D36" w:rsidRDefault="00F65FEE" w:rsidP="000968FD">
            <w:pPr>
              <w:autoSpaceDE w:val="0"/>
              <w:autoSpaceDN w:val="0"/>
              <w:adjustRightInd w:val="0"/>
              <w:ind w:firstLine="540"/>
              <w:jc w:val="both"/>
            </w:pPr>
            <w:r w:rsidRPr="00850D36">
              <w:t>почтовым отправлением.</w:t>
            </w:r>
          </w:p>
          <w:p w:rsidR="00F65FEE" w:rsidRPr="00850D36" w:rsidRDefault="00F65FEE" w:rsidP="000968FD">
            <w:pPr>
              <w:autoSpaceDE w:val="0"/>
              <w:autoSpaceDN w:val="0"/>
              <w:adjustRightInd w:val="0"/>
              <w:ind w:firstLine="540"/>
              <w:jc w:val="both"/>
            </w:pPr>
            <w:r w:rsidRPr="00850D36">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Nonformat"/>
              <w:ind w:firstLine="382"/>
              <w:jc w:val="both"/>
              <w:rPr>
                <w:rFonts w:ascii="Times New Roman" w:hAnsi="Times New Roman" w:cs="Times New Roman"/>
                <w:sz w:val="24"/>
                <w:szCs w:val="24"/>
              </w:rPr>
            </w:pPr>
            <w:r w:rsidRPr="00850D36">
              <w:rPr>
                <w:rFonts w:ascii="Times New Roman" w:hAnsi="Times New Roman" w:cs="Times New Roman"/>
                <w:sz w:val="24"/>
                <w:szCs w:val="24"/>
              </w:rPr>
              <w:t xml:space="preserve">Получаются в рамках межведомственного взаимодействия: </w:t>
            </w:r>
          </w:p>
          <w:p w:rsidR="00F65FEE" w:rsidRPr="00850D36" w:rsidRDefault="00F65FEE" w:rsidP="000968FD">
            <w:pPr>
              <w:pStyle w:val="ConsPlusNonformat"/>
              <w:ind w:firstLine="382"/>
              <w:jc w:val="both"/>
              <w:rPr>
                <w:rFonts w:ascii="Times New Roman" w:hAnsi="Times New Roman" w:cs="Times New Roman"/>
                <w:sz w:val="24"/>
                <w:szCs w:val="24"/>
              </w:rPr>
            </w:pPr>
            <w:r w:rsidRPr="00850D36">
              <w:rPr>
                <w:rFonts w:ascii="Times New Roman" w:hAnsi="Times New Roman" w:cs="Times New Roman"/>
                <w:sz w:val="24"/>
                <w:szCs w:val="24"/>
              </w:rPr>
              <w:t>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F65FEE" w:rsidRPr="00850D36" w:rsidRDefault="00F65FEE" w:rsidP="000968FD">
            <w:pPr>
              <w:pStyle w:val="ConsPlusNonformat"/>
              <w:ind w:firstLine="382"/>
              <w:jc w:val="both"/>
              <w:rPr>
                <w:rFonts w:ascii="Times New Roman" w:hAnsi="Times New Roman" w:cs="Times New Roman"/>
                <w:sz w:val="24"/>
                <w:szCs w:val="24"/>
              </w:rPr>
            </w:pPr>
            <w:r w:rsidRPr="00850D36">
              <w:rPr>
                <w:rFonts w:ascii="Times New Roman" w:hAnsi="Times New Roman" w:cs="Times New Roman"/>
                <w:sz w:val="24"/>
                <w:szCs w:val="24"/>
              </w:rPr>
              <w:t>Способы получения и порядок представления документов, которые заявитель вправе представить, определены пунктом 2.5 настоящего Регламента.</w:t>
            </w:r>
          </w:p>
          <w:p w:rsidR="00F65FEE" w:rsidRPr="00850D36" w:rsidRDefault="00F65FEE" w:rsidP="000968FD">
            <w:pPr>
              <w:pStyle w:val="ConsPlusNonformat"/>
              <w:ind w:firstLine="382"/>
              <w:jc w:val="both"/>
              <w:rPr>
                <w:rFonts w:ascii="Times New Roman" w:hAnsi="Times New Roman" w:cs="Times New Roman"/>
                <w:sz w:val="24"/>
                <w:szCs w:val="24"/>
              </w:rPr>
            </w:pPr>
            <w:r w:rsidRPr="00850D36">
              <w:rPr>
                <w:rFonts w:ascii="Times New Roman" w:hAnsi="Times New Roman" w:cs="Times New Roman"/>
                <w:sz w:val="24"/>
                <w:szCs w:val="24"/>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5FEE" w:rsidRPr="00850D36" w:rsidRDefault="00F65FEE" w:rsidP="000968FD">
            <w:pPr>
              <w:pStyle w:val="ConsPlusNonformat"/>
              <w:ind w:firstLine="382"/>
              <w:jc w:val="both"/>
              <w:rPr>
                <w:rFonts w:ascii="Times New Roman" w:hAnsi="Times New Roman" w:cs="Times New Roman"/>
                <w:sz w:val="24"/>
                <w:szCs w:val="24"/>
              </w:rPr>
            </w:pPr>
            <w:r w:rsidRPr="00850D36">
              <w:rPr>
                <w:rFonts w:ascii="Times New Roman" w:hAnsi="Times New Roman" w:cs="Times New Roman"/>
                <w:sz w:val="24"/>
                <w:szCs w:val="24"/>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Согласование не требуется.</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427"/>
              <w:jc w:val="both"/>
            </w:pPr>
            <w:r w:rsidRPr="00850D36">
              <w:t>1) Подача документов ненадлежащим лицом;</w:t>
            </w:r>
          </w:p>
          <w:p w:rsidR="00F65FEE" w:rsidRPr="00850D36" w:rsidRDefault="00F65FEE" w:rsidP="000968FD">
            <w:pPr>
              <w:ind w:firstLine="427"/>
              <w:jc w:val="both"/>
            </w:pPr>
            <w:r w:rsidRPr="00850D36">
              <w:t>2) Несоответствие представленных документов перечню документов, указанных в пункте 2.5 настоящего Регламента;</w:t>
            </w:r>
          </w:p>
          <w:p w:rsidR="00F65FEE" w:rsidRPr="00850D36" w:rsidRDefault="00F65FEE" w:rsidP="000968FD">
            <w:pPr>
              <w:ind w:firstLine="427"/>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65FEE" w:rsidRPr="00850D36" w:rsidRDefault="00F65FEE" w:rsidP="000968FD">
            <w:pPr>
              <w:ind w:firstLine="427"/>
              <w:jc w:val="both"/>
            </w:pPr>
            <w:r w:rsidRPr="00850D36">
              <w:t>4) Представление документов в ненадлежащий орган</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autoSpaceDE w:val="0"/>
              <w:autoSpaceDN w:val="0"/>
              <w:adjustRightInd w:val="0"/>
              <w:ind w:firstLine="427"/>
              <w:jc w:val="both"/>
            </w:pPr>
            <w:r w:rsidRPr="00850D36">
              <w:t>Основания для приостановления предоставления услуги не предусмотрены.</w:t>
            </w:r>
          </w:p>
          <w:p w:rsidR="00F65FEE" w:rsidRPr="00850D36" w:rsidRDefault="00F65FEE" w:rsidP="000968FD">
            <w:pPr>
              <w:autoSpaceDE w:val="0"/>
              <w:autoSpaceDN w:val="0"/>
              <w:adjustRightInd w:val="0"/>
              <w:ind w:firstLine="427"/>
              <w:jc w:val="both"/>
            </w:pPr>
            <w:r w:rsidRPr="00850D36">
              <w:t>Основания для отказа:</w:t>
            </w:r>
          </w:p>
          <w:p w:rsidR="00F65FEE" w:rsidRPr="00850D36" w:rsidRDefault="00F65FEE" w:rsidP="000968FD">
            <w:pPr>
              <w:autoSpaceDE w:val="0"/>
              <w:autoSpaceDN w:val="0"/>
              <w:adjustRightInd w:val="0"/>
              <w:ind w:firstLine="540"/>
              <w:jc w:val="both"/>
            </w:pPr>
            <w:r w:rsidRPr="00850D36">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F65FEE" w:rsidRPr="00850D36" w:rsidRDefault="00F65FEE" w:rsidP="000968FD">
            <w:pPr>
              <w:autoSpaceDE w:val="0"/>
              <w:autoSpaceDN w:val="0"/>
              <w:adjustRightInd w:val="0"/>
              <w:ind w:firstLine="540"/>
              <w:jc w:val="both"/>
            </w:pPr>
            <w:r w:rsidRPr="00850D36">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F65FEE" w:rsidRPr="00850D36" w:rsidRDefault="00F65FEE" w:rsidP="000968FD">
            <w:pPr>
              <w:autoSpaceDE w:val="0"/>
              <w:autoSpaceDN w:val="0"/>
              <w:adjustRightInd w:val="0"/>
              <w:ind w:firstLine="540"/>
              <w:jc w:val="both"/>
            </w:pPr>
            <w:r w:rsidRPr="00850D36">
              <w:t xml:space="preserve">3) разработка схемы расположения земельного участка с нарушением предусмотренных </w:t>
            </w:r>
            <w:hyperlink r:id="rId172" w:history="1">
              <w:r w:rsidRPr="00850D36">
                <w:t>статьей 11.9</w:t>
              </w:r>
            </w:hyperlink>
            <w:r w:rsidRPr="00850D36">
              <w:t xml:space="preserve"> ЗК РФ требований к образуемым земельным участкам;</w:t>
            </w:r>
          </w:p>
          <w:p w:rsidR="00F65FEE" w:rsidRPr="00850D36" w:rsidRDefault="00F65FEE" w:rsidP="000968FD">
            <w:pPr>
              <w:autoSpaceDE w:val="0"/>
              <w:autoSpaceDN w:val="0"/>
              <w:adjustRightInd w:val="0"/>
              <w:ind w:firstLine="540"/>
              <w:jc w:val="both"/>
            </w:pPr>
            <w:r w:rsidRPr="00850D36">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F65FEE" w:rsidRPr="00850D36" w:rsidRDefault="00F65FEE" w:rsidP="000968FD">
            <w:pPr>
              <w:autoSpaceDE w:val="0"/>
              <w:autoSpaceDN w:val="0"/>
              <w:adjustRightInd w:val="0"/>
              <w:ind w:firstLine="540"/>
              <w:jc w:val="both"/>
            </w:pPr>
            <w:r w:rsidRPr="00850D36">
              <w:lastRenderedPageBreak/>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p w:rsidR="00F65FEE" w:rsidRPr="00850D36" w:rsidRDefault="00F65FEE" w:rsidP="000968FD">
            <w:pPr>
              <w:pStyle w:val="ConsPlusCell"/>
              <w:widowControl/>
              <w:ind w:firstLine="45"/>
              <w:rPr>
                <w:rFonts w:ascii="Times New Roman" w:hAnsi="Times New Roman" w:cs="Times New Roman"/>
                <w:sz w:val="24"/>
                <w:szCs w:val="24"/>
              </w:rPr>
            </w:pPr>
          </w:p>
          <w:p w:rsidR="00F65FEE" w:rsidRPr="00850D36" w:rsidRDefault="00F65FEE" w:rsidP="000968FD">
            <w:pPr>
              <w:pStyle w:val="ConsPlusCell"/>
              <w:widowControl/>
              <w:ind w:firstLine="45"/>
              <w:rPr>
                <w:rFonts w:ascii="Times New Roman" w:hAnsi="Times New Roman" w:cs="Times New Roman"/>
                <w:sz w:val="24"/>
                <w:szCs w:val="24"/>
              </w:rPr>
            </w:pPr>
          </w:p>
          <w:p w:rsidR="00F65FEE" w:rsidRPr="00850D36" w:rsidRDefault="00F65FEE" w:rsidP="000968FD">
            <w:pPr>
              <w:pStyle w:val="ConsPlusCell"/>
              <w:widowControl/>
              <w:ind w:firstLine="45"/>
              <w:rPr>
                <w:rFonts w:ascii="Times New Roman" w:hAnsi="Times New Roman" w:cs="Times New Roman"/>
                <w:sz w:val="24"/>
                <w:szCs w:val="24"/>
              </w:rPr>
            </w:pPr>
            <w:r w:rsidRPr="00850D36">
              <w:rPr>
                <w:rFonts w:ascii="Times New Roman" w:hAnsi="Times New Roman" w:cs="Times New Roman"/>
                <w:sz w:val="24"/>
                <w:szCs w:val="24"/>
              </w:rPr>
              <w:t>п.16 ст.11.10 ЗК РФ</w:t>
            </w: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Муниципальная услуга предоставляется на безвозмездной основе</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ind w:firstLine="310"/>
              <w:jc w:val="both"/>
            </w:pPr>
            <w:r w:rsidRPr="00850D36">
              <w:t>Предоставление необходимых и обязательных услуг не требуется</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F65FEE" w:rsidRPr="00850D36" w:rsidRDefault="00F65FEE" w:rsidP="000968F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tabs>
                <w:tab w:val="num" w:pos="0"/>
              </w:tabs>
              <w:ind w:firstLine="427"/>
              <w:jc w:val="both"/>
            </w:pPr>
            <w:r w:rsidRPr="00850D36">
              <w:t>В течение одного дня с момента поступления заявления.</w:t>
            </w:r>
          </w:p>
          <w:p w:rsidR="00F65FEE" w:rsidRPr="00850D36" w:rsidRDefault="00F65FEE" w:rsidP="000968F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5FEE" w:rsidRPr="00850D36" w:rsidRDefault="00F65FEE" w:rsidP="000968F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F65FEE" w:rsidRPr="00850D36" w:rsidRDefault="00F65FEE" w:rsidP="000968F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F65FEE" w:rsidRPr="00850D36" w:rsidRDefault="00F65FEE"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F65FEE" w:rsidRPr="00850D36" w:rsidRDefault="00F65FEE"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5FEE" w:rsidRPr="00850D36" w:rsidRDefault="00F65FEE"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F65FEE" w:rsidRPr="00850D36" w:rsidRDefault="00F65FEE"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F65FEE" w:rsidRPr="00850D36" w:rsidRDefault="00F65FEE" w:rsidP="000968FD">
            <w:pPr>
              <w:autoSpaceDE w:val="0"/>
              <w:autoSpaceDN w:val="0"/>
              <w:adjustRightInd w:val="0"/>
              <w:ind w:firstLine="427"/>
              <w:jc w:val="both"/>
            </w:pPr>
            <w:r w:rsidRPr="00850D36">
              <w:t>очередей при приеме и выдаче документов заявителям;</w:t>
            </w:r>
          </w:p>
          <w:p w:rsidR="00F65FEE" w:rsidRPr="00850D36" w:rsidRDefault="00F65FEE" w:rsidP="000968FD">
            <w:pPr>
              <w:autoSpaceDE w:val="0"/>
              <w:autoSpaceDN w:val="0"/>
              <w:adjustRightInd w:val="0"/>
              <w:ind w:firstLine="427"/>
              <w:jc w:val="both"/>
            </w:pPr>
            <w:r w:rsidRPr="00850D36">
              <w:t>нарушений сроков предоставления муниципальной услуги;</w:t>
            </w:r>
          </w:p>
          <w:p w:rsidR="00F65FEE" w:rsidRPr="00850D36" w:rsidRDefault="00F65FEE" w:rsidP="000968F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F65FEE" w:rsidRPr="00850D36" w:rsidRDefault="00F65FEE"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F65FEE" w:rsidRPr="00850D36" w:rsidRDefault="00F65FEE"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5FEE" w:rsidRPr="00850D36" w:rsidRDefault="00F65FEE" w:rsidP="000968F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5FEE" w:rsidRPr="00850D36" w:rsidRDefault="00F65FEE" w:rsidP="000968FD">
            <w:pPr>
              <w:autoSpaceDE w:val="0"/>
              <w:autoSpaceDN w:val="0"/>
              <w:adjustRightInd w:val="0"/>
              <w:ind w:firstLine="427"/>
              <w:jc w:val="both"/>
            </w:pPr>
            <w:r w:rsidRPr="00850D36">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r w:rsidR="00F65FEE" w:rsidRPr="00850D36" w:rsidTr="00182C73">
        <w:tc>
          <w:tcPr>
            <w:tcW w:w="4580"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5FEE" w:rsidRPr="00850D36" w:rsidRDefault="00F65FEE" w:rsidP="000968F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73"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74"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2981" w:type="dxa"/>
            <w:tcBorders>
              <w:top w:val="single" w:sz="6" w:space="0" w:color="auto"/>
              <w:left w:val="single" w:sz="6" w:space="0" w:color="auto"/>
              <w:bottom w:val="single" w:sz="6" w:space="0" w:color="auto"/>
              <w:right w:val="single" w:sz="6" w:space="0" w:color="auto"/>
            </w:tcBorders>
          </w:tcPr>
          <w:p w:rsidR="00F65FEE" w:rsidRPr="00850D36" w:rsidRDefault="00F65FEE" w:rsidP="000968FD">
            <w:pPr>
              <w:pStyle w:val="ConsPlusCell"/>
              <w:widowControl/>
              <w:ind w:firstLine="45"/>
              <w:rPr>
                <w:rFonts w:ascii="Times New Roman" w:hAnsi="Times New Roman" w:cs="Times New Roman"/>
                <w:sz w:val="24"/>
                <w:szCs w:val="24"/>
              </w:rPr>
            </w:pPr>
          </w:p>
        </w:tc>
      </w:tr>
    </w:tbl>
    <w:p w:rsidR="00F65FEE" w:rsidRPr="00850D36" w:rsidRDefault="00F65FEE" w:rsidP="000968FD">
      <w:pPr>
        <w:sectPr w:rsidR="00F65FEE" w:rsidRPr="00850D36" w:rsidSect="000968FD">
          <w:pgSz w:w="16840" w:h="11907" w:orient="landscape"/>
          <w:pgMar w:top="851" w:right="851" w:bottom="851" w:left="1418" w:header="720" w:footer="720" w:gutter="0"/>
          <w:cols w:space="720"/>
        </w:sectPr>
      </w:pPr>
    </w:p>
    <w:p w:rsidR="00F65FEE" w:rsidRPr="00850D36" w:rsidRDefault="00F65FEE" w:rsidP="000968FD">
      <w:pPr>
        <w:autoSpaceDE w:val="0"/>
        <w:autoSpaceDN w:val="0"/>
        <w:adjustRightInd w:val="0"/>
        <w:jc w:val="center"/>
        <w:rPr>
          <w:bCs/>
        </w:rPr>
      </w:pPr>
      <w:r w:rsidRPr="00850D36">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5FEE" w:rsidRPr="00850D36" w:rsidRDefault="00F65FEE" w:rsidP="000968FD">
      <w:pPr>
        <w:autoSpaceDE w:val="0"/>
        <w:autoSpaceDN w:val="0"/>
        <w:adjustRightInd w:val="0"/>
        <w:jc w:val="center"/>
        <w:rPr>
          <w:color w:val="000000"/>
        </w:rPr>
      </w:pPr>
    </w:p>
    <w:p w:rsidR="00F65FEE" w:rsidRPr="00850D36" w:rsidRDefault="00F65FEE"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F65FEE" w:rsidRPr="00850D36" w:rsidRDefault="00F65FEE" w:rsidP="000968FD">
      <w:pPr>
        <w:suppressAutoHyphens/>
        <w:autoSpaceDE w:val="0"/>
        <w:autoSpaceDN w:val="0"/>
        <w:adjustRightInd w:val="0"/>
        <w:ind w:firstLine="709"/>
        <w:jc w:val="both"/>
      </w:pPr>
      <w:r w:rsidRPr="00850D36">
        <w:t>1) консультирование заявителя;</w:t>
      </w:r>
    </w:p>
    <w:p w:rsidR="00F65FEE" w:rsidRPr="00850D36" w:rsidRDefault="00F65FEE" w:rsidP="000968FD">
      <w:pPr>
        <w:suppressAutoHyphens/>
        <w:autoSpaceDE w:val="0"/>
        <w:autoSpaceDN w:val="0"/>
        <w:adjustRightInd w:val="0"/>
        <w:ind w:firstLine="709"/>
        <w:jc w:val="both"/>
      </w:pPr>
      <w:r w:rsidRPr="00850D36">
        <w:t>2) принятие и регистрация заявления;</w:t>
      </w:r>
    </w:p>
    <w:p w:rsidR="00F65FEE" w:rsidRPr="00850D36" w:rsidRDefault="00F65FEE"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4) подготовка и выдача результата муниципальной услуги;</w:t>
      </w:r>
    </w:p>
    <w:p w:rsidR="00F65FEE" w:rsidRPr="00850D36" w:rsidRDefault="00F65FEE" w:rsidP="000968FD">
      <w:pPr>
        <w:suppressAutoHyphens/>
        <w:autoSpaceDE w:val="0"/>
        <w:autoSpaceDN w:val="0"/>
        <w:adjustRightInd w:val="0"/>
        <w:ind w:firstLine="709"/>
        <w:jc w:val="both"/>
      </w:pPr>
      <w:r w:rsidRPr="00850D36">
        <w:t>3.2. Оказание консультаций заявителю</w:t>
      </w:r>
    </w:p>
    <w:p w:rsidR="00F65FEE" w:rsidRPr="00850D36" w:rsidRDefault="00F65FEE"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5FEE" w:rsidRPr="00850D36" w:rsidRDefault="00F65FEE"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F65FEE" w:rsidRPr="00850D36" w:rsidRDefault="00F65FEE"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F65FEE" w:rsidRPr="00850D36" w:rsidRDefault="00F65FEE" w:rsidP="000968FD">
      <w:pPr>
        <w:suppressAutoHyphens/>
        <w:autoSpaceDE w:val="0"/>
        <w:autoSpaceDN w:val="0"/>
        <w:adjustRightInd w:val="0"/>
        <w:ind w:firstLine="709"/>
        <w:jc w:val="both"/>
      </w:pPr>
      <w:r w:rsidRPr="00850D36">
        <w:t>3.3. Принятие и регистрация заявления</w:t>
      </w:r>
    </w:p>
    <w:p w:rsidR="00F65FEE" w:rsidRPr="00850D36" w:rsidRDefault="00F65FEE" w:rsidP="000968FD">
      <w:pPr>
        <w:suppressAutoHyphens/>
        <w:ind w:firstLine="709"/>
        <w:jc w:val="both"/>
        <w:rPr>
          <w:i/>
        </w:rPr>
      </w:pPr>
      <w:r w:rsidRPr="00850D36">
        <w:t>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w:t>
      </w:r>
      <w:r w:rsidRPr="00850D36">
        <w:rPr>
          <w:i/>
        </w:rPr>
        <w:t xml:space="preserve"> </w:t>
      </w:r>
    </w:p>
    <w:p w:rsidR="00F65FEE" w:rsidRPr="00850D36" w:rsidRDefault="00F65FEE"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5FEE" w:rsidRPr="00850D36" w:rsidRDefault="00F65FEE"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F65FEE" w:rsidRPr="00850D36" w:rsidRDefault="00F65FEE"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F65FEE" w:rsidRPr="00850D36" w:rsidRDefault="00F65FEE"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F65FEE" w:rsidRPr="00850D36" w:rsidRDefault="00F65FEE"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5FEE" w:rsidRPr="00850D36" w:rsidRDefault="00F65FEE" w:rsidP="000968FD">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F65FEE" w:rsidRPr="00850D36" w:rsidRDefault="00F65FEE"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50D36">
        <w:rPr>
          <w:bCs/>
        </w:rPr>
        <w:t>;</w:t>
      </w:r>
    </w:p>
    <w:p w:rsidR="00F65FEE" w:rsidRPr="00850D36" w:rsidRDefault="00F65FEE"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F65FEE" w:rsidRPr="00850D36" w:rsidRDefault="00F65FEE" w:rsidP="000968FD">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65FEE" w:rsidRPr="00850D36" w:rsidRDefault="00F65FEE" w:rsidP="000968F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F65FEE" w:rsidRPr="00850D36" w:rsidRDefault="00F65FEE"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F65FEE" w:rsidRPr="00850D36" w:rsidRDefault="00F65FEE"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F65FEE" w:rsidRPr="00850D36" w:rsidRDefault="00F65FEE"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65FEE" w:rsidRPr="00850D36" w:rsidRDefault="00F65FEE" w:rsidP="000968FD">
      <w:pPr>
        <w:autoSpaceDE w:val="0"/>
        <w:autoSpaceDN w:val="0"/>
        <w:adjustRightInd w:val="0"/>
        <w:ind w:firstLine="709"/>
        <w:jc w:val="both"/>
      </w:pPr>
      <w:r w:rsidRPr="00850D36">
        <w:lastRenderedPageBreak/>
        <w:t>3.3.3. Руководитель Палаты рассматривает заявление, определяет исполнителя и направляет специалисту Палаты.</w:t>
      </w:r>
    </w:p>
    <w:p w:rsidR="00F65FEE" w:rsidRPr="00850D36" w:rsidRDefault="00F65FEE"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F65FEE" w:rsidRPr="00850D36" w:rsidRDefault="00F65FEE"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F65FEE" w:rsidRPr="00850D36" w:rsidRDefault="00F65FEE"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ind w:firstLine="709"/>
        <w:jc w:val="both"/>
      </w:pPr>
      <w:r w:rsidRPr="00850D36">
        <w:rPr>
          <w:spacing w:val="-1"/>
        </w:rPr>
        <w:t xml:space="preserve">3.4.1. Специалист </w:t>
      </w:r>
      <w:r w:rsidRPr="00850D36">
        <w:t>Палаты</w:t>
      </w:r>
      <w:r w:rsidRPr="00850D36">
        <w:rPr>
          <w:spacing w:val="-1"/>
        </w:rPr>
        <w:t xml:space="preserve"> </w:t>
      </w:r>
      <w:r w:rsidRPr="00850D36">
        <w:t>направляет в электронной форме посредством системы межведомственного электронного взаимодействия запросы о предоставлении:</w:t>
      </w:r>
    </w:p>
    <w:p w:rsidR="00F65FEE" w:rsidRPr="00850D36" w:rsidRDefault="00F65FEE" w:rsidP="000968FD">
      <w:pPr>
        <w:suppressAutoHyphens/>
        <w:ind w:firstLine="709"/>
        <w:jc w:val="both"/>
      </w:pPr>
      <w:r w:rsidRPr="00850D36">
        <w:t xml:space="preserve">1) Выписка из Единого государственного реестра недвижимости (содержащей общедоступные сведения о зарегистрированных правах на объект недвижимости); </w:t>
      </w:r>
    </w:p>
    <w:p w:rsidR="00F65FEE" w:rsidRPr="00850D36" w:rsidRDefault="00F65FEE" w:rsidP="000968FD">
      <w:pPr>
        <w:suppressAutoHyphens/>
        <w:ind w:firstLine="709"/>
        <w:jc w:val="both"/>
      </w:pPr>
      <w:r w:rsidRPr="00850D36">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F65FEE" w:rsidRPr="00850D36" w:rsidRDefault="00F65FEE" w:rsidP="000968FD">
      <w:pPr>
        <w:suppressAutoHyphens/>
        <w:ind w:firstLine="709"/>
        <w:jc w:val="both"/>
      </w:pPr>
      <w:r w:rsidRPr="00850D36">
        <w:t>3) Сведений из ЕГРЮЛ либо Сведений из ЕГРИП.</w:t>
      </w:r>
    </w:p>
    <w:p w:rsidR="00F65FEE" w:rsidRPr="00850D36" w:rsidRDefault="00F65FEE" w:rsidP="000968FD">
      <w:pPr>
        <w:suppressAutoHyphens/>
        <w:ind w:firstLine="709"/>
        <w:jc w:val="both"/>
        <w:rPr>
          <w:spacing w:val="-1"/>
        </w:rPr>
      </w:pPr>
      <w:r w:rsidRPr="00850D36">
        <w:rPr>
          <w:spacing w:val="-1"/>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F65FEE" w:rsidRPr="00850D36" w:rsidRDefault="00F65FEE"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F65FEE" w:rsidRPr="00850D36" w:rsidRDefault="00F65FEE" w:rsidP="000968FD">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F65FEE" w:rsidRPr="00850D36" w:rsidRDefault="00F65FEE" w:rsidP="000968FD">
      <w:pPr>
        <w:suppressAutoHyphens/>
        <w:autoSpaceDE w:val="0"/>
        <w:autoSpaceDN w:val="0"/>
        <w:adjustRightInd w:val="0"/>
        <w:ind w:firstLine="709"/>
        <w:jc w:val="both"/>
      </w:pPr>
      <w:r w:rsidRPr="00850D36">
        <w:t xml:space="preserve">по документам (сведениям), направляемым специалистами Росреестра, не более </w:t>
      </w:r>
      <w:proofErr w:type="gramStart"/>
      <w:r w:rsidRPr="00850D36">
        <w:t>трех  рабочих</w:t>
      </w:r>
      <w:proofErr w:type="gramEnd"/>
      <w:r w:rsidRPr="00850D36">
        <w:t xml:space="preserve"> дней;</w:t>
      </w:r>
    </w:p>
    <w:p w:rsidR="00F65FEE" w:rsidRPr="00850D36" w:rsidRDefault="00F65FEE"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5FEE" w:rsidRPr="00850D36" w:rsidRDefault="00F65FEE" w:rsidP="000968FD">
      <w:pPr>
        <w:suppressAutoHyphens/>
        <w:ind w:firstLine="720"/>
        <w:jc w:val="both"/>
      </w:pPr>
      <w:r w:rsidRPr="00850D36">
        <w:t>Результат процедур: документы (сведения) либо уведомление об отказе, направленные в Палату.</w:t>
      </w:r>
    </w:p>
    <w:p w:rsidR="00F65FEE" w:rsidRPr="00850D36" w:rsidRDefault="00F65FEE" w:rsidP="000968FD">
      <w:pPr>
        <w:suppressAutoHyphens/>
        <w:ind w:firstLine="720"/>
        <w:jc w:val="both"/>
        <w:rPr>
          <w:spacing w:val="-1"/>
        </w:rPr>
      </w:pPr>
    </w:p>
    <w:p w:rsidR="00F65FEE" w:rsidRPr="00850D36" w:rsidRDefault="00F65FEE" w:rsidP="000968FD">
      <w:pPr>
        <w:suppressAutoHyphens/>
        <w:autoSpaceDE w:val="0"/>
        <w:autoSpaceDN w:val="0"/>
        <w:adjustRightInd w:val="0"/>
        <w:ind w:firstLine="709"/>
        <w:jc w:val="both"/>
      </w:pPr>
      <w:r w:rsidRPr="00850D36">
        <w:t>3.5. Подготовка результата муниципальной услуги</w:t>
      </w:r>
    </w:p>
    <w:p w:rsidR="00F65FEE" w:rsidRPr="00850D36" w:rsidRDefault="00F65FEE" w:rsidP="000968FD">
      <w:pPr>
        <w:suppressAutoHyphens/>
        <w:ind w:firstLine="709"/>
        <w:jc w:val="both"/>
      </w:pPr>
    </w:p>
    <w:p w:rsidR="00F65FEE" w:rsidRPr="00850D36" w:rsidRDefault="00F65FEE" w:rsidP="000968FD">
      <w:pPr>
        <w:suppressAutoHyphens/>
        <w:ind w:firstLine="709"/>
        <w:jc w:val="both"/>
      </w:pPr>
      <w:r w:rsidRPr="00850D36">
        <w:t>3.5.1. Специалист Палаты осуществляет:</w:t>
      </w:r>
    </w:p>
    <w:p w:rsidR="00F65FEE" w:rsidRPr="00850D36" w:rsidRDefault="00F65FEE" w:rsidP="000968FD">
      <w:pPr>
        <w:suppressAutoHyphens/>
        <w:autoSpaceDE w:val="0"/>
        <w:autoSpaceDN w:val="0"/>
        <w:adjustRightInd w:val="0"/>
        <w:ind w:firstLine="709"/>
        <w:jc w:val="both"/>
      </w:pPr>
      <w:r w:rsidRPr="00850D36">
        <w:t>проверку содержания документов, прилагаемых к заявлению;</w:t>
      </w:r>
    </w:p>
    <w:p w:rsidR="00F65FEE" w:rsidRPr="00850D36" w:rsidRDefault="00F65FEE" w:rsidP="000968FD">
      <w:pPr>
        <w:suppressAutoHyphens/>
        <w:autoSpaceDE w:val="0"/>
        <w:autoSpaceDN w:val="0"/>
        <w:adjustRightInd w:val="0"/>
        <w:ind w:firstLine="709"/>
        <w:jc w:val="both"/>
      </w:pPr>
      <w:r w:rsidRPr="00850D36">
        <w:t>проверку наличия оснований для отказа в предоставлении муниципальной услуги, предусмотренных пунктом 2.9 настоящего Регламента.</w:t>
      </w:r>
    </w:p>
    <w:p w:rsidR="00F65FEE" w:rsidRPr="00850D36" w:rsidRDefault="00F65FEE" w:rsidP="000968FD">
      <w:pPr>
        <w:suppressAutoHyphens/>
        <w:autoSpaceDE w:val="0"/>
        <w:autoSpaceDN w:val="0"/>
        <w:adjustRightInd w:val="0"/>
        <w:ind w:firstLine="709"/>
        <w:jc w:val="both"/>
      </w:pPr>
      <w:r w:rsidRPr="00850D36">
        <w:t>В случае наличия оснований для отказа в предоставлении муниципальной услуги специалист Палаты осуществляет:</w:t>
      </w:r>
    </w:p>
    <w:p w:rsidR="00F65FEE" w:rsidRPr="00850D36" w:rsidRDefault="00F65FEE" w:rsidP="000968FD">
      <w:pPr>
        <w:autoSpaceDE w:val="0"/>
        <w:autoSpaceDN w:val="0"/>
        <w:adjustRightInd w:val="0"/>
        <w:ind w:firstLine="540"/>
        <w:jc w:val="both"/>
      </w:pPr>
      <w:r w:rsidRPr="00850D36">
        <w:t>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F65FEE" w:rsidRPr="00850D36" w:rsidRDefault="00F65FEE" w:rsidP="000968FD">
      <w:pPr>
        <w:suppressAutoHyphens/>
        <w:autoSpaceDE w:val="0"/>
        <w:autoSpaceDN w:val="0"/>
        <w:adjustRightInd w:val="0"/>
        <w:ind w:firstLine="709"/>
        <w:jc w:val="both"/>
      </w:pPr>
      <w:r w:rsidRPr="00850D36">
        <w:t>В случае отсутствия оснований для отказа в предоставлении муниципальной услуги специалист Палаты:</w:t>
      </w:r>
    </w:p>
    <w:p w:rsidR="00F65FEE" w:rsidRPr="00850D36" w:rsidRDefault="00F65FEE" w:rsidP="000968FD">
      <w:pPr>
        <w:suppressAutoHyphens/>
        <w:autoSpaceDE w:val="0"/>
        <w:autoSpaceDN w:val="0"/>
        <w:adjustRightInd w:val="0"/>
        <w:ind w:firstLine="709"/>
        <w:jc w:val="both"/>
      </w:pPr>
      <w:r w:rsidRPr="00850D36">
        <w:t>подготавливает проект постановления об утверждении схемы земельного участка на кадастровом плане территорий.</w:t>
      </w:r>
    </w:p>
    <w:p w:rsidR="00F65FEE" w:rsidRPr="00850D36" w:rsidRDefault="00F65FEE" w:rsidP="000968FD">
      <w:pPr>
        <w:suppressAutoHyphens/>
        <w:autoSpaceDE w:val="0"/>
        <w:autoSpaceDN w:val="0"/>
        <w:adjustRightInd w:val="0"/>
        <w:ind w:firstLine="709"/>
        <w:jc w:val="both"/>
      </w:pPr>
      <w:r w:rsidRPr="00850D36">
        <w:t>Передает проект подготовленного документа на согласование председателю Палаты.</w:t>
      </w:r>
    </w:p>
    <w:p w:rsidR="00F65FEE" w:rsidRPr="00850D36" w:rsidRDefault="00F65FEE" w:rsidP="000968FD">
      <w:pPr>
        <w:autoSpaceDE w:val="0"/>
        <w:autoSpaceDN w:val="0"/>
        <w:adjustRightInd w:val="0"/>
        <w:ind w:firstLine="709"/>
        <w:jc w:val="both"/>
      </w:pPr>
      <w:r w:rsidRPr="00850D36">
        <w:t xml:space="preserve">Процедуры, устанавливаемые настоящим пунктом, осуществляются в течение трех дней с момента поступления ответов на запросы. </w:t>
      </w:r>
    </w:p>
    <w:p w:rsidR="00F65FEE" w:rsidRPr="00850D36" w:rsidRDefault="00F65FEE" w:rsidP="000968FD">
      <w:pPr>
        <w:suppressAutoHyphens/>
        <w:autoSpaceDE w:val="0"/>
        <w:autoSpaceDN w:val="0"/>
        <w:adjustRightInd w:val="0"/>
        <w:ind w:firstLine="709"/>
        <w:jc w:val="both"/>
      </w:pPr>
      <w:r w:rsidRPr="00850D36">
        <w:t>Результат процедур: проект документа, переданный председателю Палаты.</w:t>
      </w:r>
    </w:p>
    <w:p w:rsidR="00F65FEE" w:rsidRPr="00850D36" w:rsidRDefault="00F65FEE" w:rsidP="000968FD">
      <w:pPr>
        <w:suppressAutoHyphens/>
        <w:autoSpaceDE w:val="0"/>
        <w:autoSpaceDN w:val="0"/>
        <w:adjustRightInd w:val="0"/>
        <w:ind w:firstLine="709"/>
        <w:jc w:val="both"/>
      </w:pPr>
      <w:r w:rsidRPr="00850D36">
        <w:lastRenderedPageBreak/>
        <w:t xml:space="preserve">3.5.2. Председатель подписывает проект документа и направляет </w:t>
      </w:r>
      <w:proofErr w:type="gramStart"/>
      <w:r w:rsidRPr="00850D36">
        <w:t>в специалистам</w:t>
      </w:r>
      <w:proofErr w:type="gramEnd"/>
      <w:r w:rsidRPr="00850D36">
        <w:t xml:space="preserve"> Палаты.</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 в течение одного дня с момента окончания предыдущей процедуры.</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 подписанное распоряжение об утверждении схемы земельного участка на кадастровом плане территорий (со схемой) или решения об отказе в утверждении схемы расположения земельного участка направленное </w:t>
      </w:r>
      <w:proofErr w:type="gramStart"/>
      <w:r w:rsidRPr="00850D36">
        <w:rPr>
          <w:rFonts w:ascii="Times New Roman" w:hAnsi="Times New Roman" w:cs="Times New Roman"/>
          <w:sz w:val="24"/>
          <w:szCs w:val="24"/>
        </w:rPr>
        <w:t>в специалистам</w:t>
      </w:r>
      <w:proofErr w:type="gramEnd"/>
      <w:r w:rsidRPr="00850D36">
        <w:rPr>
          <w:rFonts w:ascii="Times New Roman" w:hAnsi="Times New Roman" w:cs="Times New Roman"/>
          <w:sz w:val="24"/>
          <w:szCs w:val="24"/>
        </w:rPr>
        <w:t xml:space="preserve"> Палаты для регистрации.</w:t>
      </w:r>
    </w:p>
    <w:p w:rsidR="00F65FEE" w:rsidRPr="00850D36" w:rsidRDefault="00F65FEE" w:rsidP="000968FD">
      <w:pPr>
        <w:pStyle w:val="ConsPlusNormal"/>
        <w:suppressAutoHyphens/>
        <w:ind w:firstLine="709"/>
        <w:jc w:val="both"/>
        <w:rPr>
          <w:rFonts w:ascii="Times New Roman" w:hAnsi="Times New Roman" w:cs="Times New Roman"/>
          <w:sz w:val="24"/>
          <w:szCs w:val="24"/>
        </w:rPr>
      </w:pP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6. Выдача заявителю результата муниципальной услуги</w:t>
      </w:r>
    </w:p>
    <w:p w:rsidR="00F65FEE" w:rsidRPr="00850D36" w:rsidRDefault="00F65FEE" w:rsidP="000968FD">
      <w:pPr>
        <w:pStyle w:val="ConsPlusNormal"/>
        <w:suppressAutoHyphens/>
        <w:ind w:firstLine="709"/>
        <w:jc w:val="both"/>
        <w:rPr>
          <w:rFonts w:ascii="Times New Roman" w:hAnsi="Times New Roman" w:cs="Times New Roman"/>
          <w:sz w:val="24"/>
          <w:szCs w:val="24"/>
        </w:rPr>
      </w:pP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6.1. Специалист Палаты регистрирует распоряжение (со схемой) или решение и выдает заявителю либо направляет по почте.</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ы, устанавливаемые настоящим пунктом, осуществляются:</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едыдущей процедуры, в случае направления ответа почтовым отправлением.</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ое (направленное) распоряжение (со схемой) или решение об отказе.</w:t>
      </w:r>
    </w:p>
    <w:p w:rsidR="00F65FEE" w:rsidRPr="00850D36" w:rsidRDefault="00F65FEE" w:rsidP="000968FD">
      <w:pPr>
        <w:autoSpaceDE w:val="0"/>
        <w:autoSpaceDN w:val="0"/>
        <w:adjustRightInd w:val="0"/>
        <w:ind w:right="282"/>
        <w:jc w:val="center"/>
        <w:outlineLvl w:val="2"/>
      </w:pPr>
    </w:p>
    <w:p w:rsidR="00F65FEE" w:rsidRPr="00850D36" w:rsidRDefault="00F65FEE" w:rsidP="000968FD">
      <w:pPr>
        <w:autoSpaceDE w:val="0"/>
        <w:autoSpaceDN w:val="0"/>
        <w:adjustRightInd w:val="0"/>
        <w:ind w:firstLine="709"/>
        <w:jc w:val="both"/>
      </w:pPr>
      <w:r w:rsidRPr="00850D36">
        <w:t>3.7. Предоставление муниципальной услуги через МФЦ</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F65FEE" w:rsidRPr="00850D36" w:rsidRDefault="00F65FEE" w:rsidP="000968FD">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65FEE" w:rsidRPr="00850D36" w:rsidRDefault="00F65FEE" w:rsidP="000968FD">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65FEE" w:rsidRPr="00850D36" w:rsidRDefault="00F65FEE" w:rsidP="000968FD">
      <w:pPr>
        <w:autoSpaceDE w:val="0"/>
        <w:autoSpaceDN w:val="0"/>
        <w:adjustRightInd w:val="0"/>
        <w:ind w:firstLine="709"/>
        <w:jc w:val="both"/>
      </w:pP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3);</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w:t>
      </w:r>
      <w:r w:rsidRPr="00850D36">
        <w:rPr>
          <w:rFonts w:ascii="Times New Roman" w:hAnsi="Times New Roman" w:cs="Times New Roman"/>
          <w:sz w:val="24"/>
          <w:szCs w:val="24"/>
        </w:rPr>
        <w:lastRenderedPageBreak/>
        <w:t>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F65FEE" w:rsidRPr="00850D36" w:rsidRDefault="00F65FEE" w:rsidP="000968FD">
      <w:pPr>
        <w:ind w:left="5954"/>
      </w:pPr>
    </w:p>
    <w:p w:rsidR="00F65FEE" w:rsidRPr="00850D36" w:rsidRDefault="00F65FEE"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5FEE" w:rsidRPr="00850D36" w:rsidRDefault="00F65FEE"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F65FEE" w:rsidRPr="00850D36" w:rsidRDefault="00F65FEE"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F65FEE" w:rsidRPr="00850D36" w:rsidRDefault="00F65FEE" w:rsidP="000968FD">
      <w:pPr>
        <w:autoSpaceDE w:val="0"/>
        <w:autoSpaceDN w:val="0"/>
        <w:adjustRightInd w:val="0"/>
        <w:ind w:firstLine="709"/>
        <w:jc w:val="both"/>
      </w:pPr>
      <w:r w:rsidRPr="00850D36">
        <w:t>2) проводимые в установленном порядке проверки ведения делопроизводства;</w:t>
      </w:r>
    </w:p>
    <w:p w:rsidR="00F65FEE" w:rsidRPr="00850D36" w:rsidRDefault="00F65FEE" w:rsidP="000968F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F65FEE" w:rsidRPr="00850D36" w:rsidRDefault="00F65FEE" w:rsidP="000968F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5FEE" w:rsidRPr="00850D36" w:rsidRDefault="00F65FEE" w:rsidP="000968F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65FEE" w:rsidRPr="00850D36" w:rsidRDefault="00F65FEE" w:rsidP="000968F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65FEE" w:rsidRPr="00850D36" w:rsidRDefault="00F65FEE" w:rsidP="000968FD">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5FEE" w:rsidRPr="00850D36" w:rsidRDefault="00F65FEE" w:rsidP="000968FD">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5FEE" w:rsidRPr="00850D36" w:rsidRDefault="00F65FEE" w:rsidP="000968FD">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F65FEE" w:rsidRPr="00850D36" w:rsidRDefault="00F65FEE" w:rsidP="000968FD">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5FEE" w:rsidRPr="00850D36" w:rsidRDefault="00F65FEE" w:rsidP="000968F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5FEE" w:rsidRPr="00850D36" w:rsidRDefault="00F65FEE" w:rsidP="000968F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5FEE" w:rsidRPr="00850D36" w:rsidRDefault="00F65FEE" w:rsidP="000968FD">
      <w:pPr>
        <w:autoSpaceDE w:val="0"/>
        <w:autoSpaceDN w:val="0"/>
        <w:adjustRightInd w:val="0"/>
        <w:spacing w:before="108" w:after="108"/>
        <w:jc w:val="center"/>
        <w:rPr>
          <w:bCs/>
        </w:rPr>
      </w:pPr>
      <w:r w:rsidRPr="00850D36">
        <w:rPr>
          <w:bCs/>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5FEE" w:rsidRPr="00850D36" w:rsidRDefault="00F65FEE" w:rsidP="000968FD">
      <w:pPr>
        <w:suppressAutoHyphens/>
        <w:ind w:firstLine="720"/>
        <w:jc w:val="both"/>
      </w:pPr>
    </w:p>
    <w:p w:rsidR="00F65FEE" w:rsidRPr="00850D36" w:rsidRDefault="00F65FEE" w:rsidP="000968F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муниципальной услуги;</w:t>
      </w:r>
    </w:p>
    <w:p w:rsidR="00F65FEE" w:rsidRPr="00850D36" w:rsidRDefault="00F65FEE" w:rsidP="000968FD">
      <w:pPr>
        <w:suppressAutoHyphens/>
        <w:ind w:firstLine="720"/>
        <w:jc w:val="both"/>
      </w:pPr>
      <w:r w:rsidRPr="00850D36">
        <w:t>2) нарушение срока предоставления муниципальной услуги;</w:t>
      </w:r>
    </w:p>
    <w:p w:rsidR="00F65FEE" w:rsidRPr="00850D36" w:rsidRDefault="00F65FEE" w:rsidP="000968F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F65FEE" w:rsidRPr="00850D36" w:rsidRDefault="00F65FEE" w:rsidP="000968F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F65FEE" w:rsidRPr="00850D36" w:rsidRDefault="00F65FEE" w:rsidP="000968F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F65FEE" w:rsidRPr="00850D36" w:rsidRDefault="00F65FEE" w:rsidP="000968FD">
      <w:pPr>
        <w:suppressAutoHyphens/>
        <w:ind w:firstLine="720"/>
        <w:jc w:val="both"/>
      </w:pPr>
      <w:r w:rsidRPr="00850D36">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65FEE" w:rsidRPr="00850D36" w:rsidRDefault="00F65FEE" w:rsidP="000968FD">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F65FEE" w:rsidRPr="00850D36" w:rsidRDefault="00F65FEE" w:rsidP="000968FD">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75" w:history="1">
        <w:r w:rsidRPr="00850D36">
          <w:rPr>
            <w:rStyle w:val="a3"/>
            <w:color w:val="auto"/>
            <w:u w:val="none"/>
          </w:rPr>
          <w:t>пунктом 4 части 1 статьи 7</w:t>
        </w:r>
      </w:hyperlink>
      <w:r w:rsidRPr="00850D36">
        <w:t xml:space="preserve"> Федерального закона № 210-ФЗ.</w:t>
      </w:r>
    </w:p>
    <w:p w:rsidR="00F65FEE" w:rsidRPr="00850D36" w:rsidRDefault="00F65FEE" w:rsidP="000968F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F65FEE" w:rsidRPr="00850D36" w:rsidRDefault="00F65FEE" w:rsidP="000968FD">
      <w:pPr>
        <w:autoSpaceDE w:val="0"/>
        <w:autoSpaceDN w:val="0"/>
        <w:adjustRightInd w:val="0"/>
        <w:ind w:firstLine="720"/>
        <w:jc w:val="both"/>
      </w:pPr>
      <w:r w:rsidRPr="00850D36">
        <w:t>Жалоба может быть направлена по почте, через МФЦ, с использованием информационно-телекоммуникационной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76" w:history="1">
        <w:r w:rsidRPr="00850D36">
          <w:rPr>
            <w:u w:val="singl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F65FEE" w:rsidRPr="00850D36" w:rsidRDefault="00F65FEE" w:rsidP="000968FD">
      <w:pPr>
        <w:autoSpaceDE w:val="0"/>
        <w:autoSpaceDN w:val="0"/>
        <w:adjustRightInd w:val="0"/>
        <w:ind w:firstLine="709"/>
        <w:jc w:val="both"/>
      </w:pPr>
      <w:r w:rsidRPr="00850D36">
        <w:lastRenderedPageBreak/>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5FEE" w:rsidRPr="00850D36" w:rsidRDefault="00F65FEE" w:rsidP="000968FD">
      <w:pPr>
        <w:autoSpaceDE w:val="0"/>
        <w:autoSpaceDN w:val="0"/>
        <w:adjustRightInd w:val="0"/>
        <w:ind w:firstLine="720"/>
        <w:jc w:val="both"/>
      </w:pPr>
      <w:r w:rsidRPr="00850D36">
        <w:t>5.4. Жалоба должна содержать следующую информацию:</w:t>
      </w:r>
    </w:p>
    <w:p w:rsidR="00F65FEE" w:rsidRPr="00850D36" w:rsidRDefault="00F65FEE" w:rsidP="000968F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65FEE" w:rsidRPr="00850D36" w:rsidRDefault="00F65FEE" w:rsidP="000968F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5FEE" w:rsidRPr="00850D36" w:rsidRDefault="00F65FEE" w:rsidP="000968FD">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65FEE" w:rsidRPr="00850D36" w:rsidRDefault="00F65FEE" w:rsidP="000968F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65FEE" w:rsidRPr="00850D36" w:rsidRDefault="00F65FEE" w:rsidP="000968F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65FEE" w:rsidRPr="00850D36" w:rsidRDefault="00F65FEE" w:rsidP="000968F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F65FEE" w:rsidRPr="00850D36" w:rsidRDefault="00F65FEE" w:rsidP="000968F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F65FEE" w:rsidRPr="00850D36" w:rsidRDefault="00F65FEE" w:rsidP="000968FD">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F65FEE" w:rsidRPr="00850D36" w:rsidRDefault="00F65FEE" w:rsidP="000968FD">
      <w:pPr>
        <w:autoSpaceDE w:val="0"/>
        <w:autoSpaceDN w:val="0"/>
        <w:adjustRightInd w:val="0"/>
        <w:ind w:firstLine="720"/>
        <w:jc w:val="both"/>
      </w:pPr>
      <w:r w:rsidRPr="00850D36">
        <w:t xml:space="preserve">2) в удовлетворении жалобы отказывается. </w:t>
      </w:r>
    </w:p>
    <w:p w:rsidR="00F65FEE" w:rsidRPr="00850D36" w:rsidRDefault="00F65FEE" w:rsidP="000968F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5FEE" w:rsidRPr="00850D36" w:rsidRDefault="00F65FEE" w:rsidP="000968F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65FEE" w:rsidRPr="00850D36" w:rsidRDefault="00F65FEE" w:rsidP="000968FD">
      <w:pPr>
        <w:ind w:firstLine="709"/>
        <w:jc w:val="both"/>
      </w:pPr>
      <w:r w:rsidRPr="00850D36">
        <w:t xml:space="preserve">5.9. В случае признания жалобы не подлежащей удовлетворению в ответе заявителю, </w:t>
      </w:r>
      <w:hyperlink r:id="rId177"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F65FEE" w:rsidRPr="00850D36" w:rsidRDefault="00F65FEE" w:rsidP="000968FD">
      <w:pPr>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F65FEE" w:rsidRPr="00850D36" w:rsidRDefault="00F65FEE" w:rsidP="000968FD">
      <w:pPr>
        <w:ind w:firstLine="709"/>
        <w:jc w:val="both"/>
      </w:pPr>
    </w:p>
    <w:p w:rsidR="00F65FEE" w:rsidRPr="00850D36" w:rsidRDefault="00F65FEE" w:rsidP="000968FD">
      <w:pPr>
        <w:ind w:firstLine="709"/>
        <w:jc w:val="right"/>
      </w:pPr>
      <w:r w:rsidRPr="00850D36">
        <w:lastRenderedPageBreak/>
        <w:t>Приложение №1</w:t>
      </w:r>
    </w:p>
    <w:p w:rsidR="00F65FEE" w:rsidRPr="00850D36" w:rsidRDefault="00F65FEE" w:rsidP="000968FD">
      <w:pPr>
        <w:autoSpaceDE w:val="0"/>
        <w:ind w:left="5670"/>
        <w:jc w:val="both"/>
        <w:rPr>
          <w:highlight w:val="cyan"/>
        </w:rPr>
      </w:pPr>
    </w:p>
    <w:p w:rsidR="00F65FEE" w:rsidRPr="00850D36" w:rsidRDefault="00F65FEE" w:rsidP="000968FD">
      <w:pPr>
        <w:ind w:left="4111"/>
      </w:pPr>
      <w:r w:rsidRPr="00850D36">
        <w:t xml:space="preserve">В Палату имущественных и земельных отношений Новошешминского муниципального района Республики Татарстан </w:t>
      </w:r>
    </w:p>
    <w:p w:rsidR="00F65FEE" w:rsidRPr="00850D36" w:rsidRDefault="00F65FEE" w:rsidP="000968FD">
      <w:pPr>
        <w:ind w:left="4111"/>
      </w:pPr>
      <w:r w:rsidRPr="00850D36">
        <w:t>(наименование органа местного самоуправления муниципального образования)</w:t>
      </w:r>
    </w:p>
    <w:p w:rsidR="00F65FEE" w:rsidRPr="00850D36" w:rsidRDefault="00F65FEE" w:rsidP="000968FD">
      <w:pPr>
        <w:shd w:val="clear" w:color="auto" w:fill="FFFFFF"/>
        <w:tabs>
          <w:tab w:val="left" w:leader="underscore" w:pos="10334"/>
        </w:tabs>
        <w:ind w:left="4111"/>
        <w:jc w:val="both"/>
        <w:rPr>
          <w:spacing w:val="-3"/>
        </w:rPr>
      </w:pPr>
      <w:r w:rsidRPr="00850D36">
        <w:rPr>
          <w:spacing w:val="-7"/>
        </w:rPr>
        <w:t>от_</w:t>
      </w:r>
      <w:r w:rsidRPr="00850D36">
        <w:t xml:space="preserve">________________________________________ </w:t>
      </w: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F65FEE" w:rsidRPr="00850D36" w:rsidRDefault="00F65FEE" w:rsidP="000968FD">
      <w:pPr>
        <w:shd w:val="clear" w:color="auto" w:fill="FFFFFF"/>
        <w:tabs>
          <w:tab w:val="left" w:leader="underscore" w:pos="10334"/>
        </w:tabs>
        <w:ind w:left="4111"/>
        <w:jc w:val="both"/>
        <w:rPr>
          <w:spacing w:val="-3"/>
        </w:rPr>
      </w:pPr>
      <w:r w:rsidRPr="00850D36">
        <w:t xml:space="preserve">___________________________________________ </w:t>
      </w:r>
    </w:p>
    <w:p w:rsidR="00F65FEE" w:rsidRPr="00850D36" w:rsidRDefault="00F65FEE" w:rsidP="000968FD">
      <w:pPr>
        <w:shd w:val="clear" w:color="auto" w:fill="FFFFFF"/>
        <w:tabs>
          <w:tab w:val="left" w:leader="underscore" w:pos="10334"/>
        </w:tabs>
        <w:ind w:left="4111"/>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F65FEE" w:rsidRPr="00850D36" w:rsidRDefault="00F65FEE" w:rsidP="000968FD">
      <w:pPr>
        <w:autoSpaceDE w:val="0"/>
        <w:autoSpaceDN w:val="0"/>
        <w:adjustRightInd w:val="0"/>
        <w:ind w:left="3403" w:firstLine="708"/>
        <w:jc w:val="both"/>
        <w:rPr>
          <w:spacing w:val="-3"/>
        </w:rPr>
      </w:pPr>
      <w:r w:rsidRPr="00850D36">
        <w:rPr>
          <w:spacing w:val="-3"/>
        </w:rPr>
        <w:t>______________________________________________________________</w:t>
      </w:r>
    </w:p>
    <w:p w:rsidR="00F65FEE" w:rsidRPr="00850D36" w:rsidRDefault="00F65FEE" w:rsidP="000968FD">
      <w:pPr>
        <w:autoSpaceDE w:val="0"/>
        <w:autoSpaceDN w:val="0"/>
        <w:adjustRightInd w:val="0"/>
        <w:ind w:left="3403" w:firstLine="708"/>
        <w:jc w:val="both"/>
      </w:pPr>
      <w:r w:rsidRPr="00850D36">
        <w:rPr>
          <w:spacing w:val="-3"/>
        </w:rPr>
        <w:t>(</w:t>
      </w:r>
      <w:r w:rsidRPr="00850D36">
        <w:t>почтовый адрес, адрес электронной почты, номер телефона для связи)</w:t>
      </w:r>
    </w:p>
    <w:p w:rsidR="00F65FEE" w:rsidRPr="00850D36" w:rsidRDefault="00F65FEE" w:rsidP="000968FD">
      <w:pPr>
        <w:autoSpaceDE w:val="0"/>
        <w:autoSpaceDN w:val="0"/>
        <w:adjustRightInd w:val="0"/>
        <w:ind w:firstLine="720"/>
        <w:jc w:val="right"/>
        <w:rPr>
          <w:highlight w:val="cyan"/>
        </w:rPr>
      </w:pPr>
    </w:p>
    <w:p w:rsidR="00F65FEE" w:rsidRPr="00850D36" w:rsidRDefault="00F65FEE" w:rsidP="000968FD">
      <w:pPr>
        <w:pStyle w:val="ConsPlusNonformat"/>
        <w:jc w:val="center"/>
        <w:rPr>
          <w:rFonts w:ascii="Times New Roman" w:hAnsi="Times New Roman" w:cs="Times New Roman"/>
          <w:sz w:val="24"/>
          <w:szCs w:val="24"/>
        </w:rPr>
      </w:pPr>
      <w:r w:rsidRPr="00850D36">
        <w:rPr>
          <w:rFonts w:ascii="Times New Roman" w:hAnsi="Times New Roman" w:cs="Times New Roman"/>
          <w:sz w:val="24"/>
          <w:szCs w:val="24"/>
        </w:rPr>
        <w:t>Заявление</w:t>
      </w:r>
    </w:p>
    <w:p w:rsidR="00F65FEE" w:rsidRPr="00850D36" w:rsidRDefault="00F65FEE" w:rsidP="000968FD">
      <w:pPr>
        <w:pStyle w:val="ConsPlusNonformat"/>
        <w:widowControl/>
        <w:jc w:val="center"/>
        <w:rPr>
          <w:rFonts w:ascii="Times New Roman" w:hAnsi="Times New Roman" w:cs="Times New Roman"/>
          <w:sz w:val="24"/>
          <w:szCs w:val="24"/>
        </w:rPr>
      </w:pPr>
      <w:r w:rsidRPr="00850D36">
        <w:rPr>
          <w:rFonts w:ascii="Times New Roman" w:hAnsi="Times New Roman" w:cs="Times New Roman"/>
          <w:sz w:val="24"/>
          <w:szCs w:val="24"/>
        </w:rPr>
        <w:t>об утверждение схемы земельного участка или земельных участков на кадастровом плане территорий</w:t>
      </w:r>
    </w:p>
    <w:p w:rsidR="00F65FEE" w:rsidRPr="00850D36" w:rsidRDefault="00F65FEE" w:rsidP="000968FD">
      <w:pPr>
        <w:pStyle w:val="ConsPlusNonformat"/>
        <w:widowControl/>
        <w:jc w:val="center"/>
        <w:rPr>
          <w:rFonts w:ascii="Times New Roman" w:hAnsi="Times New Roman" w:cs="Times New Roman"/>
          <w:sz w:val="24"/>
          <w:szCs w:val="24"/>
        </w:rPr>
      </w:pPr>
    </w:p>
    <w:p w:rsidR="00F65FEE" w:rsidRPr="00850D36" w:rsidRDefault="00F65FEE" w:rsidP="000968FD">
      <w:pPr>
        <w:pStyle w:val="ConsPlusNonformat"/>
        <w:widowControl/>
        <w:jc w:val="both"/>
        <w:rPr>
          <w:rFonts w:ascii="Times New Roman" w:hAnsi="Times New Roman" w:cs="Times New Roman"/>
          <w:sz w:val="24"/>
          <w:szCs w:val="24"/>
        </w:rPr>
      </w:pPr>
    </w:p>
    <w:p w:rsidR="00F65FEE" w:rsidRPr="00850D36" w:rsidRDefault="00F65FEE" w:rsidP="000968FD">
      <w:pPr>
        <w:pStyle w:val="ConsPlusNonformat"/>
        <w:widowControl/>
        <w:ind w:firstLine="709"/>
        <w:jc w:val="both"/>
        <w:rPr>
          <w:rFonts w:ascii="Times New Roman" w:hAnsi="Times New Roman" w:cs="Times New Roman"/>
          <w:sz w:val="24"/>
          <w:szCs w:val="24"/>
        </w:rPr>
      </w:pPr>
      <w:r w:rsidRPr="00850D36">
        <w:rPr>
          <w:rFonts w:ascii="Times New Roman" w:hAnsi="Times New Roman" w:cs="Times New Roman"/>
          <w:sz w:val="24"/>
          <w:szCs w:val="24"/>
        </w:rPr>
        <w:t>Прошу утвердить схему земельного участка на кадастровом плане территорий.</w:t>
      </w:r>
    </w:p>
    <w:p w:rsidR="00F65FEE" w:rsidRPr="00850D36" w:rsidRDefault="00F65FEE" w:rsidP="000968FD">
      <w:pPr>
        <w:pStyle w:val="ConsPlusNonformat"/>
        <w:widowControl/>
        <w:ind w:firstLine="709"/>
        <w:jc w:val="both"/>
        <w:rPr>
          <w:rFonts w:ascii="Times New Roman" w:hAnsi="Times New Roman" w:cs="Times New Roman"/>
          <w:sz w:val="24"/>
          <w:szCs w:val="24"/>
        </w:rPr>
      </w:pPr>
      <w:r w:rsidRPr="00850D36">
        <w:rPr>
          <w:rFonts w:ascii="Times New Roman" w:hAnsi="Times New Roman" w:cs="Times New Roman"/>
          <w:sz w:val="24"/>
          <w:szCs w:val="24"/>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 ____________________ ул.________________ д. _______ (</w:t>
      </w:r>
      <w:r w:rsidRPr="00850D36">
        <w:rPr>
          <w:rFonts w:ascii="Times New Roman" w:hAnsi="Times New Roman" w:cs="Times New Roman"/>
          <w:i/>
          <w:sz w:val="24"/>
          <w:szCs w:val="24"/>
        </w:rPr>
        <w:t>при отсутствии адреса земельного участка иное описание местоположения земельного участка</w:t>
      </w:r>
      <w:r w:rsidRPr="00850D36">
        <w:rPr>
          <w:rFonts w:ascii="Times New Roman" w:hAnsi="Times New Roman" w:cs="Times New Roman"/>
          <w:sz w:val="24"/>
          <w:szCs w:val="24"/>
        </w:rPr>
        <w:t>).</w:t>
      </w:r>
    </w:p>
    <w:p w:rsidR="00F65FEE" w:rsidRPr="00850D36" w:rsidRDefault="00F65FEE" w:rsidP="000968FD">
      <w:pPr>
        <w:pStyle w:val="ConsPlusNonformat"/>
        <w:widowControl/>
        <w:ind w:firstLine="709"/>
        <w:jc w:val="both"/>
        <w:rPr>
          <w:rFonts w:ascii="Times New Roman" w:hAnsi="Times New Roman" w:cs="Times New Roman"/>
          <w:sz w:val="24"/>
          <w:szCs w:val="24"/>
        </w:rPr>
      </w:pPr>
      <w:r w:rsidRPr="00850D36">
        <w:rPr>
          <w:rFonts w:ascii="Times New Roman" w:hAnsi="Times New Roman" w:cs="Times New Roman"/>
          <w:sz w:val="24"/>
          <w:szCs w:val="24"/>
        </w:rPr>
        <w:t>Кадастровый номер земельного участка* или кадастровые номера земельных участков ____________</w:t>
      </w:r>
      <w:proofErr w:type="gramStart"/>
      <w:r w:rsidRPr="00850D36">
        <w:rPr>
          <w:rFonts w:ascii="Times New Roman" w:hAnsi="Times New Roman" w:cs="Times New Roman"/>
          <w:sz w:val="24"/>
          <w:szCs w:val="24"/>
        </w:rPr>
        <w:t>_:_</w:t>
      </w:r>
      <w:proofErr w:type="gramEnd"/>
      <w:r w:rsidRPr="00850D36">
        <w:rPr>
          <w:rFonts w:ascii="Times New Roman" w:hAnsi="Times New Roman" w:cs="Times New Roman"/>
          <w:sz w:val="24"/>
          <w:szCs w:val="24"/>
        </w:rPr>
        <w:t>__, __________________: ___, ________________:______.</w:t>
      </w:r>
    </w:p>
    <w:p w:rsidR="00F65FEE" w:rsidRPr="00850D36" w:rsidRDefault="00F65FEE" w:rsidP="000968FD">
      <w:pPr>
        <w:pStyle w:val="ConsPlusNonformat"/>
        <w:widowControl/>
        <w:ind w:left="708" w:firstLine="1"/>
        <w:jc w:val="both"/>
        <w:rPr>
          <w:rFonts w:ascii="Times New Roman" w:hAnsi="Times New Roman" w:cs="Times New Roman"/>
          <w:sz w:val="24"/>
          <w:szCs w:val="24"/>
        </w:rPr>
      </w:pPr>
      <w:r w:rsidRPr="00850D36">
        <w:rPr>
          <w:rFonts w:ascii="Times New Roman" w:hAnsi="Times New Roman" w:cs="Times New Roman"/>
          <w:sz w:val="24"/>
          <w:szCs w:val="24"/>
        </w:rPr>
        <w:t>(указываются, если земельный(ые) участок(ки) образуется(ются) из земельного(ных) участка(ов</w:t>
      </w:r>
      <w:proofErr w:type="gramStart"/>
      <w:r w:rsidRPr="00850D36">
        <w:rPr>
          <w:rFonts w:ascii="Times New Roman" w:hAnsi="Times New Roman" w:cs="Times New Roman"/>
          <w:sz w:val="24"/>
          <w:szCs w:val="24"/>
        </w:rPr>
        <w:t>) ,</w:t>
      </w:r>
      <w:proofErr w:type="gramEnd"/>
      <w:r w:rsidRPr="00850D36">
        <w:rPr>
          <w:rFonts w:ascii="Times New Roman" w:hAnsi="Times New Roman" w:cs="Times New Roman"/>
          <w:sz w:val="24"/>
          <w:szCs w:val="24"/>
        </w:rPr>
        <w:t xml:space="preserve"> сведения о котором (ых) внесены в государственный кадастр недвижимости)</w:t>
      </w:r>
    </w:p>
    <w:p w:rsidR="00F65FEE" w:rsidRPr="00850D36" w:rsidRDefault="00F65FEE" w:rsidP="000968FD">
      <w:pPr>
        <w:pStyle w:val="ConsPlusNonformat"/>
        <w:widowControl/>
        <w:jc w:val="both"/>
        <w:rPr>
          <w:rFonts w:ascii="Times New Roman" w:hAnsi="Times New Roman" w:cs="Times New Roman"/>
          <w:sz w:val="24"/>
          <w:szCs w:val="24"/>
        </w:rPr>
      </w:pPr>
      <w:r w:rsidRPr="00850D36">
        <w:rPr>
          <w:rFonts w:ascii="Times New Roman" w:hAnsi="Times New Roman" w:cs="Times New Roman"/>
          <w:sz w:val="24"/>
          <w:szCs w:val="24"/>
        </w:rPr>
        <w:t>________________________________________________________________________</w:t>
      </w:r>
    </w:p>
    <w:p w:rsidR="00F65FEE" w:rsidRPr="00850D36" w:rsidRDefault="00F65FEE" w:rsidP="000968FD">
      <w:pPr>
        <w:autoSpaceDE w:val="0"/>
        <w:autoSpaceDN w:val="0"/>
        <w:adjustRightInd w:val="0"/>
        <w:jc w:val="both"/>
      </w:pPr>
      <w:r w:rsidRPr="00850D36">
        <w:t>(территориальная зона, в границах которой образуется земельный участок или вид разрешенного использования образуемого земельного участка)</w:t>
      </w:r>
    </w:p>
    <w:p w:rsidR="00F65FEE" w:rsidRPr="00850D36" w:rsidRDefault="00F65FEE" w:rsidP="000968FD">
      <w:pPr>
        <w:pStyle w:val="ConsPlusNonformat"/>
        <w:widowControl/>
        <w:ind w:firstLine="709"/>
        <w:jc w:val="both"/>
        <w:rPr>
          <w:rFonts w:ascii="Times New Roman" w:hAnsi="Times New Roman" w:cs="Times New Roman"/>
          <w:sz w:val="24"/>
          <w:szCs w:val="24"/>
        </w:rPr>
      </w:pPr>
      <w:r w:rsidRPr="00850D36">
        <w:rPr>
          <w:rFonts w:ascii="Times New Roman" w:hAnsi="Times New Roman" w:cs="Times New Roman"/>
          <w:sz w:val="24"/>
          <w:szCs w:val="24"/>
        </w:rPr>
        <w:t>Земельный участок относится к _______________________________________.</w:t>
      </w:r>
    </w:p>
    <w:p w:rsidR="00F65FEE" w:rsidRPr="00850D36" w:rsidRDefault="00F65FEE" w:rsidP="000968FD">
      <w:pPr>
        <w:pStyle w:val="ConsPlusNonformat"/>
        <w:widowControl/>
        <w:ind w:firstLine="709"/>
        <w:jc w:val="both"/>
        <w:rPr>
          <w:rFonts w:ascii="Times New Roman" w:hAnsi="Times New Roman" w:cs="Times New Roman"/>
          <w:sz w:val="24"/>
          <w:szCs w:val="24"/>
        </w:rPr>
      </w:pP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t>(указывается категория земель)</w:t>
      </w:r>
    </w:p>
    <w:p w:rsidR="00F65FEE" w:rsidRPr="00850D36" w:rsidRDefault="00F65FEE" w:rsidP="000968FD">
      <w:pPr>
        <w:pStyle w:val="ConsPlusNonformat"/>
        <w:ind w:firstLine="709"/>
        <w:jc w:val="both"/>
        <w:rPr>
          <w:rFonts w:ascii="Times New Roman" w:hAnsi="Times New Roman" w:cs="Times New Roman"/>
          <w:sz w:val="24"/>
          <w:szCs w:val="24"/>
        </w:rPr>
      </w:pPr>
      <w:r w:rsidRPr="00850D36">
        <w:rPr>
          <w:rFonts w:ascii="Times New Roman" w:hAnsi="Times New Roman" w:cs="Times New Roman"/>
          <w:sz w:val="24"/>
          <w:szCs w:val="24"/>
        </w:rPr>
        <w:t>К заявлению прилагаются следующие документы (сканкопии):</w:t>
      </w:r>
    </w:p>
    <w:p w:rsidR="00F65FEE" w:rsidRPr="00850D36" w:rsidRDefault="00F65FEE" w:rsidP="000968FD">
      <w:pPr>
        <w:pStyle w:val="ConsPlusNonformat"/>
        <w:ind w:firstLine="709"/>
        <w:jc w:val="both"/>
        <w:rPr>
          <w:rFonts w:ascii="Times New Roman" w:hAnsi="Times New Roman" w:cs="Times New Roman"/>
          <w:sz w:val="24"/>
          <w:szCs w:val="24"/>
        </w:rPr>
      </w:pPr>
      <w:r w:rsidRPr="00850D36">
        <w:rPr>
          <w:rFonts w:ascii="Times New Roman" w:hAnsi="Times New Roman" w:cs="Times New Roman"/>
          <w:sz w:val="24"/>
          <w:szCs w:val="24"/>
        </w:rPr>
        <w:t>1) Документы, удостоверяющие личность;</w:t>
      </w:r>
    </w:p>
    <w:p w:rsidR="00F65FEE" w:rsidRPr="00850D36" w:rsidRDefault="00F65FEE" w:rsidP="000968FD">
      <w:pPr>
        <w:pStyle w:val="ConsPlusNonformat"/>
        <w:ind w:firstLine="709"/>
        <w:jc w:val="both"/>
        <w:rPr>
          <w:rFonts w:ascii="Times New Roman" w:hAnsi="Times New Roman" w:cs="Times New Roman"/>
          <w:sz w:val="24"/>
          <w:szCs w:val="24"/>
        </w:rPr>
      </w:pPr>
      <w:r w:rsidRPr="00850D36">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F65FEE" w:rsidRPr="00850D36" w:rsidRDefault="00F65FEE" w:rsidP="000968FD">
      <w:pPr>
        <w:pStyle w:val="ConsPlusNonformat"/>
        <w:ind w:firstLine="709"/>
        <w:jc w:val="both"/>
        <w:rPr>
          <w:rFonts w:ascii="Times New Roman" w:hAnsi="Times New Roman" w:cs="Times New Roman"/>
          <w:sz w:val="24"/>
          <w:szCs w:val="24"/>
        </w:rPr>
      </w:pPr>
      <w:r w:rsidRPr="00850D36">
        <w:rPr>
          <w:rFonts w:ascii="Times New Roman" w:hAnsi="Times New Roman" w:cs="Times New Roman"/>
          <w:sz w:val="24"/>
          <w:szCs w:val="24"/>
        </w:rPr>
        <w:t>3) Схема расположения земельного участка или земельных участков на кадастровом плане территории</w:t>
      </w:r>
    </w:p>
    <w:p w:rsidR="00F65FEE" w:rsidRPr="00850D36" w:rsidRDefault="00F65FEE" w:rsidP="000968FD">
      <w:pPr>
        <w:pStyle w:val="ConsPlusNormal"/>
        <w:ind w:firstLine="709"/>
        <w:jc w:val="both"/>
        <w:rPr>
          <w:rFonts w:ascii="Times New Roman" w:hAnsi="Times New Roman" w:cs="Times New Roman"/>
          <w:i/>
          <w:sz w:val="24"/>
          <w:szCs w:val="24"/>
        </w:rPr>
      </w:pPr>
      <w:r w:rsidRPr="00850D36">
        <w:rPr>
          <w:rFonts w:ascii="Times New Roman" w:hAnsi="Times New Roman" w:cs="Times New Roman"/>
          <w:i/>
          <w:sz w:val="24"/>
          <w:szCs w:val="24"/>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w:t>
      </w:r>
      <w:r w:rsidRPr="00850D36">
        <w:rPr>
          <w:rFonts w:ascii="Times New Roman" w:hAnsi="Times New Roman" w:cs="Times New Roman"/>
          <w:i/>
          <w:sz w:val="24"/>
          <w:szCs w:val="24"/>
        </w:rPr>
        <w:lastRenderedPageBreak/>
        <w:t>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pStyle w:val="ConsPlusNormal"/>
        <w:ind w:firstLine="709"/>
        <w:jc w:val="both"/>
        <w:rPr>
          <w:rFonts w:ascii="Times New Roman" w:hAnsi="Times New Roman" w:cs="Times New Roman"/>
          <w:i/>
          <w:sz w:val="24"/>
          <w:szCs w:val="24"/>
        </w:rPr>
      </w:pPr>
      <w:r w:rsidRPr="00850D36">
        <w:rPr>
          <w:rFonts w:ascii="Times New Roman" w:hAnsi="Times New Roman" w:cs="Times New Roman"/>
          <w:i/>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pStyle w:val="ConsPlusNormal"/>
        <w:ind w:firstLine="709"/>
        <w:jc w:val="both"/>
        <w:rPr>
          <w:rFonts w:ascii="Times New Roman" w:hAnsi="Times New Roman" w:cs="Times New Roman"/>
          <w:i/>
          <w:sz w:val="24"/>
          <w:szCs w:val="24"/>
        </w:rPr>
      </w:pPr>
      <w:r w:rsidRPr="00850D36">
        <w:rPr>
          <w:rFonts w:ascii="Times New Roman" w:hAnsi="Times New Roman" w:cs="Times New Roman"/>
          <w:i/>
          <w:sz w:val="24"/>
          <w:szCs w:val="24"/>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______________</w:t>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t>_________________( ________________)</w:t>
      </w:r>
    </w:p>
    <w:p w:rsidR="00F65FEE" w:rsidRPr="00850D36" w:rsidRDefault="00F65FEE" w:rsidP="000968FD">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ab/>
        <w:t>(дата)</w:t>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r>
      <w:r w:rsidRPr="00850D36">
        <w:rPr>
          <w:rFonts w:ascii="Times New Roman" w:hAnsi="Times New Roman" w:cs="Times New Roman"/>
          <w:sz w:val="24"/>
          <w:szCs w:val="24"/>
        </w:rPr>
        <w:tab/>
        <w:t>(подпись)</w:t>
      </w:r>
      <w:r w:rsidRPr="00850D36">
        <w:rPr>
          <w:rFonts w:ascii="Times New Roman" w:hAnsi="Times New Roman" w:cs="Times New Roman"/>
          <w:sz w:val="24"/>
          <w:szCs w:val="24"/>
        </w:rPr>
        <w:tab/>
      </w:r>
      <w:r w:rsidRPr="00850D36">
        <w:rPr>
          <w:rFonts w:ascii="Times New Roman" w:hAnsi="Times New Roman" w:cs="Times New Roman"/>
          <w:sz w:val="24"/>
          <w:szCs w:val="24"/>
        </w:rPr>
        <w:tab/>
        <w:t>(Ф.И.О.)</w:t>
      </w: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sectPr w:rsidR="00F65FEE" w:rsidRPr="00850D36" w:rsidSect="000968FD">
          <w:pgSz w:w="11906" w:h="16838"/>
          <w:pgMar w:top="851" w:right="851" w:bottom="851" w:left="1418" w:header="709" w:footer="709" w:gutter="0"/>
          <w:cols w:space="708"/>
          <w:titlePg/>
          <w:docGrid w:linePitch="360"/>
        </w:sectPr>
      </w:pPr>
    </w:p>
    <w:p w:rsidR="00F65FEE" w:rsidRPr="00850D36" w:rsidRDefault="00F65FEE" w:rsidP="000968FD">
      <w:pPr>
        <w:jc w:val="right"/>
      </w:pPr>
      <w:r w:rsidRPr="00850D36">
        <w:lastRenderedPageBreak/>
        <w:t>Приложение №2</w:t>
      </w:r>
    </w:p>
    <w:p w:rsidR="00F65FEE" w:rsidRPr="00850D36" w:rsidRDefault="00F65FEE" w:rsidP="000968FD">
      <w:pPr>
        <w:jc w:val="center"/>
      </w:pPr>
      <w:r w:rsidRPr="00850D36">
        <w:t>РАСПОРЯЖЕНИЕ                                                                                  БОЕРЫК</w:t>
      </w:r>
    </w:p>
    <w:p w:rsidR="00F65FEE" w:rsidRPr="00850D36" w:rsidRDefault="00F65FEE" w:rsidP="000968FD">
      <w:pPr>
        <w:jc w:val="both"/>
      </w:pPr>
      <w:proofErr w:type="gramStart"/>
      <w:r w:rsidRPr="00850D36">
        <w:t>« _</w:t>
      </w:r>
      <w:proofErr w:type="gramEnd"/>
      <w:r w:rsidRPr="00850D36">
        <w:t>___ »_____________20__г.</w:t>
      </w:r>
      <w:r w:rsidRPr="00850D36">
        <w:tab/>
      </w:r>
      <w:r w:rsidRPr="00850D36">
        <w:tab/>
      </w:r>
      <w:r w:rsidRPr="00850D36">
        <w:tab/>
      </w:r>
      <w:r w:rsidRPr="00850D36">
        <w:tab/>
      </w:r>
      <w:r w:rsidRPr="00850D36">
        <w:tab/>
      </w:r>
      <w:r w:rsidRPr="00850D36">
        <w:tab/>
      </w:r>
      <w:r w:rsidRPr="00850D36">
        <w:tab/>
        <w:t xml:space="preserve"> № ______</w:t>
      </w:r>
    </w:p>
    <w:p w:rsidR="00F65FEE" w:rsidRPr="00850D36" w:rsidRDefault="00F65FEE" w:rsidP="000968FD">
      <w:pPr>
        <w:jc w:val="both"/>
      </w:pPr>
    </w:p>
    <w:p w:rsidR="00F65FEE" w:rsidRPr="00850D36" w:rsidRDefault="00F65FEE" w:rsidP="000968FD">
      <w:pPr>
        <w:jc w:val="center"/>
      </w:pPr>
      <w:r w:rsidRPr="00850D36">
        <w:t>ОБ УТВЕРЖДЕНИИ СХЕМЫ РАСПОЛОЖЕНИЯ ЗЕМЕЛЬНОГО УЧАСТКА</w:t>
      </w:r>
    </w:p>
    <w:p w:rsidR="00F65FEE" w:rsidRPr="00850D36" w:rsidRDefault="00F65FEE" w:rsidP="000968FD">
      <w:pPr>
        <w:jc w:val="center"/>
      </w:pPr>
      <w:r w:rsidRPr="00850D36">
        <w:t>НА КАДАСТРОВОМ ПЛАНЕ ТЕРРИТОРИИ</w:t>
      </w:r>
    </w:p>
    <w:p w:rsidR="00F65FEE" w:rsidRPr="00850D36" w:rsidRDefault="00F65FEE" w:rsidP="000968FD">
      <w:pPr>
        <w:jc w:val="center"/>
      </w:pPr>
    </w:p>
    <w:p w:rsidR="00F65FEE" w:rsidRPr="00850D36" w:rsidRDefault="00F65FEE" w:rsidP="000968FD">
      <w:pPr>
        <w:jc w:val="both"/>
      </w:pPr>
    </w:p>
    <w:p w:rsidR="00F65FEE" w:rsidRPr="00850D36" w:rsidRDefault="00F65FEE" w:rsidP="000968FD">
      <w:pPr>
        <w:ind w:firstLine="709"/>
        <w:jc w:val="both"/>
      </w:pPr>
      <w:r w:rsidRPr="00850D36">
        <w:t>Рассмотрев заявление __________________________________, в соответствии с Земельным кодексом Российской Федерации:</w:t>
      </w:r>
    </w:p>
    <w:p w:rsidR="00F65FEE" w:rsidRPr="00850D36" w:rsidRDefault="00F65FEE" w:rsidP="00142345">
      <w:pPr>
        <w:pStyle w:val="ab"/>
        <w:numPr>
          <w:ilvl w:val="0"/>
          <w:numId w:val="4"/>
        </w:numPr>
        <w:ind w:left="0" w:firstLine="709"/>
        <w:contextualSpacing/>
        <w:jc w:val="both"/>
      </w:pPr>
      <w:r w:rsidRPr="00850D36">
        <w:t xml:space="preserve">Утвердить схему расположения земельного участка площадью ___________ кв.м. с видом разрешенного использования ___________________, из категории земель _______________, расположенного ________________________ на </w:t>
      </w:r>
    </w:p>
    <w:p w:rsidR="00F65FEE" w:rsidRPr="00850D36" w:rsidRDefault="00F65FEE" w:rsidP="000968FD">
      <w:pPr>
        <w:pStyle w:val="ab"/>
        <w:ind w:left="5664" w:firstLine="708"/>
        <w:jc w:val="both"/>
        <w:rPr>
          <w:i/>
        </w:rPr>
      </w:pPr>
      <w:r w:rsidRPr="00850D36">
        <w:t>(</w:t>
      </w:r>
      <w:r w:rsidRPr="00850D36">
        <w:rPr>
          <w:i/>
        </w:rPr>
        <w:t>адрес, местоположение)</w:t>
      </w:r>
    </w:p>
    <w:p w:rsidR="00F65FEE" w:rsidRPr="00850D36" w:rsidRDefault="00F65FEE" w:rsidP="000968FD">
      <w:pPr>
        <w:pStyle w:val="ab"/>
        <w:ind w:left="0"/>
        <w:jc w:val="both"/>
      </w:pPr>
      <w:r w:rsidRPr="00850D36">
        <w:t>кадастровом плане территории (Приложение 1 к данному постановлению).</w:t>
      </w:r>
    </w:p>
    <w:p w:rsidR="00F65FEE" w:rsidRPr="00850D36" w:rsidRDefault="00F65FEE" w:rsidP="000968FD">
      <w:pPr>
        <w:pStyle w:val="ab"/>
        <w:ind w:left="709"/>
        <w:jc w:val="both"/>
      </w:pPr>
    </w:p>
    <w:p w:rsidR="00F65FEE" w:rsidRPr="00850D36" w:rsidRDefault="00F65FEE" w:rsidP="00142345">
      <w:pPr>
        <w:pStyle w:val="ab"/>
        <w:numPr>
          <w:ilvl w:val="0"/>
          <w:numId w:val="4"/>
        </w:numPr>
        <w:ind w:left="0" w:firstLine="709"/>
        <w:contextualSpacing/>
        <w:jc w:val="both"/>
      </w:pPr>
      <w:r w:rsidRPr="00850D36">
        <w:t>Контроль за выполнением настоящего Постановления возложить на ________________________________________________________________________</w:t>
      </w:r>
    </w:p>
    <w:p w:rsidR="00F65FEE" w:rsidRPr="00850D36" w:rsidRDefault="00F65FEE" w:rsidP="000968FD">
      <w:pPr>
        <w:ind w:left="3540" w:firstLine="708"/>
        <w:jc w:val="both"/>
      </w:pPr>
      <w:r w:rsidRPr="00850D36">
        <w:t>(должность, Ф.И.О.)</w:t>
      </w:r>
    </w:p>
    <w:p w:rsidR="00F65FEE" w:rsidRPr="00850D36" w:rsidRDefault="00F65FEE" w:rsidP="000968FD">
      <w:pPr>
        <w:jc w:val="both"/>
      </w:pPr>
    </w:p>
    <w:p w:rsidR="00F65FEE" w:rsidRPr="00850D36" w:rsidRDefault="00F65FEE" w:rsidP="000968FD">
      <w:pPr>
        <w:jc w:val="both"/>
      </w:pPr>
      <w:r w:rsidRPr="00850D36">
        <w:t>Руководитель___________________</w:t>
      </w:r>
    </w:p>
    <w:p w:rsidR="00F65FEE" w:rsidRPr="00850D36" w:rsidRDefault="00F65FEE" w:rsidP="000968FD">
      <w:pPr>
        <w:jc w:val="both"/>
      </w:pPr>
    </w:p>
    <w:p w:rsidR="00F65FEE" w:rsidRPr="00850D36" w:rsidRDefault="00F65FEE" w:rsidP="000968FD">
      <w:pPr>
        <w:jc w:val="right"/>
        <w:sectPr w:rsidR="00F65FEE" w:rsidRPr="00850D36" w:rsidSect="000968FD">
          <w:pgSz w:w="11906" w:h="16838"/>
          <w:pgMar w:top="851" w:right="851" w:bottom="851" w:left="1418" w:header="709" w:footer="709" w:gutter="0"/>
          <w:cols w:space="708"/>
          <w:titlePg/>
          <w:docGrid w:linePitch="360"/>
        </w:sectPr>
      </w:pPr>
    </w:p>
    <w:p w:rsidR="00F65FEE" w:rsidRPr="00850D36" w:rsidRDefault="00F65FEE" w:rsidP="000968FD">
      <w:pPr>
        <w:jc w:val="right"/>
      </w:pPr>
      <w:r w:rsidRPr="00850D36">
        <w:lastRenderedPageBreak/>
        <w:t>Приложение к постановлению</w:t>
      </w:r>
    </w:p>
    <w:p w:rsidR="00F65FEE" w:rsidRPr="00850D36" w:rsidRDefault="00F65FEE" w:rsidP="000968FD">
      <w:pPr>
        <w:jc w:val="right"/>
      </w:pPr>
    </w:p>
    <w:p w:rsidR="00F65FEE" w:rsidRPr="00850D36" w:rsidRDefault="00F65FEE" w:rsidP="000968FD">
      <w:pPr>
        <w:jc w:val="right"/>
      </w:pPr>
      <w:r w:rsidRPr="00850D36">
        <w:t>Утверждена</w:t>
      </w:r>
    </w:p>
    <w:p w:rsidR="00F65FEE" w:rsidRPr="00850D36" w:rsidRDefault="00F65FEE" w:rsidP="000968FD">
      <w:pPr>
        <w:jc w:val="right"/>
      </w:pPr>
      <w:r w:rsidRPr="00850D36">
        <w:t>распоряжению</w:t>
      </w:r>
    </w:p>
    <w:p w:rsidR="00F65FEE" w:rsidRPr="00850D36" w:rsidRDefault="00F65FEE" w:rsidP="000968FD">
      <w:pPr>
        <w:jc w:val="right"/>
      </w:pPr>
      <w:r w:rsidRPr="00850D36">
        <w:t>_________________________</w:t>
      </w:r>
    </w:p>
    <w:p w:rsidR="00F65FEE" w:rsidRPr="00850D36" w:rsidRDefault="00F65FEE" w:rsidP="000968FD">
      <w:pPr>
        <w:jc w:val="right"/>
      </w:pPr>
      <w:r w:rsidRPr="00850D36">
        <w:t>от «_</w:t>
      </w:r>
      <w:proofErr w:type="gramStart"/>
      <w:r w:rsidRPr="00850D36">
        <w:t>_»_</w:t>
      </w:r>
      <w:proofErr w:type="gramEnd"/>
      <w:r w:rsidRPr="00850D36">
        <w:t>_______20___г. №____</w:t>
      </w:r>
    </w:p>
    <w:p w:rsidR="00F65FEE" w:rsidRPr="00850D36" w:rsidRDefault="00F65FEE" w:rsidP="000968FD">
      <w:pPr>
        <w:jc w:val="right"/>
      </w:pPr>
    </w:p>
    <w:p w:rsidR="00F65FEE" w:rsidRPr="00850D36" w:rsidRDefault="00F65FEE" w:rsidP="000968FD">
      <w:pPr>
        <w:jc w:val="right"/>
      </w:pPr>
    </w:p>
    <w:p w:rsidR="00F65FEE" w:rsidRPr="00850D36" w:rsidRDefault="00F65FEE" w:rsidP="000968FD">
      <w:pPr>
        <w:jc w:val="center"/>
      </w:pPr>
      <w:r w:rsidRPr="00850D36">
        <w:t>СХЕМА</w:t>
      </w:r>
    </w:p>
    <w:p w:rsidR="00F65FEE" w:rsidRPr="00850D36" w:rsidRDefault="00F65FEE" w:rsidP="000968FD">
      <w:pPr>
        <w:jc w:val="center"/>
      </w:pPr>
      <w:r w:rsidRPr="00850D36">
        <w:t>РАСПОЛОЖЕНИЯ ЗЕМЕЛЬНОГО УЧАСТКА НА КАДАСТРОВОМ ПЛАНЕ ТЕРРИТОРИИ</w:t>
      </w:r>
    </w:p>
    <w:p w:rsidR="00F65FEE" w:rsidRPr="00850D36" w:rsidRDefault="00F65FEE" w:rsidP="000968FD">
      <w:pPr>
        <w:jc w:val="center"/>
      </w:pPr>
    </w:p>
    <w:p w:rsidR="00F65FEE" w:rsidRPr="00850D36" w:rsidRDefault="00F65FEE" w:rsidP="000968FD">
      <w:pPr>
        <w:ind w:firstLine="709"/>
        <w:jc w:val="both"/>
      </w:pPr>
      <w:r w:rsidRPr="00850D36">
        <w:t>Кадастровый квартал: ________________</w:t>
      </w:r>
    </w:p>
    <w:p w:rsidR="00F65FEE" w:rsidRPr="00850D36" w:rsidRDefault="00F65FEE" w:rsidP="000968FD">
      <w:pPr>
        <w:ind w:firstLine="709"/>
        <w:jc w:val="both"/>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0"/>
      </w:tblGrid>
      <w:tr w:rsidR="00F65FEE" w:rsidRPr="00850D36" w:rsidTr="00182C73">
        <w:trPr>
          <w:trHeight w:val="1958"/>
        </w:trPr>
        <w:tc>
          <w:tcPr>
            <w:tcW w:w="3260" w:type="dxa"/>
          </w:tcPr>
          <w:p w:rsidR="00F65FEE" w:rsidRPr="00850D36" w:rsidRDefault="00F65FEE" w:rsidP="000968FD">
            <w:pPr>
              <w:jc w:val="both"/>
            </w:pPr>
          </w:p>
        </w:tc>
      </w:tr>
    </w:tbl>
    <w:p w:rsidR="00F65FEE" w:rsidRPr="00850D36" w:rsidRDefault="00F65FEE" w:rsidP="000968FD">
      <w:pPr>
        <w:ind w:firstLine="709"/>
        <w:jc w:val="both"/>
      </w:pPr>
    </w:p>
    <w:p w:rsidR="00F65FEE" w:rsidRPr="00850D36" w:rsidRDefault="00F65FEE" w:rsidP="000968FD">
      <w:pPr>
        <w:ind w:firstLine="709"/>
        <w:jc w:val="both"/>
        <w:rPr>
          <w:lang w:val="en-US"/>
        </w:rPr>
      </w:pPr>
    </w:p>
    <w:p w:rsidR="00F65FEE" w:rsidRPr="00850D36" w:rsidRDefault="00F65FEE" w:rsidP="000968FD">
      <w:pPr>
        <w:ind w:firstLine="709"/>
        <w:jc w:val="both"/>
        <w:rPr>
          <w:lang w:val="en-US"/>
        </w:rPr>
      </w:pPr>
    </w:p>
    <w:p w:rsidR="00F65FEE" w:rsidRPr="00850D36" w:rsidRDefault="00F65FEE" w:rsidP="000968FD">
      <w:pPr>
        <w:ind w:firstLine="709"/>
        <w:jc w:val="both"/>
        <w:rPr>
          <w:lang w:val="en-US"/>
        </w:rPr>
      </w:pPr>
    </w:p>
    <w:p w:rsidR="00F65FEE" w:rsidRPr="00850D36" w:rsidRDefault="00F65FEE" w:rsidP="000968FD">
      <w:pPr>
        <w:ind w:firstLine="709"/>
        <w:jc w:val="both"/>
        <w:rPr>
          <w:lang w:val="en-US"/>
        </w:rPr>
      </w:pPr>
    </w:p>
    <w:p w:rsidR="00F65FEE" w:rsidRPr="00850D36" w:rsidRDefault="00F65FEE" w:rsidP="000968FD">
      <w:pPr>
        <w:ind w:firstLine="709"/>
        <w:jc w:val="both"/>
        <w:rPr>
          <w:lang w:val="en-US"/>
        </w:rPr>
      </w:pPr>
    </w:p>
    <w:p w:rsidR="00F65FEE" w:rsidRPr="00850D36" w:rsidRDefault="00F65FEE" w:rsidP="000968FD">
      <w:pPr>
        <w:ind w:firstLine="709"/>
        <w:jc w:val="both"/>
        <w:rPr>
          <w:lang w:val="en-US"/>
        </w:rPr>
      </w:pPr>
    </w:p>
    <w:p w:rsidR="00F65FEE" w:rsidRPr="00850D36" w:rsidRDefault="00F65FEE" w:rsidP="000968FD">
      <w:pPr>
        <w:ind w:firstLine="709"/>
        <w:jc w:val="both"/>
      </w:pPr>
      <w:r w:rsidRPr="00850D36">
        <w:t>Местоположение земельного участка - ___________________________</w:t>
      </w:r>
    </w:p>
    <w:p w:rsidR="00F65FEE" w:rsidRPr="00850D36" w:rsidRDefault="00F65FEE" w:rsidP="000968FD">
      <w:pPr>
        <w:ind w:firstLine="709"/>
        <w:jc w:val="both"/>
      </w:pPr>
      <w:r w:rsidRPr="00850D36">
        <w:t>Площадь земельного участка               - ___________кв.м.</w:t>
      </w:r>
    </w:p>
    <w:p w:rsidR="00F65FEE" w:rsidRPr="00850D36" w:rsidRDefault="00F65FEE" w:rsidP="000968FD">
      <w:pPr>
        <w:ind w:firstLine="709"/>
        <w:jc w:val="both"/>
      </w:pPr>
      <w:r w:rsidRPr="00850D36">
        <w:t>Категория земель                                   - ___________________________</w:t>
      </w:r>
    </w:p>
    <w:p w:rsidR="00F65FEE" w:rsidRPr="00850D36" w:rsidRDefault="00F65FEE" w:rsidP="000968FD">
      <w:pPr>
        <w:ind w:firstLine="709"/>
        <w:jc w:val="both"/>
      </w:pPr>
      <w:r w:rsidRPr="00850D36">
        <w:t>Вид разрешенного использования       - ___________________________</w:t>
      </w:r>
    </w:p>
    <w:p w:rsidR="00F65FEE" w:rsidRPr="00850D36" w:rsidRDefault="00F65FEE" w:rsidP="000968FD">
      <w:pPr>
        <w:ind w:firstLine="709"/>
        <w:jc w:val="both"/>
      </w:pPr>
      <w:r w:rsidRPr="00850D36">
        <w:t xml:space="preserve">Кадастровый номер земельного участка, </w:t>
      </w:r>
    </w:p>
    <w:p w:rsidR="00F65FEE" w:rsidRPr="00850D36" w:rsidRDefault="00F65FEE" w:rsidP="000968FD">
      <w:pPr>
        <w:ind w:firstLine="709"/>
        <w:jc w:val="both"/>
      </w:pPr>
      <w:r w:rsidRPr="00850D36">
        <w:t xml:space="preserve">посредством которого обеспечивается </w:t>
      </w:r>
    </w:p>
    <w:p w:rsidR="00F65FEE" w:rsidRPr="00850D36" w:rsidRDefault="00F65FEE" w:rsidP="000968FD">
      <w:pPr>
        <w:ind w:firstLine="709"/>
        <w:jc w:val="both"/>
      </w:pPr>
      <w:r w:rsidRPr="00850D36">
        <w:t>доступ к образуемому земельному участку________________________</w:t>
      </w:r>
    </w:p>
    <w:p w:rsidR="00F65FEE" w:rsidRPr="00850D36" w:rsidRDefault="00F65FEE" w:rsidP="000968FD">
      <w:pPr>
        <w:ind w:firstLine="709"/>
        <w:jc w:val="both"/>
        <w:rPr>
          <w:i/>
        </w:rPr>
      </w:pPr>
      <w:r w:rsidRPr="00850D36">
        <w:t>(</w:t>
      </w:r>
      <w:r w:rsidRPr="00850D36">
        <w:rPr>
          <w:i/>
        </w:rPr>
        <w:t>если доступ обеспечен через земельный</w:t>
      </w:r>
    </w:p>
    <w:p w:rsidR="00F65FEE" w:rsidRPr="00850D36" w:rsidRDefault="00F65FEE" w:rsidP="000968FD">
      <w:pPr>
        <w:ind w:firstLine="709"/>
        <w:jc w:val="both"/>
        <w:rPr>
          <w:i/>
        </w:rPr>
      </w:pPr>
      <w:r w:rsidRPr="00850D36">
        <w:rPr>
          <w:i/>
        </w:rPr>
        <w:t>участок, находящийся в государственной</w:t>
      </w:r>
    </w:p>
    <w:p w:rsidR="00F65FEE" w:rsidRPr="00850D36" w:rsidRDefault="00F65FEE" w:rsidP="000968FD">
      <w:pPr>
        <w:ind w:firstLine="709"/>
        <w:jc w:val="both"/>
      </w:pPr>
      <w:r w:rsidRPr="00850D36">
        <w:rPr>
          <w:i/>
        </w:rPr>
        <w:t>или муниципальной собственности</w:t>
      </w:r>
      <w:r w:rsidRPr="00850D36">
        <w:t>)</w:t>
      </w:r>
    </w:p>
    <w:p w:rsidR="00F65FEE" w:rsidRPr="00850D36" w:rsidRDefault="00F65FEE" w:rsidP="000968FD">
      <w:pPr>
        <w:ind w:firstLine="709"/>
        <w:jc w:val="both"/>
      </w:pPr>
      <w:r w:rsidRPr="00850D36">
        <w:t>Кадастровые номера исходных земельных</w:t>
      </w:r>
    </w:p>
    <w:p w:rsidR="00F65FEE" w:rsidRPr="00850D36" w:rsidRDefault="00F65FEE" w:rsidP="000968FD">
      <w:pPr>
        <w:ind w:firstLine="709"/>
        <w:jc w:val="both"/>
        <w:rPr>
          <w:i/>
        </w:rPr>
      </w:pPr>
      <w:r w:rsidRPr="00850D36">
        <w:t>участков (</w:t>
      </w:r>
      <w:r w:rsidRPr="00850D36">
        <w:rPr>
          <w:i/>
        </w:rPr>
        <w:t>земельные участки, из которых</w:t>
      </w:r>
    </w:p>
    <w:p w:rsidR="00F65FEE" w:rsidRPr="00850D36" w:rsidRDefault="00F65FEE" w:rsidP="000968FD">
      <w:pPr>
        <w:ind w:firstLine="709"/>
        <w:jc w:val="both"/>
        <w:rPr>
          <w:i/>
        </w:rPr>
      </w:pPr>
      <w:r w:rsidRPr="00850D36">
        <w:rPr>
          <w:i/>
        </w:rPr>
        <w:t>осуществляется образование земельного</w:t>
      </w:r>
    </w:p>
    <w:p w:rsidR="00F65FEE" w:rsidRPr="00850D36" w:rsidRDefault="00F65FEE" w:rsidP="000968FD">
      <w:pPr>
        <w:ind w:firstLine="709"/>
        <w:jc w:val="both"/>
      </w:pPr>
      <w:proofErr w:type="gramStart"/>
      <w:r w:rsidRPr="00850D36">
        <w:rPr>
          <w:i/>
        </w:rPr>
        <w:t>участка</w:t>
      </w:r>
      <w:r w:rsidRPr="00850D36">
        <w:t xml:space="preserve">)   </w:t>
      </w:r>
      <w:proofErr w:type="gramEnd"/>
      <w:r w:rsidRPr="00850D36">
        <w:t xml:space="preserve">                                                     ___________,   _____________</w:t>
      </w:r>
    </w:p>
    <w:p w:rsidR="00F65FEE" w:rsidRPr="00850D36" w:rsidRDefault="00F65FEE" w:rsidP="000968FD">
      <w:pPr>
        <w:ind w:firstLine="709"/>
        <w:jc w:val="both"/>
      </w:pPr>
    </w:p>
    <w:p w:rsidR="00F65FEE" w:rsidRPr="00850D36" w:rsidRDefault="00F65FEE" w:rsidP="000968FD">
      <w:pPr>
        <w:jc w:val="right"/>
      </w:pPr>
    </w:p>
    <w:p w:rsidR="00F65FEE" w:rsidRPr="00850D36" w:rsidRDefault="00F65FEE" w:rsidP="000968FD">
      <w:pPr>
        <w:pStyle w:val="ConsPlusNormal"/>
        <w:ind w:firstLine="709"/>
        <w:jc w:val="both"/>
        <w:rPr>
          <w:rFonts w:ascii="Times New Roman" w:hAnsi="Times New Roman" w:cs="Times New Roman"/>
          <w:sz w:val="24"/>
          <w:szCs w:val="24"/>
        </w:rPr>
      </w:pPr>
      <w:r w:rsidRPr="00850D36">
        <w:rPr>
          <w:rFonts w:ascii="Times New Roman" w:hAnsi="Times New Roman" w:cs="Times New Roman"/>
          <w:sz w:val="24"/>
          <w:szCs w:val="24"/>
        </w:rPr>
        <w:t>_______________________________</w:t>
      </w:r>
    </w:p>
    <w:p w:rsidR="00F65FEE" w:rsidRPr="00850D36" w:rsidRDefault="00F65FEE" w:rsidP="000968FD">
      <w:pPr>
        <w:pStyle w:val="ConsPlusNormal"/>
        <w:ind w:firstLine="709"/>
        <w:jc w:val="both"/>
        <w:rPr>
          <w:rFonts w:ascii="Times New Roman" w:hAnsi="Times New Roman" w:cs="Times New Roman"/>
          <w:sz w:val="24"/>
          <w:szCs w:val="24"/>
        </w:rPr>
      </w:pPr>
    </w:p>
    <w:p w:rsidR="00F65FEE" w:rsidRPr="00850D36" w:rsidRDefault="00F65FEE" w:rsidP="000968FD">
      <w:pPr>
        <w:pStyle w:val="ConsPlusNormal"/>
        <w:ind w:firstLine="709"/>
        <w:jc w:val="both"/>
        <w:rPr>
          <w:rFonts w:ascii="Times New Roman" w:hAnsi="Times New Roman" w:cs="Times New Roman"/>
          <w:sz w:val="24"/>
          <w:szCs w:val="24"/>
        </w:rPr>
        <w:sectPr w:rsidR="00F65FEE" w:rsidRPr="00850D36" w:rsidSect="000968FD">
          <w:pgSz w:w="11906" w:h="16838"/>
          <w:pgMar w:top="851" w:right="851" w:bottom="851" w:left="1418" w:header="709" w:footer="709" w:gutter="0"/>
          <w:cols w:space="708"/>
          <w:titlePg/>
          <w:docGrid w:linePitch="360"/>
        </w:sectPr>
      </w:pPr>
    </w:p>
    <w:p w:rsidR="00F65FEE" w:rsidRPr="00850D36" w:rsidRDefault="00F65FEE" w:rsidP="000968FD">
      <w:pPr>
        <w:jc w:val="right"/>
        <w:rPr>
          <w:spacing w:val="-6"/>
        </w:rPr>
      </w:pPr>
      <w:r w:rsidRPr="00850D36">
        <w:rPr>
          <w:spacing w:val="-6"/>
        </w:rPr>
        <w:lastRenderedPageBreak/>
        <w:t>Приложение №3</w:t>
      </w:r>
    </w:p>
    <w:p w:rsidR="00F65FEE" w:rsidRPr="00850D36" w:rsidRDefault="00F65FEE" w:rsidP="000968FD">
      <w:pPr>
        <w:jc w:val="right"/>
        <w:rPr>
          <w:spacing w:val="-6"/>
        </w:rPr>
      </w:pPr>
    </w:p>
    <w:p w:rsidR="00F65FEE" w:rsidRPr="00850D36" w:rsidRDefault="00F65FEE" w:rsidP="000968FD">
      <w:pPr>
        <w:ind w:left="5812" w:right="-2"/>
      </w:pPr>
      <w:r w:rsidRPr="00850D36">
        <w:t xml:space="preserve">Председателю </w:t>
      </w:r>
    </w:p>
    <w:p w:rsidR="00F65FEE" w:rsidRPr="00850D36" w:rsidRDefault="00F65FEE" w:rsidP="000968FD">
      <w:pPr>
        <w:ind w:left="5812" w:right="-2"/>
      </w:pPr>
      <w:r w:rsidRPr="00850D36">
        <w:t>Палаты имущественных и земельных отношений Новошешминского муниципального района Республики Татарстан</w:t>
      </w:r>
    </w:p>
    <w:p w:rsidR="00F65FEE" w:rsidRPr="00850D36" w:rsidRDefault="00A4663E" w:rsidP="000968FD">
      <w:pPr>
        <w:ind w:left="5812" w:right="-2"/>
      </w:pPr>
      <w:proofErr w:type="gramStart"/>
      <w:r w:rsidRPr="00850D36">
        <w:t>От:_</w:t>
      </w:r>
      <w:proofErr w:type="gramEnd"/>
      <w:r w:rsidRPr="00850D36">
        <w:t>________________________</w:t>
      </w:r>
    </w:p>
    <w:p w:rsidR="00F65FEE" w:rsidRPr="00850D36" w:rsidRDefault="00F65FEE" w:rsidP="000968FD">
      <w:pPr>
        <w:ind w:right="-2" w:firstLine="709"/>
        <w:jc w:val="center"/>
      </w:pPr>
    </w:p>
    <w:p w:rsidR="00F65FEE" w:rsidRPr="00850D36" w:rsidRDefault="00F65FEE" w:rsidP="000968FD">
      <w:pPr>
        <w:ind w:right="-2" w:firstLine="709"/>
        <w:jc w:val="center"/>
      </w:pPr>
      <w:r w:rsidRPr="00850D36">
        <w:t>Заявление</w:t>
      </w:r>
    </w:p>
    <w:p w:rsidR="00F65FEE" w:rsidRPr="00850D36" w:rsidRDefault="00F65FEE" w:rsidP="000968FD">
      <w:pPr>
        <w:ind w:right="-2" w:firstLine="709"/>
        <w:jc w:val="center"/>
      </w:pPr>
      <w:r w:rsidRPr="00850D36">
        <w:t>об исправлении технической ошибки</w:t>
      </w:r>
    </w:p>
    <w:p w:rsidR="00F65FEE" w:rsidRPr="00850D36" w:rsidRDefault="00F65FEE" w:rsidP="000968FD">
      <w:pPr>
        <w:ind w:right="-2" w:firstLine="709"/>
        <w:jc w:val="center"/>
      </w:pPr>
    </w:p>
    <w:p w:rsidR="00F65FEE" w:rsidRPr="00850D36" w:rsidRDefault="00F65FEE" w:rsidP="000968FD">
      <w:pPr>
        <w:ind w:right="-2" w:firstLine="709"/>
        <w:jc w:val="both"/>
      </w:pPr>
      <w:r w:rsidRPr="00850D36">
        <w:t>Сообщаю об ошибке, допущенной при оказании муниципальной услуги _______________________________________________________________________</w:t>
      </w:r>
    </w:p>
    <w:p w:rsidR="00F65FEE" w:rsidRPr="00850D36" w:rsidRDefault="00F65FEE" w:rsidP="000968FD">
      <w:pPr>
        <w:widowControl w:val="0"/>
        <w:autoSpaceDE w:val="0"/>
        <w:autoSpaceDN w:val="0"/>
        <w:adjustRightInd w:val="0"/>
        <w:ind w:right="-2" w:firstLine="709"/>
        <w:jc w:val="center"/>
      </w:pPr>
      <w:r w:rsidRPr="00850D36">
        <w:t>(наименование услуги)</w:t>
      </w:r>
    </w:p>
    <w:p w:rsidR="00F65FEE" w:rsidRPr="00850D36" w:rsidRDefault="00F65FEE" w:rsidP="000968F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F65FEE" w:rsidRPr="00850D36" w:rsidRDefault="00F65FEE" w:rsidP="000968F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F65FEE" w:rsidRPr="00850D36" w:rsidRDefault="00F65FEE" w:rsidP="000968FD">
      <w:pPr>
        <w:ind w:right="-2"/>
      </w:pPr>
      <w:r w:rsidRPr="00850D36">
        <w:t>_______________________________________________________________________</w:t>
      </w:r>
    </w:p>
    <w:p w:rsidR="00F65FEE" w:rsidRPr="00850D36" w:rsidRDefault="00F65FEE" w:rsidP="000968F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5FEE" w:rsidRPr="00850D36" w:rsidRDefault="00F65FEE" w:rsidP="000968FD">
      <w:pPr>
        <w:ind w:right="-2" w:firstLine="709"/>
        <w:jc w:val="both"/>
      </w:pPr>
      <w:r w:rsidRPr="00850D36">
        <w:t>Прилагаю следующие документы:</w:t>
      </w:r>
    </w:p>
    <w:p w:rsidR="00F65FEE" w:rsidRPr="00850D36" w:rsidRDefault="00F65FEE" w:rsidP="000968FD">
      <w:pPr>
        <w:ind w:right="-2" w:firstLine="709"/>
        <w:jc w:val="both"/>
      </w:pPr>
      <w:r w:rsidRPr="00850D36">
        <w:t>1.</w:t>
      </w:r>
    </w:p>
    <w:p w:rsidR="00F65FEE" w:rsidRPr="00850D36" w:rsidRDefault="00F65FEE" w:rsidP="000968FD">
      <w:pPr>
        <w:ind w:right="-2" w:firstLine="709"/>
        <w:jc w:val="both"/>
      </w:pPr>
      <w:r w:rsidRPr="00850D36">
        <w:t>2.</w:t>
      </w:r>
    </w:p>
    <w:p w:rsidR="00F65FEE" w:rsidRPr="00850D36" w:rsidRDefault="00F65FEE" w:rsidP="000968FD">
      <w:pPr>
        <w:ind w:right="-2" w:firstLine="709"/>
        <w:jc w:val="both"/>
      </w:pPr>
      <w:r w:rsidRPr="00850D36">
        <w:t>3.</w:t>
      </w:r>
    </w:p>
    <w:p w:rsidR="00F65FEE" w:rsidRPr="00850D36" w:rsidRDefault="00F65FEE" w:rsidP="000968FD">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F65FEE" w:rsidRPr="00850D36" w:rsidRDefault="00F65FEE" w:rsidP="000968FD">
      <w:pPr>
        <w:widowControl w:val="0"/>
        <w:autoSpaceDE w:val="0"/>
        <w:autoSpaceDN w:val="0"/>
        <w:adjustRightInd w:val="0"/>
        <w:ind w:firstLine="709"/>
        <w:jc w:val="both"/>
      </w:pPr>
      <w:r w:rsidRPr="00850D36">
        <w:t>посредством отправления электронного документа на адрес E-mail:</w:t>
      </w:r>
      <w:r w:rsidR="00796FDF" w:rsidRPr="00850D36">
        <w:t xml:space="preserve"> </w:t>
      </w:r>
      <w:r w:rsidRPr="00850D36">
        <w:t>_______;</w:t>
      </w:r>
    </w:p>
    <w:p w:rsidR="00F65FEE" w:rsidRPr="00850D36" w:rsidRDefault="00F65FEE" w:rsidP="000968F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both"/>
      </w:pPr>
      <w:r w:rsidRPr="00850D36">
        <w:t>______________</w:t>
      </w:r>
      <w:r w:rsidRPr="00850D36">
        <w:tab/>
      </w:r>
      <w:r w:rsidRPr="00850D36">
        <w:tab/>
      </w:r>
      <w:r w:rsidRPr="00850D36">
        <w:tab/>
      </w:r>
      <w:r w:rsidRPr="00850D36">
        <w:tab/>
        <w:t>_________________ ( ________________)</w:t>
      </w:r>
    </w:p>
    <w:p w:rsidR="00F65FEE" w:rsidRPr="00850D36" w:rsidRDefault="00F65FEE" w:rsidP="000968F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Pr="00850D36" w:rsidRDefault="00F65FEE" w:rsidP="000968FD">
      <w:pPr>
        <w:jc w:val="both"/>
        <w:rPr>
          <w:color w:val="000000"/>
          <w:spacing w:val="-6"/>
        </w:rPr>
      </w:pPr>
    </w:p>
    <w:p w:rsidR="00F65FEE" w:rsidRPr="00850D36" w:rsidRDefault="00F65FEE" w:rsidP="000968FD">
      <w:pPr>
        <w:jc w:val="right"/>
        <w:rPr>
          <w:color w:val="000000"/>
          <w:spacing w:val="-6"/>
        </w:rPr>
      </w:pPr>
    </w:p>
    <w:p w:rsidR="00F65FEE" w:rsidRPr="00850D36" w:rsidRDefault="00F65FEE" w:rsidP="000968FD">
      <w:pPr>
        <w:jc w:val="right"/>
        <w:rPr>
          <w:color w:val="000000"/>
          <w:spacing w:val="-6"/>
        </w:rPr>
      </w:pPr>
    </w:p>
    <w:p w:rsidR="00F65FEE" w:rsidRPr="00850D36" w:rsidRDefault="00F65FEE" w:rsidP="000968FD">
      <w:pPr>
        <w:jc w:val="right"/>
        <w:rPr>
          <w:color w:val="000000"/>
          <w:spacing w:val="-6"/>
        </w:rPr>
        <w:sectPr w:rsidR="00F65FEE" w:rsidRPr="00850D36" w:rsidSect="000968FD">
          <w:pgSz w:w="11906" w:h="16838"/>
          <w:pgMar w:top="851" w:right="851" w:bottom="851" w:left="1418" w:header="709" w:footer="709" w:gutter="0"/>
          <w:cols w:space="708"/>
          <w:titlePg/>
          <w:docGrid w:linePitch="360"/>
        </w:sectPr>
      </w:pPr>
    </w:p>
    <w:p w:rsidR="00F65FEE" w:rsidRPr="00850D36" w:rsidRDefault="001B4759" w:rsidP="000968FD">
      <w:pPr>
        <w:jc w:val="right"/>
        <w:rPr>
          <w:color w:val="000000"/>
          <w:spacing w:val="-6"/>
        </w:rPr>
      </w:pPr>
      <w:r w:rsidRPr="00850D36">
        <w:rPr>
          <w:noProof/>
        </w:rPr>
        <w:lastRenderedPageBreak/>
        <mc:AlternateContent>
          <mc:Choice Requires="wps">
            <w:drawing>
              <wp:anchor distT="0" distB="0" distL="114300" distR="114300" simplePos="0" relativeHeight="2516848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Z+k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kmEkaAd9Gj/bf9z/2P/HYW2PEOvU/C66cHP7K7kDtrsqOr+WpYfNRJy0VCxZpdK&#10;yaFhtIL03E3/5OqIoy3IangtKwhDN0Y6oF2tOls7qAYCdGjT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fDF4SGsZHULElYSFAY6hcEHi0aqzxgNMEQyrD9tqGIYta8EPIMkJMROHbchk1kEG3VqWZ1a&#10;qCgBKsMGo3G5MOOk2vSKrxuIND48IS/h6dTcqdq+sTEroGQ3MCgcubuhZifR6d553Y/e+S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LHFn6TIAgAAwgUAAA4AAAAAAAAAAAAAAAAALgIAAGRycy9lMm9Eb2MueG1sUEsB&#10;Ai0AFAAGAAgAAAAhABEABLDfAAAADAEAAA8AAAAAAAAAAAAAAAAAIgUAAGRycy9kb3ducmV2Lnht&#10;bFBLBQYAAAAABAAEAPMAAAAuBgAAAAA=&#10;" filled="f" stroked="f">
                <v:textbox>
                  <w:txbxContent>
                    <w:p w:rsidR="00C14AFA" w:rsidRDefault="00C14AFA" w:rsidP="00F65FEE"/>
                  </w:txbxContent>
                </v:textbox>
              </v:shape>
            </w:pict>
          </mc:Fallback>
        </mc:AlternateContent>
      </w:r>
      <w:r w:rsidR="00F65FEE" w:rsidRPr="00850D36">
        <w:rPr>
          <w:color w:val="000000"/>
          <w:spacing w:val="-6"/>
        </w:rPr>
        <w:t xml:space="preserve">Приложение </w:t>
      </w:r>
    </w:p>
    <w:p w:rsidR="00F65FEE" w:rsidRPr="00850D36" w:rsidRDefault="00F65FEE" w:rsidP="000968FD">
      <w:pPr>
        <w:ind w:left="7230"/>
        <w:jc w:val="right"/>
        <w:rPr>
          <w:color w:val="000000"/>
          <w:spacing w:val="-6"/>
        </w:rPr>
      </w:pPr>
      <w:r w:rsidRPr="00850D36">
        <w:rPr>
          <w:color w:val="000000"/>
          <w:spacing w:val="-6"/>
        </w:rPr>
        <w:t xml:space="preserve">(справочное) </w:t>
      </w:r>
    </w:p>
    <w:p w:rsidR="00F65FEE" w:rsidRPr="00850D36" w:rsidRDefault="00F65FEE" w:rsidP="000968FD">
      <w:pPr>
        <w:jc w:val="center"/>
      </w:pPr>
    </w:p>
    <w:p w:rsidR="00F65FEE" w:rsidRPr="00850D36" w:rsidRDefault="00F65FEE" w:rsidP="000968F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F65FEE" w:rsidRPr="00850D36" w:rsidRDefault="00F65FEE" w:rsidP="000968FD">
      <w:pPr>
        <w:jc w:val="center"/>
      </w:pP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F65FEE" w:rsidRPr="00850D36" w:rsidRDefault="00F65FEE" w:rsidP="000968FD">
      <w:pPr>
        <w:ind w:left="4961"/>
      </w:pPr>
      <w:r w:rsidRPr="00850D36">
        <w:t xml:space="preserve"> </w:t>
      </w:r>
    </w:p>
    <w:p w:rsidR="00F65FEE" w:rsidRPr="00850D36" w:rsidRDefault="00F65FEE" w:rsidP="000968FD">
      <w:pPr>
        <w:autoSpaceDE w:val="0"/>
        <w:autoSpaceDN w:val="0"/>
        <w:adjustRightInd w:val="0"/>
        <w:jc w:val="center"/>
      </w:pPr>
    </w:p>
    <w:p w:rsidR="00F65FEE" w:rsidRPr="00850D36" w:rsidRDefault="00F65FEE" w:rsidP="000968FD">
      <w:pPr>
        <w:autoSpaceDE w:val="0"/>
        <w:autoSpaceDN w:val="0"/>
        <w:adjustRightInd w:val="0"/>
        <w:jc w:val="center"/>
      </w:pPr>
    </w:p>
    <w:p w:rsidR="00F65FEE" w:rsidRPr="00850D36" w:rsidRDefault="00F65FEE" w:rsidP="000968FD">
      <w:pPr>
        <w:jc w:val="center"/>
      </w:pPr>
      <w:r w:rsidRPr="00850D36">
        <w:t>Совет Новошешминского муниципального района</w:t>
      </w: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F65FEE" w:rsidRPr="00850D36" w:rsidRDefault="00F65FEE" w:rsidP="000968FD">
      <w:pPr>
        <w:ind w:left="5529"/>
        <w:jc w:val="both"/>
      </w:pPr>
    </w:p>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796FDF" w:rsidRPr="00850D36" w:rsidRDefault="00796FDF" w:rsidP="000968FD"/>
    <w:p w:rsidR="00796FDF" w:rsidRPr="00850D36" w:rsidRDefault="00796FDF" w:rsidP="000968FD"/>
    <w:p w:rsidR="00796FDF" w:rsidRPr="00850D36" w:rsidRDefault="00796FDF" w:rsidP="000968FD"/>
    <w:p w:rsidR="00F65FEE" w:rsidRPr="00850D36" w:rsidRDefault="00F65FEE" w:rsidP="000968FD"/>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A4663E" w:rsidRPr="00850D36" w:rsidRDefault="00A4663E" w:rsidP="00A4663E">
      <w:pPr>
        <w:ind w:left="5812"/>
        <w:rPr>
          <w:bCs/>
        </w:rPr>
      </w:pPr>
    </w:p>
    <w:p w:rsidR="00F65FEE" w:rsidRPr="00850D36" w:rsidRDefault="00F65FEE" w:rsidP="000968FD">
      <w:pPr>
        <w:pStyle w:val="1"/>
        <w:rPr>
          <w:rFonts w:ascii="Times New Roman" w:hAnsi="Times New Roman"/>
          <w:b w:val="0"/>
          <w:bCs w:val="0"/>
        </w:rPr>
      </w:pP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w:t>
      </w:r>
      <w:r w:rsidRPr="00850D36">
        <w:rPr>
          <w:rFonts w:ascii="Times New Roman" w:hAnsi="Times New Roman"/>
          <w:b w:val="0"/>
          <w:color w:val="auto"/>
        </w:rPr>
        <w:t>услуги по предоставлению земельного участка, находящегося в муниципальной собственности, в постоянное (</w:t>
      </w:r>
      <w:r w:rsidRPr="00850D36">
        <w:rPr>
          <w:rFonts w:ascii="Times New Roman" w:hAnsi="Times New Roman"/>
          <w:b w:val="0"/>
          <w:bCs w:val="0"/>
          <w:color w:val="auto"/>
        </w:rPr>
        <w:t>бессрочное) пользование</w:t>
      </w:r>
    </w:p>
    <w:p w:rsidR="00F65FEE" w:rsidRPr="00850D36" w:rsidRDefault="00F65FEE" w:rsidP="000968FD">
      <w:pPr>
        <w:rPr>
          <w:lang w:eastAsia="zh-CN"/>
        </w:rPr>
      </w:pPr>
    </w:p>
    <w:p w:rsidR="00F65FEE" w:rsidRPr="00850D36" w:rsidRDefault="00F65FEE" w:rsidP="000968FD">
      <w:pPr>
        <w:autoSpaceDE w:val="0"/>
        <w:autoSpaceDN w:val="0"/>
        <w:adjustRightInd w:val="0"/>
        <w:jc w:val="center"/>
        <w:rPr>
          <w:bCs/>
        </w:rPr>
      </w:pPr>
      <w:r w:rsidRPr="00850D36">
        <w:rPr>
          <w:bCs/>
        </w:rPr>
        <w:t xml:space="preserve"> 1. Общие положения</w:t>
      </w:r>
    </w:p>
    <w:p w:rsidR="00F65FEE" w:rsidRPr="00850D36" w:rsidRDefault="00F65FEE" w:rsidP="000968FD">
      <w:pPr>
        <w:autoSpaceDE w:val="0"/>
        <w:autoSpaceDN w:val="0"/>
        <w:adjustRightInd w:val="0"/>
        <w:ind w:firstLine="720"/>
        <w:jc w:val="both"/>
      </w:pPr>
    </w:p>
    <w:p w:rsidR="00F65FEE" w:rsidRPr="00850D36" w:rsidRDefault="00F65FEE" w:rsidP="000968FD">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bCs/>
        </w:rPr>
        <w:t xml:space="preserve">по предоставлению земельного участка, находящегося в муниципальной собственности, в постоянное (бессрочное) пользование </w:t>
      </w:r>
      <w:r w:rsidRPr="00850D36">
        <w:t xml:space="preserve">(далее – муниципальная услуга). </w:t>
      </w:r>
    </w:p>
    <w:p w:rsidR="00F65FEE" w:rsidRPr="00850D36" w:rsidRDefault="00F65FEE" w:rsidP="000968FD">
      <w:pPr>
        <w:autoSpaceDE w:val="0"/>
        <w:autoSpaceDN w:val="0"/>
        <w:adjustRightInd w:val="0"/>
        <w:ind w:firstLine="720"/>
        <w:jc w:val="both"/>
      </w:pPr>
      <w:r w:rsidRPr="00850D36">
        <w:t>1.2. Получатели муниципальной услуги (далее - заявитель): органы и учреждения, указанные в пункте 2 статьи 39.9 Земельного кодекса Российской Федерации (приложение №1).</w:t>
      </w:r>
    </w:p>
    <w:p w:rsidR="00F65FEE" w:rsidRPr="00850D36" w:rsidRDefault="00F65FEE" w:rsidP="000968F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F65FEE" w:rsidRPr="00850D36" w:rsidRDefault="00F65FEE" w:rsidP="000968FD">
      <w:pPr>
        <w:tabs>
          <w:tab w:val="left" w:pos="709"/>
        </w:tabs>
        <w:ind w:firstLine="709"/>
        <w:jc w:val="both"/>
      </w:pPr>
      <w:r w:rsidRPr="00850D36">
        <w:t>1.3.1. Место нахождения Палаты: с. Новошешминск, ул. Ленина, д.37А.</w:t>
      </w:r>
    </w:p>
    <w:p w:rsidR="00F65FEE" w:rsidRPr="00850D36" w:rsidRDefault="00F65FEE" w:rsidP="000968FD">
      <w:pPr>
        <w:tabs>
          <w:tab w:val="left" w:pos="709"/>
        </w:tabs>
        <w:ind w:firstLine="709"/>
        <w:jc w:val="both"/>
      </w:pPr>
      <w:r w:rsidRPr="00850D36">
        <w:t xml:space="preserve">График работы: </w:t>
      </w:r>
    </w:p>
    <w:p w:rsidR="00F65FEE" w:rsidRPr="00850D36" w:rsidRDefault="00F65FEE" w:rsidP="000968FD">
      <w:pPr>
        <w:tabs>
          <w:tab w:val="left" w:pos="709"/>
        </w:tabs>
        <w:ind w:firstLine="709"/>
        <w:jc w:val="both"/>
      </w:pPr>
      <w:r w:rsidRPr="00850D36">
        <w:t xml:space="preserve">понедельник – четверг: с 08.00 до 16.15; </w:t>
      </w:r>
    </w:p>
    <w:p w:rsidR="00F65FEE" w:rsidRPr="00850D36" w:rsidRDefault="00F65FEE" w:rsidP="000968FD">
      <w:pPr>
        <w:tabs>
          <w:tab w:val="left" w:pos="709"/>
        </w:tabs>
        <w:ind w:firstLine="709"/>
        <w:jc w:val="both"/>
      </w:pPr>
      <w:r w:rsidRPr="00850D36">
        <w:t xml:space="preserve">пятница: с 08.00 до 16.00; </w:t>
      </w:r>
    </w:p>
    <w:p w:rsidR="00F65FEE" w:rsidRPr="00850D36" w:rsidRDefault="00F65FEE" w:rsidP="000968FD">
      <w:pPr>
        <w:tabs>
          <w:tab w:val="left" w:pos="709"/>
        </w:tabs>
        <w:ind w:firstLine="709"/>
        <w:jc w:val="both"/>
      </w:pPr>
      <w:r w:rsidRPr="00850D36">
        <w:t>суббота, воскресенье: выходные дни.</w:t>
      </w:r>
    </w:p>
    <w:p w:rsidR="00F65FEE" w:rsidRPr="00850D36" w:rsidRDefault="00F65FEE" w:rsidP="000968F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F65FEE" w:rsidRPr="00850D36" w:rsidRDefault="00F65FEE" w:rsidP="000968FD">
      <w:pPr>
        <w:tabs>
          <w:tab w:val="left" w:pos="709"/>
        </w:tabs>
        <w:ind w:firstLine="709"/>
        <w:jc w:val="both"/>
      </w:pPr>
      <w:r w:rsidRPr="00850D36">
        <w:t xml:space="preserve">Справочный телефон 8-84348-22-767. </w:t>
      </w:r>
    </w:p>
    <w:p w:rsidR="00F65FEE" w:rsidRPr="00850D36" w:rsidRDefault="00F65FEE" w:rsidP="000968FD">
      <w:pPr>
        <w:tabs>
          <w:tab w:val="left" w:pos="709"/>
        </w:tabs>
        <w:ind w:firstLine="709"/>
        <w:jc w:val="both"/>
      </w:pPr>
      <w:r w:rsidRPr="00850D36">
        <w:t>Проход по документам, удостоверяющим личность.</w:t>
      </w:r>
    </w:p>
    <w:p w:rsidR="00F65FEE" w:rsidRPr="00850D36" w:rsidRDefault="00F65FEE" w:rsidP="000968F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17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F65FEE" w:rsidRPr="00850D36" w:rsidRDefault="00F65FEE"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F65FEE" w:rsidRPr="00850D36" w:rsidRDefault="00F65FEE"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5FEE" w:rsidRPr="00850D36" w:rsidRDefault="00F65FEE" w:rsidP="000968FD">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179"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F65FEE" w:rsidRPr="00850D36" w:rsidRDefault="00F65FEE" w:rsidP="000968F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80"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F65FEE" w:rsidRPr="00850D36" w:rsidRDefault="00F65FEE" w:rsidP="000968FD">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181"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F65FEE" w:rsidRPr="00850D36" w:rsidRDefault="00F65FEE" w:rsidP="000968FD">
      <w:pPr>
        <w:tabs>
          <w:tab w:val="left" w:pos="709"/>
          <w:tab w:val="left" w:pos="4290"/>
        </w:tabs>
        <w:ind w:firstLine="709"/>
        <w:jc w:val="both"/>
      </w:pPr>
      <w:r w:rsidRPr="00850D36">
        <w:lastRenderedPageBreak/>
        <w:t>5) в Палате:</w:t>
      </w:r>
      <w:r w:rsidRPr="00850D36">
        <w:tab/>
      </w:r>
    </w:p>
    <w:p w:rsidR="00F65FEE" w:rsidRPr="00850D36" w:rsidRDefault="00F65FEE" w:rsidP="000968FD">
      <w:pPr>
        <w:tabs>
          <w:tab w:val="left" w:pos="709"/>
        </w:tabs>
        <w:ind w:firstLine="709"/>
        <w:jc w:val="both"/>
      </w:pPr>
      <w:r w:rsidRPr="00850D36">
        <w:t xml:space="preserve">при устном обращении - лично или по телефону; </w:t>
      </w:r>
    </w:p>
    <w:p w:rsidR="00F65FEE" w:rsidRPr="00850D36" w:rsidRDefault="00F65FEE" w:rsidP="000968F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65FEE" w:rsidRPr="00850D36" w:rsidRDefault="00F65FEE" w:rsidP="000968FD">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65FEE" w:rsidRPr="00850D36" w:rsidRDefault="00F65FEE" w:rsidP="000968FD">
      <w:pPr>
        <w:autoSpaceDE w:val="0"/>
        <w:autoSpaceDN w:val="0"/>
        <w:adjustRightInd w:val="0"/>
        <w:ind w:firstLine="709"/>
        <w:jc w:val="both"/>
      </w:pPr>
      <w:r w:rsidRPr="00850D36">
        <w:t xml:space="preserve">1.4. Предоставление муниципальной услуги осуществляется в соответствии с: </w:t>
      </w:r>
    </w:p>
    <w:p w:rsidR="00F65FEE" w:rsidRPr="00850D36" w:rsidRDefault="00F65FEE" w:rsidP="000968FD">
      <w:pPr>
        <w:ind w:firstLine="720"/>
        <w:jc w:val="both"/>
      </w:pPr>
      <w:r w:rsidRPr="00850D36">
        <w:t>Гражданским кодексом Российской Федерации от 30.11.1994 № 51-ФЗ (далее – ГК РФ) (Собрание законодательства Российской Федерации, 05.12.1994, № 32, ст. 3301);</w:t>
      </w:r>
    </w:p>
    <w:p w:rsidR="00F65FEE" w:rsidRPr="00850D36" w:rsidRDefault="00F65FEE" w:rsidP="000968FD">
      <w:pPr>
        <w:ind w:firstLine="720"/>
        <w:jc w:val="both"/>
      </w:pPr>
      <w:r w:rsidRPr="00850D36">
        <w:t>Земельным кодексом Российской Федерации от 25.10.2001 № 136-ФЗ (далее – ЗК РФ) (Собрание законодательства Российской Федерации, 29.10.2001, №44, ст.4147);</w:t>
      </w:r>
    </w:p>
    <w:p w:rsidR="00F65FEE" w:rsidRPr="00850D36" w:rsidRDefault="00F65FEE" w:rsidP="000968FD">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F65FEE" w:rsidRPr="00850D36" w:rsidRDefault="00F65FEE" w:rsidP="000968FD">
      <w:pPr>
        <w:autoSpaceDE w:val="0"/>
        <w:autoSpaceDN w:val="0"/>
        <w:adjustRightInd w:val="0"/>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F65FEE" w:rsidRPr="00850D36" w:rsidRDefault="00F65FEE" w:rsidP="000968FD">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65FEE" w:rsidRPr="00850D36" w:rsidRDefault="00F65FEE" w:rsidP="000968FD">
      <w:pPr>
        <w:autoSpaceDE w:val="0"/>
        <w:autoSpaceDN w:val="0"/>
        <w:adjustRightInd w:val="0"/>
        <w:ind w:firstLine="708"/>
        <w:jc w:val="both"/>
        <w:rPr>
          <w:color w:val="000000"/>
        </w:rPr>
      </w:pPr>
      <w:r w:rsidRPr="00850D36">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 Приказ №1) (Официальный интернет-портал правовой информации http://www.pravo.gov.ru, 28.02.2015);</w:t>
      </w:r>
    </w:p>
    <w:p w:rsidR="00F65FEE" w:rsidRPr="00850D36" w:rsidRDefault="00F65FEE" w:rsidP="000968FD">
      <w:pPr>
        <w:suppressAutoHyphens/>
        <w:ind w:firstLine="709"/>
        <w:jc w:val="both"/>
      </w:pPr>
      <w:r w:rsidRPr="00850D36">
        <w:t xml:space="preserve">Законом Республики Татарстан от 28.07.2004 №45-ЗРТ «О местном самоуправлении в Республике </w:t>
      </w:r>
      <w:proofErr w:type="gramStart"/>
      <w:r w:rsidRPr="00850D36">
        <w:t>Татарстан»  (</w:t>
      </w:r>
      <w:proofErr w:type="gramEnd"/>
      <w:r w:rsidRPr="00850D36">
        <w:t>далее – Закон РТ № 45-ЗРТ) (Республика Татарстан, №155-156, 03.08.2004);</w:t>
      </w:r>
    </w:p>
    <w:p w:rsidR="00F65FEE" w:rsidRPr="00850D36" w:rsidRDefault="00F65FEE"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F65FEE" w:rsidRPr="00850D36" w:rsidRDefault="00F65FEE"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F65FEE" w:rsidRPr="00850D36" w:rsidRDefault="00F65FEE"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F65FEE" w:rsidRPr="00850D36" w:rsidRDefault="00F65FEE"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F65FEE" w:rsidRPr="00850D36" w:rsidRDefault="00F65FEE"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F65FEE" w:rsidRPr="00850D36" w:rsidRDefault="00F65FEE" w:rsidP="000968FD">
      <w:pPr>
        <w:autoSpaceDE w:val="0"/>
        <w:autoSpaceDN w:val="0"/>
        <w:adjustRightInd w:val="0"/>
        <w:ind w:firstLine="709"/>
        <w:jc w:val="both"/>
      </w:pPr>
      <w:r w:rsidRPr="00850D36">
        <w:t>1.5. В настоящем Регламенте используются следующие термины и определения:</w:t>
      </w:r>
    </w:p>
    <w:p w:rsidR="00F65FEE" w:rsidRPr="00850D36" w:rsidRDefault="00F65FEE" w:rsidP="000968FD">
      <w:pPr>
        <w:tabs>
          <w:tab w:val="left" w:pos="600"/>
          <w:tab w:val="left" w:pos="6810"/>
        </w:tabs>
        <w:ind w:firstLine="720"/>
        <w:jc w:val="both"/>
      </w:pPr>
      <w:r w:rsidRPr="00850D36">
        <w:lastRenderedPageBreak/>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5FEE" w:rsidRPr="00850D36" w:rsidRDefault="00F65FEE" w:rsidP="000968FD">
      <w:pPr>
        <w:tabs>
          <w:tab w:val="left" w:pos="600"/>
          <w:tab w:val="left" w:pos="6810"/>
        </w:tabs>
        <w:ind w:firstLine="72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5FEE" w:rsidRPr="00850D36" w:rsidRDefault="00F65FEE" w:rsidP="000968FD">
      <w:pPr>
        <w:autoSpaceDE w:val="0"/>
        <w:autoSpaceDN w:val="0"/>
        <w:adjustRightInd w:val="0"/>
        <w:ind w:firstLine="709"/>
        <w:jc w:val="both"/>
        <w:rPr>
          <w:color w:val="000000"/>
        </w:rPr>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F65FEE" w:rsidRPr="00850D36" w:rsidRDefault="00F65FEE" w:rsidP="000968FD">
      <w:pPr>
        <w:sectPr w:rsidR="00F65FEE" w:rsidRPr="00850D36" w:rsidSect="000968FD">
          <w:headerReference w:type="default" r:id="rId182"/>
          <w:pgSz w:w="12240" w:h="15840"/>
          <w:pgMar w:top="851" w:right="851" w:bottom="851" w:left="1418" w:header="720" w:footer="720" w:gutter="0"/>
          <w:cols w:space="720"/>
          <w:noEndnote/>
          <w:titlePg/>
          <w:docGrid w:linePitch="326"/>
        </w:sectPr>
      </w:pPr>
    </w:p>
    <w:p w:rsidR="00F65FEE" w:rsidRPr="00850D36" w:rsidRDefault="00F65FEE" w:rsidP="000968FD"/>
    <w:p w:rsidR="00F65FEE" w:rsidRPr="00850D36" w:rsidRDefault="00F65FEE" w:rsidP="000968FD">
      <w:pPr>
        <w:autoSpaceDE w:val="0"/>
        <w:autoSpaceDN w:val="0"/>
        <w:adjustRightInd w:val="0"/>
        <w:ind w:firstLine="720"/>
        <w:jc w:val="center"/>
      </w:pPr>
      <w:r w:rsidRPr="00850D36">
        <w:rPr>
          <w:bCs/>
        </w:rPr>
        <w:t xml:space="preserve">2. Стандарт предоставления </w:t>
      </w:r>
      <w:proofErr w:type="gramStart"/>
      <w:r w:rsidRPr="00850D36">
        <w:rPr>
          <w:bCs/>
        </w:rPr>
        <w:t>муниципальной  услуги</w:t>
      </w:r>
      <w:proofErr w:type="gramEnd"/>
    </w:p>
    <w:p w:rsidR="00F65FEE" w:rsidRPr="00850D36" w:rsidRDefault="00F65FEE" w:rsidP="000968FD">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F65FEE" w:rsidRPr="00850D36" w:rsidTr="00182C73">
        <w:trPr>
          <w:trHeight w:val="1"/>
        </w:trPr>
        <w:tc>
          <w:tcPr>
            <w:tcW w:w="3686" w:type="dxa"/>
            <w:shd w:val="clear" w:color="auto" w:fill="auto"/>
            <w:vAlign w:val="center"/>
          </w:tcPr>
          <w:p w:rsidR="00F65FEE" w:rsidRPr="00850D36" w:rsidRDefault="00F65FEE" w:rsidP="000968F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F65FEE" w:rsidRPr="00850D36" w:rsidRDefault="00F65FEE" w:rsidP="000968FD">
            <w:pPr>
              <w:autoSpaceDE w:val="0"/>
              <w:autoSpaceDN w:val="0"/>
              <w:adjustRightInd w:val="0"/>
              <w:jc w:val="center"/>
              <w:rPr>
                <w:lang w:val="en-US"/>
              </w:rPr>
            </w:pPr>
            <w:r w:rsidRPr="00850D36">
              <w:t>Содержание требований к стандарту</w:t>
            </w:r>
          </w:p>
        </w:tc>
        <w:tc>
          <w:tcPr>
            <w:tcW w:w="3827" w:type="dxa"/>
            <w:shd w:val="clear" w:color="auto" w:fill="auto"/>
            <w:vAlign w:val="center"/>
          </w:tcPr>
          <w:p w:rsidR="00F65FEE" w:rsidRPr="00850D36" w:rsidRDefault="00F65FEE" w:rsidP="000968FD">
            <w:pPr>
              <w:autoSpaceDE w:val="0"/>
              <w:autoSpaceDN w:val="0"/>
              <w:adjustRightInd w:val="0"/>
              <w:jc w:val="center"/>
            </w:pPr>
            <w:r w:rsidRPr="00850D36">
              <w:t>Нормативный акт,  устанавливающий  услугу или требование</w:t>
            </w:r>
          </w:p>
        </w:tc>
      </w:tr>
      <w:tr w:rsidR="00F65FEE" w:rsidRPr="00850D36" w:rsidTr="00182C73">
        <w:trPr>
          <w:trHeight w:val="1"/>
        </w:trPr>
        <w:tc>
          <w:tcPr>
            <w:tcW w:w="3686" w:type="dxa"/>
            <w:shd w:val="clear" w:color="auto" w:fill="auto"/>
          </w:tcPr>
          <w:p w:rsidR="00F65FEE" w:rsidRPr="00850D36" w:rsidRDefault="00F65FEE" w:rsidP="000968FD">
            <w:pPr>
              <w:suppressAutoHyphens/>
            </w:pPr>
            <w:r w:rsidRPr="00850D36">
              <w:t>2.1. Наименование муниципальной услуги</w:t>
            </w:r>
          </w:p>
        </w:tc>
        <w:tc>
          <w:tcPr>
            <w:tcW w:w="6662" w:type="dxa"/>
            <w:shd w:val="clear" w:color="auto" w:fill="auto"/>
          </w:tcPr>
          <w:p w:rsidR="00F65FEE" w:rsidRPr="00850D36" w:rsidRDefault="00F65FEE" w:rsidP="000968FD">
            <w:pPr>
              <w:ind w:firstLine="142"/>
              <w:jc w:val="both"/>
            </w:pPr>
            <w:r w:rsidRPr="00850D36">
              <w:rPr>
                <w:bCs/>
              </w:rPr>
              <w:t xml:space="preserve">Предоставление земельного участка, находящегося в муниципальной собственности, в постоянное (бессрочное) пользование </w:t>
            </w:r>
          </w:p>
        </w:tc>
        <w:tc>
          <w:tcPr>
            <w:tcW w:w="3827" w:type="dxa"/>
            <w:shd w:val="clear" w:color="auto" w:fill="auto"/>
          </w:tcPr>
          <w:p w:rsidR="00F65FEE" w:rsidRPr="00850D36" w:rsidRDefault="00F65FEE" w:rsidP="000968FD">
            <w:pPr>
              <w:autoSpaceDE w:val="0"/>
              <w:autoSpaceDN w:val="0"/>
              <w:adjustRightInd w:val="0"/>
            </w:pPr>
            <w:r w:rsidRPr="00850D36">
              <w:t>ЗК РФ,  Положение о Палате.</w:t>
            </w:r>
            <w:r w:rsidRPr="00850D36">
              <w:br/>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Палата</w:t>
            </w:r>
          </w:p>
        </w:tc>
        <w:tc>
          <w:tcPr>
            <w:tcW w:w="3827" w:type="dxa"/>
            <w:shd w:val="clear" w:color="auto" w:fill="auto"/>
          </w:tcPr>
          <w:p w:rsidR="00F65FEE" w:rsidRPr="00850D36" w:rsidRDefault="00F65FEE" w:rsidP="000968FD">
            <w:pPr>
              <w:autoSpaceDE w:val="0"/>
              <w:autoSpaceDN w:val="0"/>
              <w:adjustRightInd w:val="0"/>
            </w:pPr>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3. Описание результата предоставления муниципальной услуги</w:t>
            </w:r>
          </w:p>
        </w:tc>
        <w:tc>
          <w:tcPr>
            <w:tcW w:w="6662" w:type="dxa"/>
            <w:shd w:val="clear" w:color="auto" w:fill="auto"/>
          </w:tcPr>
          <w:p w:rsidR="00F65FEE" w:rsidRPr="00850D36" w:rsidRDefault="00F65FEE" w:rsidP="000968FD">
            <w:pPr>
              <w:ind w:firstLine="142"/>
              <w:jc w:val="both"/>
              <w:rPr>
                <w:bCs/>
              </w:rPr>
            </w:pPr>
            <w:r w:rsidRPr="00850D36">
              <w:rPr>
                <w:bCs/>
                <w:lang w:val="tt-RU"/>
              </w:rPr>
              <w:t>Постановление о п</w:t>
            </w:r>
            <w:r w:rsidRPr="00850D36">
              <w:rPr>
                <w:bCs/>
              </w:rPr>
              <w:t>редоставление земельного участка.</w:t>
            </w:r>
          </w:p>
          <w:p w:rsidR="00F65FEE" w:rsidRPr="00850D36" w:rsidRDefault="00F65FEE" w:rsidP="000968FD">
            <w:pPr>
              <w:ind w:firstLine="142"/>
              <w:jc w:val="both"/>
              <w:rPr>
                <w:bCs/>
                <w:lang w:val="tt-RU"/>
              </w:rPr>
            </w:pPr>
            <w:r w:rsidRPr="00850D36">
              <w:rPr>
                <w:bCs/>
              </w:rPr>
              <w:t>Письмо</w:t>
            </w:r>
            <w:r w:rsidRPr="00850D36">
              <w:t xml:space="preserve"> об отказе в предоставлении муниципальной услуги.</w:t>
            </w:r>
          </w:p>
        </w:tc>
        <w:tc>
          <w:tcPr>
            <w:tcW w:w="3827" w:type="dxa"/>
            <w:shd w:val="clear" w:color="auto" w:fill="auto"/>
          </w:tcPr>
          <w:p w:rsidR="00F65FEE" w:rsidRPr="00850D36" w:rsidRDefault="00F65FEE" w:rsidP="000968FD">
            <w:pPr>
              <w:autoSpaceDE w:val="0"/>
              <w:autoSpaceDN w:val="0"/>
              <w:adjustRightInd w:val="0"/>
            </w:pPr>
            <w:r w:rsidRPr="00850D36">
              <w:t>ЗК РФ</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65FEE" w:rsidRPr="00850D36" w:rsidRDefault="00F65FEE" w:rsidP="000968FD">
            <w:pPr>
              <w:pStyle w:val="11"/>
              <w:tabs>
                <w:tab w:val="num" w:pos="0"/>
              </w:tabs>
              <w:suppressAutoHyphens/>
              <w:spacing w:before="0" w:after="0"/>
              <w:ind w:firstLine="283"/>
              <w:jc w:val="both"/>
              <w:rPr>
                <w:szCs w:val="24"/>
              </w:rPr>
            </w:pPr>
            <w:r w:rsidRPr="00850D36">
              <w:rPr>
                <w:szCs w:val="24"/>
              </w:rPr>
              <w:t>Принятие решения о предоставлении земельного участка в постоянное (бессрочное) пользование в течение 15 дней</w:t>
            </w:r>
            <w:r w:rsidRPr="00850D36">
              <w:rPr>
                <w:rStyle w:val="a8"/>
                <w:szCs w:val="24"/>
              </w:rPr>
              <w:footnoteReference w:id="15"/>
            </w:r>
            <w:r w:rsidRPr="00850D36">
              <w:rPr>
                <w:szCs w:val="24"/>
              </w:rPr>
              <w:t xml:space="preserve"> со дня получения заявления. </w:t>
            </w:r>
          </w:p>
          <w:p w:rsidR="00F65FEE" w:rsidRPr="00850D36" w:rsidRDefault="00F65FEE" w:rsidP="000968FD">
            <w:pPr>
              <w:pStyle w:val="11"/>
              <w:tabs>
                <w:tab w:val="num" w:pos="0"/>
              </w:tabs>
              <w:suppressAutoHyphens/>
              <w:spacing w:before="0" w:after="0"/>
              <w:ind w:firstLine="142"/>
              <w:jc w:val="both"/>
              <w:rPr>
                <w:szCs w:val="24"/>
              </w:rPr>
            </w:pPr>
            <w:r w:rsidRPr="00850D36">
              <w:rPr>
                <w:szCs w:val="24"/>
              </w:rPr>
              <w:t>Приостановление срока предоставления муниципальной услуги не предусмотрено</w:t>
            </w:r>
          </w:p>
        </w:tc>
        <w:tc>
          <w:tcPr>
            <w:tcW w:w="3827" w:type="dxa"/>
            <w:shd w:val="clear" w:color="auto" w:fill="auto"/>
          </w:tcPr>
          <w:p w:rsidR="00F65FEE" w:rsidRPr="00850D36" w:rsidRDefault="00F65FEE" w:rsidP="000968FD">
            <w:pPr>
              <w:tabs>
                <w:tab w:val="left" w:pos="2242"/>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5.</w:t>
            </w:r>
            <w:r w:rsidRPr="00850D36">
              <w:rPr>
                <w:lang w:val="en-US"/>
              </w:rPr>
              <w:t> </w:t>
            </w:r>
            <w:r w:rsidRPr="00850D36">
              <w:t xml:space="preserve">Исчерпывающий перечень документов, необходимых в </w:t>
            </w:r>
            <w:r w:rsidRPr="00850D36">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F65FEE" w:rsidRPr="00850D36" w:rsidRDefault="00F65FEE" w:rsidP="000968FD">
            <w:pPr>
              <w:tabs>
                <w:tab w:val="left" w:pos="0"/>
              </w:tabs>
              <w:ind w:firstLine="427"/>
              <w:jc w:val="both"/>
            </w:pPr>
            <w:r w:rsidRPr="00850D36">
              <w:lastRenderedPageBreak/>
              <w:t xml:space="preserve">1) Заявление; </w:t>
            </w:r>
          </w:p>
          <w:p w:rsidR="00F65FEE" w:rsidRPr="00850D36" w:rsidRDefault="00F65FEE" w:rsidP="000968FD">
            <w:pPr>
              <w:tabs>
                <w:tab w:val="left" w:pos="0"/>
              </w:tabs>
              <w:ind w:firstLine="427"/>
              <w:jc w:val="both"/>
            </w:pPr>
            <w:r w:rsidRPr="00850D36">
              <w:t>2) </w:t>
            </w:r>
            <w:proofErr w:type="gramStart"/>
            <w:r w:rsidRPr="00850D36">
              <w:t>Документы</w:t>
            </w:r>
            <w:proofErr w:type="gramEnd"/>
            <w:r w:rsidRPr="00850D36">
              <w:t xml:space="preserve"> удостоверяющие личность;</w:t>
            </w:r>
          </w:p>
          <w:p w:rsidR="00F65FEE" w:rsidRPr="00850D36" w:rsidRDefault="00F65FEE" w:rsidP="000968FD">
            <w:pPr>
              <w:tabs>
                <w:tab w:val="left" w:pos="0"/>
              </w:tabs>
              <w:ind w:firstLine="427"/>
              <w:jc w:val="both"/>
            </w:pPr>
            <w:r w:rsidRPr="00850D36">
              <w:lastRenderedPageBreak/>
              <w:t>3) Документ, подтверждающий полномочия представителя (если от имени заявителя действует представитель);</w:t>
            </w:r>
          </w:p>
          <w:p w:rsidR="00F65FEE" w:rsidRPr="00850D36" w:rsidRDefault="00F65FEE" w:rsidP="000968FD">
            <w:pPr>
              <w:tabs>
                <w:tab w:val="left" w:pos="0"/>
              </w:tabs>
              <w:ind w:firstLine="427"/>
              <w:jc w:val="both"/>
            </w:pPr>
            <w:r w:rsidRPr="00850D36">
              <w:t>4) Копии учредительных документов юридического лица</w:t>
            </w:r>
          </w:p>
          <w:p w:rsidR="00F65FEE" w:rsidRPr="00850D36" w:rsidRDefault="00F65FEE" w:rsidP="000968FD">
            <w:pPr>
              <w:tabs>
                <w:tab w:val="left" w:pos="0"/>
              </w:tabs>
              <w:ind w:firstLine="427"/>
              <w:jc w:val="both"/>
            </w:pPr>
            <w:r w:rsidRPr="00850D36">
              <w:t>5) Документы, устанавливающие право заявителя на объект недвижимости, если право на него не зарегистрировано в Едином государственном реестре недвижимости.</w:t>
            </w:r>
          </w:p>
          <w:p w:rsidR="00F65FEE" w:rsidRPr="00850D36" w:rsidRDefault="00F65FEE" w:rsidP="000968FD">
            <w:pPr>
              <w:tabs>
                <w:tab w:val="left" w:pos="0"/>
              </w:tabs>
              <w:ind w:firstLine="427"/>
              <w:jc w:val="both"/>
            </w:pPr>
            <w:r w:rsidRPr="00850D36">
              <w:t>При наличии постановления о предварительном согласовании места размещения объекта недвижимости:</w:t>
            </w:r>
          </w:p>
          <w:p w:rsidR="00F65FEE" w:rsidRPr="00850D36" w:rsidRDefault="00F65FEE" w:rsidP="000968FD">
            <w:pPr>
              <w:tabs>
                <w:tab w:val="left" w:pos="0"/>
              </w:tabs>
              <w:ind w:firstLine="427"/>
              <w:jc w:val="both"/>
            </w:pPr>
            <w:r w:rsidRPr="00850D36">
              <w:t xml:space="preserve">1) Заявление; </w:t>
            </w:r>
          </w:p>
          <w:p w:rsidR="00F65FEE" w:rsidRPr="00850D36" w:rsidRDefault="00F65FEE" w:rsidP="000968FD">
            <w:pPr>
              <w:tabs>
                <w:tab w:val="left" w:pos="0"/>
              </w:tabs>
              <w:ind w:firstLine="427"/>
              <w:jc w:val="both"/>
            </w:pPr>
            <w:r w:rsidRPr="00850D36">
              <w:t>2) </w:t>
            </w:r>
            <w:proofErr w:type="gramStart"/>
            <w:r w:rsidRPr="00850D36">
              <w:t>Документы</w:t>
            </w:r>
            <w:proofErr w:type="gramEnd"/>
            <w:r w:rsidRPr="00850D36">
              <w:t xml:space="preserve"> удостоверяющие личность;</w:t>
            </w:r>
          </w:p>
          <w:p w:rsidR="00F65FEE" w:rsidRPr="00850D36" w:rsidRDefault="00F65FEE" w:rsidP="000968FD">
            <w:pPr>
              <w:tabs>
                <w:tab w:val="left" w:pos="0"/>
              </w:tabs>
              <w:ind w:firstLine="427"/>
              <w:jc w:val="both"/>
            </w:pPr>
            <w:r w:rsidRPr="00850D36">
              <w:t>3) Документ, подтверждающий полномочия представителя (если от имени заявителя действует представитель);</w:t>
            </w:r>
          </w:p>
          <w:p w:rsidR="00F65FEE" w:rsidRPr="00850D36" w:rsidRDefault="00F65FEE" w:rsidP="000968FD">
            <w:pPr>
              <w:tabs>
                <w:tab w:val="left" w:pos="0"/>
              </w:tabs>
              <w:ind w:firstLine="427"/>
              <w:jc w:val="both"/>
            </w:pPr>
            <w:r w:rsidRPr="00850D36">
              <w:t>4) Копии учредительных документов юридического лица.</w:t>
            </w:r>
          </w:p>
          <w:p w:rsidR="00F65FEE" w:rsidRPr="00850D36" w:rsidRDefault="00F65FEE" w:rsidP="000968FD">
            <w:pPr>
              <w:tabs>
                <w:tab w:val="left" w:pos="0"/>
              </w:tabs>
              <w:ind w:firstLine="427"/>
              <w:jc w:val="both"/>
            </w:pPr>
            <w:r w:rsidRPr="00850D36">
              <w:t>Перечень дополнительных документов, предоставляемых заявителем, в зависимости от категории получателя услуг приведен в приложении №3.</w:t>
            </w:r>
          </w:p>
          <w:p w:rsidR="00F65FEE" w:rsidRPr="00850D36" w:rsidRDefault="00F65FEE" w:rsidP="000968F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5FEE" w:rsidRPr="00850D36" w:rsidRDefault="00F65FEE" w:rsidP="000968F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F65FEE" w:rsidRPr="00850D36" w:rsidRDefault="00F65FEE" w:rsidP="000968FD">
            <w:pPr>
              <w:autoSpaceDE w:val="0"/>
              <w:autoSpaceDN w:val="0"/>
              <w:adjustRightInd w:val="0"/>
              <w:ind w:firstLine="540"/>
              <w:jc w:val="both"/>
            </w:pPr>
            <w:r w:rsidRPr="00850D36">
              <w:t>лично (лицом, действующим от имени заявителя на основании доверенности);</w:t>
            </w:r>
          </w:p>
          <w:p w:rsidR="00F65FEE" w:rsidRPr="00850D36" w:rsidRDefault="00F65FEE" w:rsidP="000968FD">
            <w:pPr>
              <w:autoSpaceDE w:val="0"/>
              <w:autoSpaceDN w:val="0"/>
              <w:adjustRightInd w:val="0"/>
              <w:ind w:firstLine="540"/>
              <w:jc w:val="both"/>
            </w:pPr>
            <w:r w:rsidRPr="00850D36">
              <w:t>почтовым отправлением.</w:t>
            </w:r>
          </w:p>
          <w:p w:rsidR="00F65FEE" w:rsidRPr="00850D36" w:rsidRDefault="00F65FEE" w:rsidP="000968FD">
            <w:pPr>
              <w:tabs>
                <w:tab w:val="left" w:pos="0"/>
              </w:tabs>
              <w:ind w:firstLine="427"/>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F65FEE" w:rsidRPr="00850D36" w:rsidRDefault="00F65FEE" w:rsidP="000968FD">
            <w:pPr>
              <w:autoSpaceDE w:val="0"/>
              <w:autoSpaceDN w:val="0"/>
              <w:adjustRightInd w:val="0"/>
              <w:jc w:val="both"/>
            </w:pPr>
            <w:r w:rsidRPr="00850D36">
              <w:lastRenderedPageBreak/>
              <w:t>ЗК РФ</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r w:rsidRPr="00850D36">
              <w:t>Приказ №1</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F65FEE" w:rsidRPr="00850D36" w:rsidRDefault="00F65FEE" w:rsidP="000968FD">
            <w:pPr>
              <w:autoSpaceDE w:val="0"/>
              <w:autoSpaceDN w:val="0"/>
              <w:adjustRightInd w:val="0"/>
              <w:ind w:firstLine="142"/>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F65FEE" w:rsidRPr="00850D36" w:rsidRDefault="00F65FEE" w:rsidP="000968FD">
            <w:pPr>
              <w:autoSpaceDE w:val="0"/>
              <w:autoSpaceDN w:val="0"/>
              <w:adjustRightInd w:val="0"/>
              <w:ind w:firstLine="142"/>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5FEE" w:rsidRPr="00850D36" w:rsidRDefault="00F65FEE" w:rsidP="000968FD">
            <w:pPr>
              <w:autoSpaceDE w:val="0"/>
              <w:autoSpaceDN w:val="0"/>
              <w:adjustRightInd w:val="0"/>
              <w:ind w:firstLine="142"/>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F65FEE" w:rsidRPr="00850D36" w:rsidRDefault="00F65FEE" w:rsidP="000968FD">
            <w:pPr>
              <w:autoSpaceDE w:val="0"/>
              <w:autoSpaceDN w:val="0"/>
              <w:adjustRightInd w:val="0"/>
              <w:ind w:firstLine="142"/>
              <w:jc w:val="both"/>
            </w:pPr>
          </w:p>
        </w:tc>
        <w:tc>
          <w:tcPr>
            <w:tcW w:w="3827" w:type="dxa"/>
            <w:shd w:val="clear" w:color="auto" w:fill="auto"/>
          </w:tcPr>
          <w:p w:rsidR="00F65FEE" w:rsidRPr="00850D36" w:rsidRDefault="00F65FEE" w:rsidP="000968FD">
            <w:pPr>
              <w:autoSpaceDE w:val="0"/>
              <w:autoSpaceDN w:val="0"/>
              <w:adjustRightInd w:val="0"/>
            </w:pPr>
            <w:r w:rsidRPr="00850D36">
              <w:t>Приказ №1</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rPr>
                <w:lang w:val="tt-RU"/>
              </w:rPr>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Согласование муниципальной услуги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65FEE" w:rsidRPr="00850D36" w:rsidRDefault="00F65FEE" w:rsidP="000968FD">
            <w:pPr>
              <w:ind w:firstLine="288"/>
              <w:jc w:val="both"/>
            </w:pPr>
            <w:r w:rsidRPr="00850D36">
              <w:t>1) Подача документов ненадлежащим лицом;</w:t>
            </w:r>
          </w:p>
          <w:p w:rsidR="00F65FEE" w:rsidRPr="00850D36" w:rsidRDefault="00F65FEE" w:rsidP="000968FD">
            <w:pPr>
              <w:ind w:firstLine="288"/>
              <w:jc w:val="both"/>
            </w:pPr>
            <w:r w:rsidRPr="00850D36">
              <w:t>2) Несоответствие представленных документов перечню документов, указанных в пункте 2.5 настоящего Регламента;</w:t>
            </w:r>
          </w:p>
          <w:p w:rsidR="00F65FEE" w:rsidRPr="00850D36" w:rsidRDefault="00F65FEE" w:rsidP="000968FD">
            <w:pPr>
              <w:tabs>
                <w:tab w:val="left" w:pos="2670"/>
              </w:tabs>
              <w:ind w:firstLine="142"/>
              <w:jc w:val="both"/>
            </w:pPr>
            <w:r w:rsidRPr="00850D36">
              <w:t xml:space="preserve">3) Наличие в </w:t>
            </w:r>
            <w:proofErr w:type="gramStart"/>
            <w:r w:rsidRPr="00850D36">
              <w:t>документах  неоговоренных</w:t>
            </w:r>
            <w:proofErr w:type="gramEnd"/>
            <w:r w:rsidRPr="00850D36">
              <w:t xml:space="preserve"> исправлений, серьезных повреждений, не позволяющие однозначно истолковать их содержание;</w:t>
            </w:r>
          </w:p>
          <w:p w:rsidR="00F65FEE" w:rsidRPr="00850D36" w:rsidRDefault="00F65FEE" w:rsidP="000968FD">
            <w:pPr>
              <w:tabs>
                <w:tab w:val="left" w:pos="2670"/>
              </w:tabs>
              <w:ind w:firstLine="142"/>
              <w:jc w:val="both"/>
            </w:pPr>
            <w:r w:rsidRPr="00850D36">
              <w:lastRenderedPageBreak/>
              <w:t>4) Представление документов в ненадлежащий орган</w:t>
            </w:r>
          </w:p>
        </w:tc>
        <w:tc>
          <w:tcPr>
            <w:tcW w:w="3827"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Основания для приостановления предоставления услуги не предусмотрены.</w:t>
            </w:r>
          </w:p>
          <w:p w:rsidR="00F65FEE" w:rsidRPr="00850D36" w:rsidRDefault="00F65FEE" w:rsidP="000968FD">
            <w:pPr>
              <w:autoSpaceDE w:val="0"/>
              <w:autoSpaceDN w:val="0"/>
              <w:adjustRightInd w:val="0"/>
              <w:ind w:firstLine="283"/>
              <w:jc w:val="both"/>
            </w:pPr>
            <w:r w:rsidRPr="00850D36">
              <w:t>Основания для отказа:</w:t>
            </w:r>
          </w:p>
          <w:p w:rsidR="00F65FEE" w:rsidRPr="00850D36" w:rsidRDefault="00F65FEE" w:rsidP="000968FD">
            <w:pPr>
              <w:ind w:firstLine="313"/>
              <w:jc w:val="both"/>
            </w:pPr>
            <w:r w:rsidRPr="00850D36">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65FEE" w:rsidRPr="00850D36" w:rsidRDefault="00F65FEE" w:rsidP="000968FD">
            <w:pPr>
              <w:ind w:firstLine="313"/>
              <w:jc w:val="both"/>
            </w:pPr>
            <w:r w:rsidRPr="00850D36">
              <w:t>2) Земельный участок не относится к муниципальной собственности;</w:t>
            </w:r>
          </w:p>
          <w:p w:rsidR="00F65FEE" w:rsidRPr="00850D36" w:rsidRDefault="00F65FEE" w:rsidP="000968FD">
            <w:pPr>
              <w:ind w:firstLine="313"/>
              <w:jc w:val="both"/>
            </w:pPr>
            <w:r w:rsidRPr="00850D36">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F65FEE" w:rsidRPr="00850D36" w:rsidRDefault="00F65FEE" w:rsidP="000968FD">
            <w:pPr>
              <w:tabs>
                <w:tab w:val="left" w:pos="0"/>
              </w:tabs>
              <w:autoSpaceDE w:val="0"/>
              <w:autoSpaceDN w:val="0"/>
              <w:adjustRightInd w:val="0"/>
              <w:ind w:firstLine="142"/>
              <w:jc w:val="both"/>
            </w:pPr>
            <w:r w:rsidRPr="00850D36">
              <w:t xml:space="preserve">Муниципальная услуга предоставляется на безвозмездной основе </w:t>
            </w:r>
          </w:p>
        </w:tc>
        <w:tc>
          <w:tcPr>
            <w:tcW w:w="3827"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Предоставление необходимых и обязательных услуг не требуется</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65FEE" w:rsidRPr="00850D36" w:rsidRDefault="00F65FEE" w:rsidP="000968F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F65FEE" w:rsidRPr="00850D36" w:rsidRDefault="00F65FEE" w:rsidP="000968F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 xml:space="preserve">2.13. Срок регистрации запроса заявителя о предоставлении </w:t>
            </w:r>
            <w:r w:rsidRPr="00850D36">
              <w:lastRenderedPageBreak/>
              <w:t>муниципальной услуги, в том числе в электронной форме</w:t>
            </w:r>
          </w:p>
        </w:tc>
        <w:tc>
          <w:tcPr>
            <w:tcW w:w="6662" w:type="dxa"/>
            <w:shd w:val="clear" w:color="auto" w:fill="auto"/>
          </w:tcPr>
          <w:p w:rsidR="00F65FEE" w:rsidRPr="00850D36" w:rsidRDefault="00F65FEE" w:rsidP="000968FD">
            <w:pPr>
              <w:tabs>
                <w:tab w:val="num" w:pos="0"/>
              </w:tabs>
              <w:ind w:firstLine="427"/>
              <w:jc w:val="both"/>
            </w:pPr>
            <w:r w:rsidRPr="00850D36">
              <w:lastRenderedPageBreak/>
              <w:t>В течение одного дня с момента поступления заявления.</w:t>
            </w:r>
          </w:p>
          <w:p w:rsidR="00F65FEE" w:rsidRPr="00850D36" w:rsidRDefault="00F65FEE" w:rsidP="000968FD">
            <w:pPr>
              <w:tabs>
                <w:tab w:val="num" w:pos="0"/>
              </w:tabs>
              <w:ind w:firstLine="427"/>
              <w:jc w:val="both"/>
            </w:pPr>
            <w:r w:rsidRPr="00850D36">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5FEE" w:rsidRPr="00850D36" w:rsidRDefault="00F65FEE" w:rsidP="000968F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jc w:val="both"/>
            </w:pPr>
            <w:r w:rsidRPr="00850D36">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w:t>
            </w:r>
            <w:r w:rsidRPr="00850D36">
              <w:lastRenderedPageBreak/>
              <w:t>услуги, в том числе с использованием информационно-коммуникационных технологий</w:t>
            </w:r>
          </w:p>
        </w:tc>
        <w:tc>
          <w:tcPr>
            <w:tcW w:w="6662" w:type="dxa"/>
            <w:shd w:val="clear" w:color="auto" w:fill="auto"/>
          </w:tcPr>
          <w:p w:rsidR="00F65FEE" w:rsidRPr="00850D36" w:rsidRDefault="00F65FEE" w:rsidP="000968FD">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F65FEE" w:rsidRPr="00850D36" w:rsidRDefault="00F65FEE" w:rsidP="000968F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F65FEE" w:rsidRPr="00850D36" w:rsidRDefault="00F65FEE"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F65FEE" w:rsidRPr="00850D36" w:rsidRDefault="00F65FEE"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5FEE" w:rsidRPr="00850D36" w:rsidRDefault="00F65FEE"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F65FEE" w:rsidRPr="00850D36" w:rsidRDefault="00F65FEE"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F65FEE" w:rsidRPr="00850D36" w:rsidRDefault="00F65FEE" w:rsidP="000968FD">
            <w:pPr>
              <w:autoSpaceDE w:val="0"/>
              <w:autoSpaceDN w:val="0"/>
              <w:adjustRightInd w:val="0"/>
              <w:ind w:firstLine="427"/>
              <w:jc w:val="both"/>
            </w:pPr>
            <w:r w:rsidRPr="00850D36">
              <w:t>очередей при приеме и выдаче документов заявителям;</w:t>
            </w:r>
          </w:p>
          <w:p w:rsidR="00F65FEE" w:rsidRPr="00850D36" w:rsidRDefault="00F65FEE" w:rsidP="000968FD">
            <w:pPr>
              <w:autoSpaceDE w:val="0"/>
              <w:autoSpaceDN w:val="0"/>
              <w:adjustRightInd w:val="0"/>
              <w:ind w:firstLine="427"/>
              <w:jc w:val="both"/>
            </w:pPr>
            <w:r w:rsidRPr="00850D36">
              <w:t>нарушений сроков предоставления муниципальной услуги;</w:t>
            </w:r>
          </w:p>
          <w:p w:rsidR="00F65FEE" w:rsidRPr="00850D36" w:rsidRDefault="00F65FEE" w:rsidP="000968FD">
            <w:pPr>
              <w:autoSpaceDE w:val="0"/>
              <w:autoSpaceDN w:val="0"/>
              <w:adjustRightInd w:val="0"/>
              <w:ind w:firstLine="427"/>
              <w:jc w:val="both"/>
            </w:pPr>
            <w:r w:rsidRPr="00850D36">
              <w:lastRenderedPageBreak/>
              <w:t>жалоб на действия (бездействие) муниципальных служащих, предоставляющих муниципальную услугу;</w:t>
            </w:r>
          </w:p>
          <w:p w:rsidR="00F65FEE" w:rsidRPr="00850D36" w:rsidRDefault="00F65FEE"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F65FEE" w:rsidRPr="00850D36" w:rsidRDefault="00F65FEE"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5FEE" w:rsidRPr="00850D36" w:rsidRDefault="00F65FEE" w:rsidP="000968F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5FEE" w:rsidRPr="00850D36" w:rsidRDefault="00F65FEE" w:rsidP="000968FD">
            <w:pPr>
              <w:autoSpaceDE w:val="0"/>
              <w:autoSpaceDN w:val="0"/>
              <w:adjustRightInd w:val="0"/>
              <w:ind w:firstLine="427"/>
              <w:jc w:val="both"/>
            </w:pPr>
            <w:r w:rsidRPr="00850D36">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F65FEE" w:rsidRPr="00850D36" w:rsidRDefault="00F65FEE" w:rsidP="000968F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5FEE" w:rsidRPr="00850D36" w:rsidRDefault="00F65FEE" w:rsidP="000968F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183"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184"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3827" w:type="dxa"/>
            <w:shd w:val="clear" w:color="auto" w:fill="auto"/>
          </w:tcPr>
          <w:p w:rsidR="00F65FEE" w:rsidRPr="00850D36" w:rsidRDefault="00F65FEE" w:rsidP="000968FD">
            <w:pPr>
              <w:autoSpaceDE w:val="0"/>
              <w:autoSpaceDN w:val="0"/>
              <w:adjustRightInd w:val="0"/>
            </w:pPr>
          </w:p>
        </w:tc>
      </w:tr>
    </w:tbl>
    <w:p w:rsidR="00F65FEE" w:rsidRPr="00850D36" w:rsidRDefault="00F65FEE" w:rsidP="000968FD">
      <w:pPr>
        <w:rPr>
          <w:bCs/>
          <w:color w:val="000080"/>
        </w:rPr>
        <w:sectPr w:rsidR="00F65FEE" w:rsidRPr="00850D36" w:rsidSect="000968FD">
          <w:pgSz w:w="15840" w:h="12240" w:orient="landscape"/>
          <w:pgMar w:top="851" w:right="851" w:bottom="851" w:left="1418" w:header="720" w:footer="720" w:gutter="0"/>
          <w:cols w:space="720"/>
          <w:noEndnote/>
        </w:sectPr>
      </w:pPr>
    </w:p>
    <w:p w:rsidR="00F65FEE" w:rsidRPr="00850D36" w:rsidRDefault="00F65FEE" w:rsidP="000968FD">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5FEE" w:rsidRPr="00850D36" w:rsidRDefault="00F65FEE" w:rsidP="000968FD">
      <w:pPr>
        <w:autoSpaceDE w:val="0"/>
        <w:autoSpaceDN w:val="0"/>
        <w:adjustRightInd w:val="0"/>
        <w:ind w:firstLine="720"/>
        <w:jc w:val="both"/>
      </w:pPr>
    </w:p>
    <w:p w:rsidR="00F65FEE" w:rsidRPr="00850D36" w:rsidRDefault="00F65FEE"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F65FEE" w:rsidRPr="00850D36" w:rsidRDefault="00F65FEE" w:rsidP="000968FD">
      <w:pPr>
        <w:suppressAutoHyphens/>
        <w:autoSpaceDE w:val="0"/>
        <w:autoSpaceDN w:val="0"/>
        <w:adjustRightInd w:val="0"/>
        <w:ind w:firstLine="709"/>
        <w:jc w:val="both"/>
      </w:pPr>
      <w:r w:rsidRPr="00850D36">
        <w:t>1) консультирование заявителя;</w:t>
      </w:r>
    </w:p>
    <w:p w:rsidR="00F65FEE" w:rsidRPr="00850D36" w:rsidRDefault="00F65FEE" w:rsidP="000968FD">
      <w:pPr>
        <w:suppressAutoHyphens/>
        <w:autoSpaceDE w:val="0"/>
        <w:autoSpaceDN w:val="0"/>
        <w:adjustRightInd w:val="0"/>
        <w:ind w:firstLine="709"/>
        <w:jc w:val="both"/>
      </w:pPr>
      <w:r w:rsidRPr="00850D36">
        <w:t>2) принятие и регистрация заявления;</w:t>
      </w:r>
    </w:p>
    <w:p w:rsidR="00F65FEE" w:rsidRPr="00850D36" w:rsidRDefault="00F65FEE"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4) подготовка результата муниципальной услуги;</w:t>
      </w:r>
    </w:p>
    <w:p w:rsidR="00F65FEE" w:rsidRPr="00850D36" w:rsidRDefault="00F65FEE" w:rsidP="000968FD">
      <w:pPr>
        <w:suppressAutoHyphens/>
        <w:autoSpaceDE w:val="0"/>
        <w:autoSpaceDN w:val="0"/>
        <w:adjustRightInd w:val="0"/>
        <w:ind w:firstLine="709"/>
        <w:jc w:val="both"/>
      </w:pPr>
      <w:r w:rsidRPr="00850D36">
        <w:t>5) выдача заявителю результата муниципальной услуги.</w:t>
      </w:r>
    </w:p>
    <w:p w:rsidR="00F65FEE" w:rsidRPr="00850D36" w:rsidRDefault="00F65FEE" w:rsidP="000968FD">
      <w:pPr>
        <w:tabs>
          <w:tab w:val="left" w:pos="1230"/>
        </w:tabs>
        <w:suppressAutoHyphens/>
        <w:autoSpaceDE w:val="0"/>
        <w:autoSpaceDN w:val="0"/>
        <w:adjustRightInd w:val="0"/>
        <w:ind w:firstLine="709"/>
        <w:jc w:val="both"/>
      </w:pPr>
      <w:r w:rsidRPr="00850D36">
        <w:tab/>
      </w:r>
    </w:p>
    <w:p w:rsidR="00F65FEE" w:rsidRPr="00850D36" w:rsidRDefault="00F65FEE" w:rsidP="000968FD">
      <w:pPr>
        <w:suppressAutoHyphens/>
        <w:autoSpaceDE w:val="0"/>
        <w:autoSpaceDN w:val="0"/>
        <w:adjustRightInd w:val="0"/>
        <w:ind w:firstLine="709"/>
        <w:jc w:val="both"/>
      </w:pPr>
      <w:r w:rsidRPr="00850D36">
        <w:t>3.2. Оказание консультаций заявителю</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5FEE" w:rsidRPr="00850D36" w:rsidRDefault="00F65FEE"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F65FEE" w:rsidRPr="00850D36" w:rsidRDefault="00F65FEE"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3. Принятие и регистрация заявления</w:t>
      </w:r>
    </w:p>
    <w:p w:rsidR="00F65FEE" w:rsidRPr="00850D36" w:rsidRDefault="00F65FEE" w:rsidP="000968FD">
      <w:pPr>
        <w:suppressAutoHyphens/>
        <w:ind w:firstLine="709"/>
        <w:jc w:val="both"/>
      </w:pPr>
    </w:p>
    <w:p w:rsidR="00F65FEE" w:rsidRPr="00850D36" w:rsidRDefault="00F65FEE" w:rsidP="000968FD">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F65FEE" w:rsidRPr="00850D36" w:rsidRDefault="00F65FEE"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5FEE" w:rsidRPr="00850D36" w:rsidRDefault="00F65FEE"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F65FEE" w:rsidRPr="00850D36" w:rsidRDefault="00F65FEE"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F65FEE" w:rsidRPr="00850D36" w:rsidRDefault="00F65FEE"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F65FEE" w:rsidRPr="00850D36" w:rsidRDefault="00F65FEE"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5FEE" w:rsidRPr="00850D36" w:rsidRDefault="00F65FEE" w:rsidP="000968FD">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F65FEE" w:rsidRPr="00850D36" w:rsidRDefault="00F65FEE"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65FEE" w:rsidRPr="00850D36" w:rsidRDefault="00F65FEE"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F65FEE" w:rsidRPr="00850D36" w:rsidRDefault="00F65FEE" w:rsidP="000968FD">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F65FEE" w:rsidRPr="00850D36" w:rsidRDefault="00F65FEE" w:rsidP="000968F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F65FEE" w:rsidRPr="00850D36" w:rsidRDefault="00F65FEE"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F65FEE" w:rsidRPr="00850D36" w:rsidRDefault="00F65FEE"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F65FEE" w:rsidRPr="00850D36" w:rsidRDefault="00F65FEE"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65FEE" w:rsidRPr="00850D36" w:rsidRDefault="00F65FEE" w:rsidP="000968FD">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ему заявление.</w:t>
      </w:r>
    </w:p>
    <w:p w:rsidR="00F65FEE" w:rsidRPr="00850D36" w:rsidRDefault="00F65FEE"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F65FEE" w:rsidRPr="00850D36" w:rsidRDefault="00F65FEE"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F65FEE" w:rsidRPr="00850D36" w:rsidRDefault="00F65FEE" w:rsidP="000968FD">
      <w:pPr>
        <w:tabs>
          <w:tab w:val="left" w:pos="8610"/>
        </w:tabs>
        <w:suppressAutoHyphens/>
        <w:ind w:firstLine="709"/>
        <w:jc w:val="both"/>
      </w:pPr>
    </w:p>
    <w:p w:rsidR="00F65FEE" w:rsidRPr="00850D36" w:rsidRDefault="00F65FEE"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ind w:firstLine="709"/>
        <w:jc w:val="both"/>
        <w:rPr>
          <w:spacing w:val="-1"/>
        </w:rPr>
      </w:pPr>
    </w:p>
    <w:p w:rsidR="00F65FEE" w:rsidRPr="00850D36" w:rsidRDefault="00F65FEE" w:rsidP="000968FD">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F65FEE" w:rsidRPr="00850D36" w:rsidRDefault="00F65FEE" w:rsidP="000968FD">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65FEE" w:rsidRPr="00850D36" w:rsidRDefault="00F65FEE"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F65FEE" w:rsidRPr="00850D36" w:rsidRDefault="00F65FEE" w:rsidP="000968FD">
      <w:pPr>
        <w:autoSpaceDE w:val="0"/>
        <w:autoSpaceDN w:val="0"/>
        <w:adjustRightInd w:val="0"/>
        <w:ind w:firstLine="709"/>
        <w:jc w:val="both"/>
      </w:pPr>
      <w:r w:rsidRPr="00850D36">
        <w:t xml:space="preserve">3.4.2. Специалисты поставщиков </w:t>
      </w:r>
      <w:proofErr w:type="gramStart"/>
      <w:r w:rsidRPr="00850D36">
        <w:t>данных на основании запросов</w:t>
      </w:r>
      <w:proofErr w:type="gramEnd"/>
      <w:r w:rsidRPr="00850D36">
        <w:t xml:space="preserve"> поступивших через систему межведомственного электронного взаимодействия предоставляют запрашиваемые документы (свед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F65FEE" w:rsidRPr="00850D36" w:rsidRDefault="00F65FEE" w:rsidP="000968FD">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F65FEE" w:rsidRPr="00850D36" w:rsidRDefault="00F65FEE"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5FEE" w:rsidRPr="00850D36" w:rsidRDefault="00F65FEE" w:rsidP="000968FD">
      <w:pPr>
        <w:autoSpaceDE w:val="0"/>
        <w:autoSpaceDN w:val="0"/>
        <w:adjustRightInd w:val="0"/>
        <w:ind w:firstLine="720"/>
        <w:jc w:val="both"/>
      </w:pPr>
      <w:r w:rsidRPr="00850D36">
        <w:t>Результат процедур: документы (сведения) либо уведомление об отказе, направленные в Палату.</w:t>
      </w:r>
    </w:p>
    <w:p w:rsidR="00F65FEE" w:rsidRPr="00850D36" w:rsidRDefault="00F65FEE" w:rsidP="000968FD">
      <w:pPr>
        <w:ind w:firstLine="709"/>
        <w:jc w:val="both"/>
      </w:pPr>
    </w:p>
    <w:p w:rsidR="00F65FEE" w:rsidRPr="00850D36" w:rsidRDefault="00F65FEE" w:rsidP="000968FD">
      <w:pPr>
        <w:suppressAutoHyphens/>
        <w:autoSpaceDE w:val="0"/>
        <w:autoSpaceDN w:val="0"/>
        <w:adjustRightInd w:val="0"/>
        <w:ind w:firstLine="709"/>
        <w:jc w:val="both"/>
      </w:pPr>
      <w:r w:rsidRPr="00850D36">
        <w:t>3.5. Подготовка результата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5.1. Специалист Палаты на основании полученных документов:</w:t>
      </w:r>
    </w:p>
    <w:p w:rsidR="00F65FEE" w:rsidRPr="00850D36" w:rsidRDefault="00F65FEE" w:rsidP="000968FD">
      <w:pPr>
        <w:autoSpaceDE w:val="0"/>
        <w:autoSpaceDN w:val="0"/>
        <w:adjustRightInd w:val="0"/>
        <w:ind w:firstLine="709"/>
        <w:jc w:val="both"/>
      </w:pPr>
      <w:r w:rsidRPr="00850D36">
        <w:t>принимает решение о передачи земельного участка или об отказе в предоставлении муниципальной услуги;</w:t>
      </w:r>
    </w:p>
    <w:p w:rsidR="00F65FEE" w:rsidRPr="00850D36" w:rsidRDefault="00F65FEE" w:rsidP="000968FD">
      <w:pPr>
        <w:suppressAutoHyphens/>
        <w:autoSpaceDE w:val="0"/>
        <w:autoSpaceDN w:val="0"/>
        <w:adjustRightInd w:val="0"/>
        <w:ind w:firstLine="708"/>
        <w:jc w:val="both"/>
        <w:rPr>
          <w:lang w:eastAsia="zh-CN"/>
        </w:rPr>
      </w:pPr>
      <w:r w:rsidRPr="00850D36">
        <w:t xml:space="preserve">подготавливает проект постановления </w:t>
      </w:r>
      <w:r w:rsidRPr="00850D36">
        <w:rPr>
          <w:lang w:eastAsia="zh-CN"/>
        </w:rPr>
        <w:t>или проект письма об отказе;</w:t>
      </w:r>
    </w:p>
    <w:p w:rsidR="00F65FEE" w:rsidRPr="00850D36" w:rsidRDefault="00F65FEE" w:rsidP="000968FD">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F65FEE" w:rsidRPr="00850D36" w:rsidRDefault="00F65FEE" w:rsidP="000968FD">
      <w:pPr>
        <w:autoSpaceDE w:val="0"/>
        <w:autoSpaceDN w:val="0"/>
        <w:adjustRightInd w:val="0"/>
        <w:ind w:firstLine="709"/>
        <w:jc w:val="both"/>
      </w:pPr>
      <w:r w:rsidRPr="00850D36">
        <w:t>направляет проект распоряжения или письмо об отказе на подпись руководителю Палаты (лицу, им уполномоченному).</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F65FEE" w:rsidRPr="00850D36" w:rsidRDefault="00F65FEE" w:rsidP="000968FD">
      <w:pPr>
        <w:autoSpaceDE w:val="0"/>
        <w:autoSpaceDN w:val="0"/>
        <w:adjustRightInd w:val="0"/>
        <w:ind w:firstLine="709"/>
        <w:jc w:val="both"/>
      </w:pPr>
      <w:r w:rsidRPr="00850D36">
        <w:lastRenderedPageBreak/>
        <w:t>Результат процедур: проекты, направленные на подпись руководителю Палаты (лицу, им уполномоченному).</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Руководитель Палаты подписывает постановление или письмо об отказе и направляет в Палату для регистрации.</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F65FEE" w:rsidRPr="00850D36" w:rsidRDefault="00F65FEE" w:rsidP="000968FD">
      <w:pPr>
        <w:autoSpaceDE w:val="0"/>
        <w:autoSpaceDN w:val="0"/>
        <w:adjustRightInd w:val="0"/>
        <w:ind w:firstLine="709"/>
        <w:jc w:val="both"/>
      </w:pPr>
      <w:r w:rsidRPr="00850D36">
        <w:t>3.5.3. Специалист Палаты:</w:t>
      </w:r>
    </w:p>
    <w:p w:rsidR="00F65FEE" w:rsidRPr="00850D36" w:rsidRDefault="00F65FEE" w:rsidP="000968FD">
      <w:pPr>
        <w:autoSpaceDE w:val="0"/>
        <w:autoSpaceDN w:val="0"/>
        <w:adjustRightInd w:val="0"/>
        <w:ind w:firstLine="709"/>
        <w:jc w:val="both"/>
      </w:pPr>
      <w:r w:rsidRPr="00850D36">
        <w:t>регистрирует постановление или письмо об отказе.</w:t>
      </w:r>
    </w:p>
    <w:p w:rsidR="00F65FEE" w:rsidRPr="00850D36" w:rsidRDefault="00F65FEE" w:rsidP="000968F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е или письма об отказе в образовании земельного участка.</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руководителем Палаты.</w:t>
      </w:r>
    </w:p>
    <w:p w:rsidR="00F65FEE" w:rsidRPr="00850D36" w:rsidRDefault="00F65FEE" w:rsidP="000968F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ind w:firstLine="709"/>
        <w:jc w:val="both"/>
      </w:pPr>
      <w:r w:rsidRPr="00850D36">
        <w:t>3.6. Выдача заявителю результата муниципальной услуги</w:t>
      </w:r>
    </w:p>
    <w:p w:rsidR="00F65FEE" w:rsidRPr="00850D36" w:rsidRDefault="00F65FEE" w:rsidP="000968FD">
      <w:pPr>
        <w:suppressAutoHyphens/>
        <w:ind w:firstLine="709"/>
        <w:jc w:val="both"/>
      </w:pPr>
    </w:p>
    <w:p w:rsidR="00F65FEE" w:rsidRPr="00850D36" w:rsidRDefault="00F65FEE" w:rsidP="000968FD">
      <w:pPr>
        <w:tabs>
          <w:tab w:val="left" w:pos="1701"/>
        </w:tabs>
        <w:suppressAutoHyphens/>
        <w:ind w:firstLine="709"/>
        <w:jc w:val="both"/>
      </w:pPr>
      <w:r w:rsidRPr="00850D36">
        <w:t xml:space="preserve">3.6.1. Специалист Палаты выдает заявителю под роспись постановление. </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заявителю акт приема-передачи или направленное по почте письмо об отказе.</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3.7. Предоставление муниципальной услуги через МФЦ</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F65FEE" w:rsidRPr="00850D36" w:rsidRDefault="00F65FEE" w:rsidP="000968FD">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65FEE" w:rsidRPr="00850D36" w:rsidRDefault="00F65FEE" w:rsidP="000968FD">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F65FEE" w:rsidRPr="00850D36" w:rsidRDefault="00F65FEE" w:rsidP="000968FD">
      <w:pPr>
        <w:pStyle w:val="ConsPlusNonformat"/>
        <w:ind w:right="281" w:firstLine="709"/>
        <w:jc w:val="both"/>
        <w:rPr>
          <w:rFonts w:ascii="Times New Roman" w:hAnsi="Times New Roman" w:cs="Times New Roman"/>
          <w:sz w:val="24"/>
          <w:szCs w:val="24"/>
          <w:highlight w:val="green"/>
        </w:rPr>
      </w:pP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w:t>
      </w:r>
      <w:r w:rsidRPr="00850D36">
        <w:rPr>
          <w:rFonts w:ascii="Times New Roman" w:hAnsi="Times New Roman" w:cs="Times New Roman"/>
          <w:sz w:val="24"/>
          <w:szCs w:val="24"/>
        </w:rPr>
        <w:lastRenderedPageBreak/>
        <w:t>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F65FEE" w:rsidRPr="00850D36" w:rsidRDefault="00F65FEE" w:rsidP="000968FD">
      <w:pPr>
        <w:autoSpaceDE w:val="0"/>
        <w:autoSpaceDN w:val="0"/>
        <w:adjustRightInd w:val="0"/>
        <w:ind w:firstLine="709"/>
        <w:jc w:val="both"/>
      </w:pPr>
    </w:p>
    <w:p w:rsidR="00F65FEE" w:rsidRPr="00850D36" w:rsidRDefault="00F65FEE" w:rsidP="000968FD">
      <w:pPr>
        <w:tabs>
          <w:tab w:val="left" w:pos="2775"/>
        </w:tabs>
        <w:autoSpaceDE w:val="0"/>
        <w:autoSpaceDN w:val="0"/>
        <w:adjustRightInd w:val="0"/>
        <w:ind w:firstLine="709"/>
        <w:jc w:val="both"/>
      </w:pPr>
      <w:r w:rsidRPr="00850D36">
        <w:tab/>
      </w:r>
    </w:p>
    <w:p w:rsidR="00F65FEE" w:rsidRPr="00850D36" w:rsidRDefault="00F65FEE"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5FEE" w:rsidRPr="00850D36" w:rsidRDefault="00F65FEE"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F65FEE" w:rsidRPr="00850D36" w:rsidRDefault="00F65FEE"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F65FEE" w:rsidRPr="00850D36" w:rsidRDefault="00F65FEE" w:rsidP="000968FD">
      <w:pPr>
        <w:autoSpaceDE w:val="0"/>
        <w:autoSpaceDN w:val="0"/>
        <w:adjustRightInd w:val="0"/>
        <w:ind w:firstLine="709"/>
        <w:jc w:val="both"/>
      </w:pPr>
      <w:r w:rsidRPr="00850D36">
        <w:t>2) проводимые в установленном порядке проверки ведения делопроизводства;</w:t>
      </w:r>
    </w:p>
    <w:p w:rsidR="00F65FEE" w:rsidRPr="00850D36" w:rsidRDefault="00F65FEE" w:rsidP="000968F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F65FEE" w:rsidRPr="00850D36" w:rsidRDefault="00F65FEE" w:rsidP="000968F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5FEE" w:rsidRPr="00850D36" w:rsidRDefault="00F65FEE" w:rsidP="000968F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F65FEE" w:rsidRPr="00850D36" w:rsidRDefault="00F65FEE" w:rsidP="000968F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65FEE" w:rsidRPr="00850D36" w:rsidRDefault="00F65FEE" w:rsidP="000968FD">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5FEE" w:rsidRPr="00850D36" w:rsidRDefault="00F65FEE" w:rsidP="000968FD">
      <w:pPr>
        <w:autoSpaceDE w:val="0"/>
        <w:autoSpaceDN w:val="0"/>
        <w:adjustRightInd w:val="0"/>
        <w:ind w:firstLine="709"/>
        <w:jc w:val="both"/>
      </w:pPr>
      <w:r w:rsidRPr="00850D36">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5FEE" w:rsidRPr="00850D36" w:rsidRDefault="00F65FEE" w:rsidP="000968FD">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F65FEE" w:rsidRPr="00850D36" w:rsidRDefault="00F65FEE" w:rsidP="000968FD">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5FEE" w:rsidRPr="00850D36" w:rsidRDefault="00F65FEE" w:rsidP="000968F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5FEE" w:rsidRPr="00850D36" w:rsidRDefault="00F65FEE" w:rsidP="000968F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5FEE" w:rsidRPr="00850D36" w:rsidRDefault="00F65FEE" w:rsidP="000968FD">
      <w:pPr>
        <w:autoSpaceDE w:val="0"/>
        <w:autoSpaceDN w:val="0"/>
        <w:adjustRightInd w:val="0"/>
        <w:ind w:firstLine="540"/>
        <w:jc w:val="both"/>
      </w:pPr>
    </w:p>
    <w:p w:rsidR="00F65FEE" w:rsidRPr="00850D36" w:rsidRDefault="00F65FEE" w:rsidP="000968FD">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5FEE" w:rsidRPr="00850D36" w:rsidRDefault="00F65FEE" w:rsidP="000968F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муниципальной услуги;</w:t>
      </w:r>
    </w:p>
    <w:p w:rsidR="00F65FEE" w:rsidRPr="00850D36" w:rsidRDefault="00F65FEE" w:rsidP="000968FD">
      <w:pPr>
        <w:suppressAutoHyphens/>
        <w:ind w:firstLine="720"/>
        <w:jc w:val="both"/>
      </w:pPr>
      <w:r w:rsidRPr="00850D36">
        <w:t>2) нарушение срока предоставления муниципальной услуги;</w:t>
      </w:r>
    </w:p>
    <w:p w:rsidR="00F65FEE" w:rsidRPr="00850D36" w:rsidRDefault="00F65FEE" w:rsidP="000968F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F65FEE" w:rsidRPr="00850D36" w:rsidRDefault="00F65FEE" w:rsidP="000968F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F65FEE" w:rsidRPr="00850D36" w:rsidRDefault="00F65FEE" w:rsidP="000968F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F65FEE" w:rsidRPr="00850D36" w:rsidRDefault="00F65FEE" w:rsidP="000968FD">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65FEE" w:rsidRPr="00850D36" w:rsidRDefault="00F65FEE" w:rsidP="000968FD">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F65FEE" w:rsidRPr="00850D36" w:rsidRDefault="00F65FEE" w:rsidP="000968FD">
      <w:pPr>
        <w:suppressAutoHyphens/>
        <w:ind w:firstLine="720"/>
        <w:jc w:val="both"/>
      </w:pPr>
      <w:r w:rsidRPr="00850D36">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w:t>
      </w:r>
      <w:r w:rsidRPr="00850D36">
        <w:lastRenderedPageBreak/>
        <w:t>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F65FEE" w:rsidRPr="00850D36" w:rsidRDefault="00F65FEE" w:rsidP="000968F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F65FEE" w:rsidRPr="00850D36" w:rsidRDefault="00F65FEE" w:rsidP="000968FD">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185" w:history="1">
        <w:r w:rsidRPr="00850D36">
          <w:rPr>
            <w:rStyle w:val="a3"/>
            <w:color w:val="auto"/>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F65FEE" w:rsidRPr="00850D36" w:rsidRDefault="00F65FEE" w:rsidP="000968FD">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5FEE" w:rsidRPr="00850D36" w:rsidRDefault="00F65FEE" w:rsidP="000968FD">
      <w:pPr>
        <w:autoSpaceDE w:val="0"/>
        <w:autoSpaceDN w:val="0"/>
        <w:adjustRightInd w:val="0"/>
        <w:ind w:firstLine="720"/>
        <w:jc w:val="both"/>
      </w:pPr>
      <w:r w:rsidRPr="00850D36">
        <w:t>5.4. Жалоба должна содержать следующую информацию:</w:t>
      </w:r>
    </w:p>
    <w:p w:rsidR="00F65FEE" w:rsidRPr="00850D36" w:rsidRDefault="00F65FEE" w:rsidP="000968F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65FEE" w:rsidRPr="00850D36" w:rsidRDefault="00F65FEE" w:rsidP="000968F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5FEE" w:rsidRPr="00850D36" w:rsidRDefault="00F65FEE" w:rsidP="000968FD">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65FEE" w:rsidRPr="00850D36" w:rsidRDefault="00F65FEE" w:rsidP="000968F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65FEE" w:rsidRPr="00850D36" w:rsidRDefault="00F65FEE" w:rsidP="000968F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65FEE" w:rsidRPr="00850D36" w:rsidRDefault="00F65FEE" w:rsidP="000968F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F65FEE" w:rsidRPr="00850D36" w:rsidRDefault="00F65FEE" w:rsidP="000968F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F65FEE" w:rsidRPr="00850D36" w:rsidRDefault="00F65FEE" w:rsidP="000968FD">
      <w:pPr>
        <w:autoSpaceDE w:val="0"/>
        <w:autoSpaceDN w:val="0"/>
        <w:adjustRightInd w:val="0"/>
        <w:ind w:firstLine="720"/>
        <w:jc w:val="both"/>
      </w:pPr>
      <w:r w:rsidRPr="00850D36">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w:t>
      </w:r>
      <w:r w:rsidRPr="00850D36">
        <w:lastRenderedPageBreak/>
        <w:t>нормативными правовыми актами Российской Федерации, нормативными правовыми актами Республики Татарстан, муниципальными правовыми актами;</w:t>
      </w:r>
    </w:p>
    <w:p w:rsidR="00F65FEE" w:rsidRPr="00850D36" w:rsidRDefault="00F65FEE" w:rsidP="000968FD">
      <w:pPr>
        <w:autoSpaceDE w:val="0"/>
        <w:autoSpaceDN w:val="0"/>
        <w:adjustRightInd w:val="0"/>
        <w:ind w:firstLine="720"/>
        <w:jc w:val="both"/>
      </w:pPr>
      <w:r w:rsidRPr="00850D36">
        <w:t xml:space="preserve">2) в удовлетворении жалобы отказывается. </w:t>
      </w:r>
    </w:p>
    <w:p w:rsidR="00F65FEE" w:rsidRPr="00850D36" w:rsidRDefault="00F65FEE" w:rsidP="000968F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5FEE" w:rsidRPr="00850D36" w:rsidRDefault="00F65FEE" w:rsidP="000968F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65FEE" w:rsidRPr="00850D36" w:rsidRDefault="00F65FEE" w:rsidP="000968FD">
      <w:pPr>
        <w:ind w:firstLine="709"/>
        <w:jc w:val="both"/>
      </w:pPr>
      <w:r w:rsidRPr="00850D36">
        <w:t xml:space="preserve">5.9. В случае признания жалобы не подлежащей удовлетворению в ответе заявителю, </w:t>
      </w:r>
      <w:hyperlink r:id="rId186"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F65FEE" w:rsidRPr="00850D36" w:rsidRDefault="00F65FEE" w:rsidP="000968FD">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F65FEE" w:rsidRPr="00850D36" w:rsidRDefault="00F65FEE" w:rsidP="000968FD">
      <w:pPr>
        <w:suppressAutoHyphens/>
        <w:autoSpaceDE w:val="0"/>
        <w:autoSpaceDN w:val="0"/>
        <w:adjustRightInd w:val="0"/>
        <w:ind w:firstLine="720"/>
        <w:jc w:val="both"/>
      </w:pPr>
    </w:p>
    <w:p w:rsidR="00F65FEE" w:rsidRPr="00850D36" w:rsidRDefault="00F65FEE" w:rsidP="000968FD">
      <w:pPr>
        <w:jc w:val="both"/>
      </w:pPr>
    </w:p>
    <w:p w:rsidR="00F65FEE" w:rsidRPr="00850D36" w:rsidRDefault="00F65FEE" w:rsidP="000968FD">
      <w:pPr>
        <w:jc w:val="both"/>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jc w:val="both"/>
      </w:pPr>
    </w:p>
    <w:p w:rsidR="00F65FEE" w:rsidRPr="00850D36" w:rsidRDefault="00F65FEE" w:rsidP="000968FD">
      <w:pPr>
        <w:autoSpaceDE w:val="0"/>
        <w:autoSpaceDN w:val="0"/>
        <w:adjustRightInd w:val="0"/>
        <w:ind w:firstLine="709"/>
        <w:jc w:val="right"/>
        <w:rPr>
          <w:color w:val="000000"/>
        </w:rPr>
      </w:pPr>
      <w:r w:rsidRPr="00850D36">
        <w:rPr>
          <w:color w:val="000000"/>
        </w:rPr>
        <w:t>Приложение №1</w:t>
      </w:r>
    </w:p>
    <w:p w:rsidR="00F65FEE" w:rsidRPr="00850D36" w:rsidRDefault="00F65FEE" w:rsidP="000968FD">
      <w:pPr>
        <w:autoSpaceDE w:val="0"/>
        <w:autoSpaceDN w:val="0"/>
        <w:adjustRightInd w:val="0"/>
        <w:ind w:firstLine="709"/>
        <w:jc w:val="right"/>
        <w:rPr>
          <w:color w:val="000000"/>
        </w:rPr>
      </w:pPr>
    </w:p>
    <w:p w:rsidR="00F65FEE" w:rsidRPr="00850D36" w:rsidRDefault="00F65FEE" w:rsidP="000968FD">
      <w:pPr>
        <w:autoSpaceDE w:val="0"/>
        <w:autoSpaceDN w:val="0"/>
        <w:adjustRightInd w:val="0"/>
        <w:ind w:firstLine="709"/>
        <w:jc w:val="center"/>
        <w:rPr>
          <w:color w:val="000000"/>
        </w:rPr>
      </w:pPr>
      <w:r w:rsidRPr="00850D36">
        <w:rPr>
          <w:color w:val="000000"/>
        </w:rPr>
        <w:t>Выписка из Земельного кодекса Российской Федерации</w:t>
      </w:r>
    </w:p>
    <w:p w:rsidR="00F65FEE" w:rsidRPr="00850D36" w:rsidRDefault="00F65FEE" w:rsidP="000968FD">
      <w:pPr>
        <w:autoSpaceDE w:val="0"/>
        <w:autoSpaceDN w:val="0"/>
        <w:adjustRightInd w:val="0"/>
        <w:ind w:firstLine="540"/>
        <w:jc w:val="both"/>
        <w:outlineLvl w:val="0"/>
      </w:pPr>
    </w:p>
    <w:p w:rsidR="00F65FEE" w:rsidRPr="00850D36" w:rsidRDefault="00F65FEE" w:rsidP="000968FD">
      <w:pPr>
        <w:autoSpaceDE w:val="0"/>
        <w:autoSpaceDN w:val="0"/>
        <w:adjustRightInd w:val="0"/>
        <w:ind w:firstLine="540"/>
        <w:jc w:val="both"/>
        <w:outlineLvl w:val="0"/>
      </w:pPr>
      <w:r w:rsidRPr="00850D36">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ind w:firstLine="540"/>
        <w:jc w:val="both"/>
      </w:pPr>
      <w:r w:rsidRPr="00850D36">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F65FEE" w:rsidRPr="00850D36" w:rsidRDefault="00F65FEE" w:rsidP="000968FD">
      <w:pPr>
        <w:autoSpaceDE w:val="0"/>
        <w:autoSpaceDN w:val="0"/>
        <w:adjustRightInd w:val="0"/>
        <w:ind w:firstLine="540"/>
        <w:jc w:val="both"/>
      </w:pPr>
      <w:r w:rsidRPr="00850D36">
        <w:t>1) органам государственной власти и органам местного самоуправления;</w:t>
      </w:r>
    </w:p>
    <w:p w:rsidR="00F65FEE" w:rsidRPr="00850D36" w:rsidRDefault="00F65FEE" w:rsidP="000968FD">
      <w:pPr>
        <w:autoSpaceDE w:val="0"/>
        <w:autoSpaceDN w:val="0"/>
        <w:adjustRightInd w:val="0"/>
        <w:ind w:firstLine="540"/>
        <w:jc w:val="both"/>
      </w:pPr>
      <w:r w:rsidRPr="00850D36">
        <w:t>2) государственным и муниципальным учреждениям (бюджетным, казенным, автономным);</w:t>
      </w:r>
    </w:p>
    <w:p w:rsidR="00F65FEE" w:rsidRPr="00850D36" w:rsidRDefault="00F65FEE" w:rsidP="000968FD">
      <w:pPr>
        <w:autoSpaceDE w:val="0"/>
        <w:autoSpaceDN w:val="0"/>
        <w:adjustRightInd w:val="0"/>
        <w:ind w:firstLine="540"/>
        <w:jc w:val="both"/>
      </w:pPr>
      <w:r w:rsidRPr="00850D36">
        <w:t>3) казенным предприятиям;</w:t>
      </w:r>
    </w:p>
    <w:p w:rsidR="00F65FEE" w:rsidRPr="00850D36" w:rsidRDefault="00F65FEE" w:rsidP="000968FD">
      <w:pPr>
        <w:autoSpaceDE w:val="0"/>
        <w:autoSpaceDN w:val="0"/>
        <w:adjustRightInd w:val="0"/>
        <w:ind w:firstLine="540"/>
        <w:jc w:val="both"/>
      </w:pPr>
      <w:r w:rsidRPr="00850D36">
        <w:t>4) центрам исторического наследия президентов Российской Федерации, прекративших исполнение своих полномочий.</w:t>
      </w:r>
    </w:p>
    <w:p w:rsidR="00F65FEE" w:rsidRPr="00850D36" w:rsidRDefault="00F65FEE" w:rsidP="000968FD">
      <w:pPr>
        <w:jc w:val="right"/>
      </w:pPr>
      <w:r w:rsidRPr="00850D36">
        <w:br w:type="page"/>
      </w:r>
      <w:r w:rsidRPr="00850D36">
        <w:lastRenderedPageBreak/>
        <w:tab/>
        <w:t>Приложение №2</w:t>
      </w:r>
    </w:p>
    <w:p w:rsidR="00F65FEE" w:rsidRPr="00850D36" w:rsidRDefault="00F65FEE" w:rsidP="000968FD">
      <w:pPr>
        <w:ind w:left="3969"/>
      </w:pPr>
      <w:r w:rsidRPr="00850D36">
        <w:t>В Палату имущественных и земельных отношений Новошешминского муниципального района Республики Татарстан</w:t>
      </w:r>
    </w:p>
    <w:p w:rsidR="00F65FEE" w:rsidRPr="00850D36" w:rsidRDefault="00F65FEE" w:rsidP="000968FD">
      <w:pPr>
        <w:ind w:left="3969"/>
      </w:pPr>
      <w:r w:rsidRPr="00850D36">
        <w:t>(наименование органа местного самоуправления муниципального образования)</w:t>
      </w:r>
    </w:p>
    <w:p w:rsidR="00F65FEE" w:rsidRPr="00850D36" w:rsidRDefault="00F65FEE" w:rsidP="000968FD">
      <w:pPr>
        <w:shd w:val="clear" w:color="auto" w:fill="FFFFFF"/>
        <w:tabs>
          <w:tab w:val="left" w:leader="underscore" w:pos="10334"/>
        </w:tabs>
        <w:ind w:left="3969"/>
        <w:jc w:val="both"/>
      </w:pPr>
      <w:r w:rsidRPr="00850D36">
        <w:rPr>
          <w:spacing w:val="-7"/>
        </w:rPr>
        <w:t>от_</w:t>
      </w:r>
      <w:r w:rsidRPr="00850D36">
        <w:t xml:space="preserve">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F65FEE" w:rsidRPr="00850D36" w:rsidRDefault="00F65FEE" w:rsidP="000968FD">
      <w:pPr>
        <w:shd w:val="clear" w:color="auto" w:fill="FFFFFF"/>
        <w:tabs>
          <w:tab w:val="left" w:leader="underscore" w:pos="10334"/>
        </w:tabs>
        <w:ind w:left="3969"/>
        <w:jc w:val="both"/>
        <w:rPr>
          <w:spacing w:val="-3"/>
        </w:rPr>
      </w:pPr>
      <w:r w:rsidRPr="00850D36">
        <w:t xml:space="preserve">___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F65FEE" w:rsidRPr="00850D36" w:rsidRDefault="00F65FEE" w:rsidP="000968FD">
      <w:pPr>
        <w:autoSpaceDE w:val="0"/>
        <w:autoSpaceDN w:val="0"/>
        <w:adjustRightInd w:val="0"/>
        <w:ind w:left="3969"/>
        <w:jc w:val="both"/>
        <w:rPr>
          <w:spacing w:val="-3"/>
        </w:rPr>
      </w:pPr>
      <w:r w:rsidRPr="00850D36">
        <w:rPr>
          <w:spacing w:val="-3"/>
        </w:rPr>
        <w:t>_____________________________________________________________</w:t>
      </w:r>
    </w:p>
    <w:p w:rsidR="00F65FEE" w:rsidRPr="00850D36" w:rsidRDefault="00F65FEE" w:rsidP="000968FD">
      <w:pPr>
        <w:autoSpaceDE w:val="0"/>
        <w:autoSpaceDN w:val="0"/>
        <w:adjustRightInd w:val="0"/>
        <w:ind w:left="3969"/>
        <w:jc w:val="both"/>
      </w:pPr>
      <w:r w:rsidRPr="00850D36">
        <w:rPr>
          <w:spacing w:val="-3"/>
        </w:rPr>
        <w:t>(</w:t>
      </w:r>
      <w:r w:rsidRPr="00850D36">
        <w:t>почтовый адрес, адрес электронной почты, номер телефона для связи)</w:t>
      </w:r>
    </w:p>
    <w:p w:rsidR="00F65FEE" w:rsidRPr="00850D36" w:rsidRDefault="00F65FEE" w:rsidP="000968FD"/>
    <w:p w:rsidR="00F65FEE" w:rsidRPr="00850D36" w:rsidRDefault="00F65FEE" w:rsidP="000968FD">
      <w:pPr>
        <w:jc w:val="center"/>
      </w:pPr>
      <w:r w:rsidRPr="00850D36">
        <w:t>Заявление</w:t>
      </w:r>
    </w:p>
    <w:p w:rsidR="00F65FEE" w:rsidRPr="00850D36" w:rsidRDefault="00F65FEE" w:rsidP="000968FD">
      <w:pPr>
        <w:jc w:val="center"/>
      </w:pPr>
      <w:r w:rsidRPr="00850D36">
        <w:t>о предоставлении земельного участка в постоянное (бессрочное) пользование</w:t>
      </w:r>
    </w:p>
    <w:p w:rsidR="00F65FEE" w:rsidRPr="00850D36" w:rsidRDefault="00F65FEE" w:rsidP="000968FD"/>
    <w:p w:rsidR="00F65FEE" w:rsidRPr="00850D36" w:rsidRDefault="00F65FEE" w:rsidP="000968FD">
      <w:pPr>
        <w:ind w:firstLine="709"/>
        <w:jc w:val="both"/>
      </w:pPr>
      <w:r w:rsidRPr="00850D36">
        <w:t xml:space="preserve">Прошу Вас на основании п.2 ст.39.9 ЗК РФ, предоставить для _________________________________________________________________________ </w:t>
      </w:r>
    </w:p>
    <w:p w:rsidR="00F65FEE" w:rsidRPr="00850D36" w:rsidRDefault="00F65FEE" w:rsidP="000968FD">
      <w:pPr>
        <w:jc w:val="both"/>
      </w:pPr>
      <w:r w:rsidRPr="00850D36">
        <w:tab/>
      </w:r>
      <w:r w:rsidRPr="00850D36">
        <w:tab/>
      </w:r>
      <w:r w:rsidRPr="00850D36">
        <w:tab/>
      </w:r>
      <w:r w:rsidRPr="00850D36">
        <w:tab/>
        <w:t>(указывается цель использования земельного участка)</w:t>
      </w:r>
    </w:p>
    <w:p w:rsidR="00F65FEE" w:rsidRPr="00850D36" w:rsidRDefault="00F65FEE" w:rsidP="000968FD">
      <w:pPr>
        <w:jc w:val="both"/>
      </w:pPr>
      <w:r w:rsidRPr="00850D36">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постоянное (бессрочное) пользование, без проведения торгов. </w:t>
      </w:r>
    </w:p>
    <w:p w:rsidR="00F65FEE" w:rsidRPr="00850D36" w:rsidRDefault="00F65FEE" w:rsidP="000968FD">
      <w:pPr>
        <w:ind w:firstLine="709"/>
        <w:jc w:val="both"/>
      </w:pPr>
      <w:r w:rsidRPr="00850D36">
        <w:t>Дополнительные сведения (заполняются при наличии нижеуказанных условий):</w:t>
      </w:r>
    </w:p>
    <w:p w:rsidR="00F65FEE" w:rsidRPr="00850D36" w:rsidRDefault="00F65FEE" w:rsidP="000968FD">
      <w:pPr>
        <w:jc w:val="both"/>
      </w:pPr>
      <w:r w:rsidRPr="00850D36">
        <w:t>_________________________________________________________________________</w:t>
      </w:r>
    </w:p>
    <w:p w:rsidR="00F65FEE" w:rsidRPr="00850D36" w:rsidRDefault="00F65FEE" w:rsidP="000968FD">
      <w:pPr>
        <w:jc w:val="both"/>
      </w:pPr>
      <w:r w:rsidRPr="00850D36">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F65FEE" w:rsidRPr="00850D36" w:rsidRDefault="00F65FEE" w:rsidP="000968FD">
      <w:pPr>
        <w:jc w:val="both"/>
      </w:pPr>
      <w:r w:rsidRPr="00850D36">
        <w:t>_____________________________________________________________________________________</w:t>
      </w:r>
    </w:p>
    <w:p w:rsidR="00F65FEE" w:rsidRPr="00850D36" w:rsidRDefault="00F65FEE" w:rsidP="000968FD">
      <w:pPr>
        <w:jc w:val="both"/>
      </w:pPr>
      <w:r w:rsidRPr="00850D3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F65FEE" w:rsidRPr="00850D36" w:rsidRDefault="00F65FEE" w:rsidP="000968FD">
      <w:pPr>
        <w:jc w:val="both"/>
      </w:pPr>
      <w:r w:rsidRPr="00850D36">
        <w:t>_____________________________________________________________________________________</w:t>
      </w:r>
    </w:p>
    <w:p w:rsidR="00F65FEE" w:rsidRPr="00850D36" w:rsidRDefault="00F65FEE" w:rsidP="000968FD">
      <w:pPr>
        <w:jc w:val="both"/>
      </w:pPr>
      <w:r w:rsidRPr="00850D3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F65FEE" w:rsidRPr="00850D36" w:rsidRDefault="00F65FEE" w:rsidP="000968FD">
      <w:pPr>
        <w:ind w:firstLine="709"/>
      </w:pPr>
      <w:r w:rsidRPr="00850D36">
        <w:t>К заявлению прилагаются следующие документы (сканкопии):</w:t>
      </w:r>
    </w:p>
    <w:p w:rsidR="00F65FEE" w:rsidRPr="00850D36" w:rsidRDefault="00F65FEE" w:rsidP="000968FD">
      <w:pPr>
        <w:ind w:firstLine="709"/>
        <w:jc w:val="both"/>
        <w:rPr>
          <w:color w:val="000000"/>
        </w:rPr>
      </w:pPr>
      <w:r w:rsidRPr="00850D36">
        <w:rPr>
          <w:color w:val="000000"/>
        </w:rPr>
        <w:t>Физические лица:</w:t>
      </w:r>
    </w:p>
    <w:p w:rsidR="00F65FEE" w:rsidRPr="00850D36" w:rsidRDefault="00F65FEE" w:rsidP="000968FD">
      <w:pPr>
        <w:ind w:firstLine="709"/>
        <w:jc w:val="both"/>
        <w:rPr>
          <w:color w:val="000000"/>
        </w:rPr>
      </w:pPr>
      <w:r w:rsidRPr="00850D36">
        <w:rPr>
          <w:color w:val="000000"/>
        </w:rPr>
        <w:t>1) Копия документа, удостоверяющего личность (для гражданина);</w:t>
      </w:r>
    </w:p>
    <w:p w:rsidR="00F65FEE" w:rsidRPr="00850D36" w:rsidRDefault="00F65FEE" w:rsidP="000968FD">
      <w:pPr>
        <w:ind w:firstLine="709"/>
        <w:jc w:val="both"/>
        <w:rPr>
          <w:color w:val="000000"/>
        </w:rPr>
      </w:pPr>
      <w:r w:rsidRPr="00850D36">
        <w:rPr>
          <w:color w:val="000000"/>
        </w:rPr>
        <w:t>2) Документ, подтверждающий полномочия представителя (если от имени заявителя действует представитель);</w:t>
      </w:r>
    </w:p>
    <w:p w:rsidR="00F65FEE" w:rsidRPr="00850D36" w:rsidRDefault="00F65FEE" w:rsidP="000968FD">
      <w:pPr>
        <w:ind w:firstLine="709"/>
        <w:jc w:val="both"/>
        <w:rPr>
          <w:color w:val="000000"/>
        </w:rPr>
      </w:pPr>
      <w:r w:rsidRPr="00850D36">
        <w:rPr>
          <w:color w:val="000000"/>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65FEE" w:rsidRPr="00850D36" w:rsidRDefault="00F65FEE" w:rsidP="000968FD">
      <w:pPr>
        <w:ind w:firstLine="709"/>
        <w:jc w:val="both"/>
        <w:rPr>
          <w:color w:val="000000"/>
        </w:rPr>
      </w:pPr>
      <w:r w:rsidRPr="00850D36">
        <w:rPr>
          <w:color w:val="000000"/>
        </w:rPr>
        <w:t>Юридические лица:</w:t>
      </w:r>
    </w:p>
    <w:p w:rsidR="00F65FEE" w:rsidRPr="00850D36" w:rsidRDefault="00F65FEE" w:rsidP="000968FD">
      <w:pPr>
        <w:ind w:firstLine="709"/>
        <w:jc w:val="both"/>
        <w:rPr>
          <w:color w:val="000000"/>
        </w:rPr>
      </w:pPr>
      <w:r w:rsidRPr="00850D36">
        <w:rPr>
          <w:color w:val="000000"/>
        </w:rPr>
        <w:t>1) Документ, подтверждающий полномочия представителя (если от имени заявителя действует представитель);</w:t>
      </w:r>
    </w:p>
    <w:p w:rsidR="00F65FEE" w:rsidRPr="00850D36" w:rsidRDefault="00F65FEE" w:rsidP="000968FD">
      <w:pPr>
        <w:ind w:firstLine="709"/>
        <w:jc w:val="both"/>
        <w:rPr>
          <w:color w:val="000000"/>
        </w:rPr>
      </w:pPr>
      <w:r w:rsidRPr="00850D36">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F65FEE" w:rsidRPr="00850D36" w:rsidTr="00182C73">
        <w:trPr>
          <w:trHeight w:val="1326"/>
        </w:trPr>
        <w:tc>
          <w:tcPr>
            <w:tcW w:w="2240" w:type="dxa"/>
            <w:tcBorders>
              <w:top w:val="nil"/>
              <w:left w:val="nil"/>
              <w:bottom w:val="single" w:sz="4" w:space="0" w:color="auto"/>
              <w:right w:val="nil"/>
            </w:tcBorders>
            <w:vAlign w:val="bottom"/>
          </w:tcPr>
          <w:p w:rsidR="00F65FEE" w:rsidRPr="00850D36" w:rsidRDefault="00F65FEE" w:rsidP="000968FD">
            <w:pPr>
              <w:jc w:val="center"/>
            </w:pPr>
          </w:p>
        </w:tc>
        <w:tc>
          <w:tcPr>
            <w:tcW w:w="845" w:type="dxa"/>
            <w:tcBorders>
              <w:top w:val="nil"/>
              <w:left w:val="nil"/>
              <w:bottom w:val="nil"/>
              <w:right w:val="nil"/>
            </w:tcBorders>
            <w:vAlign w:val="bottom"/>
          </w:tcPr>
          <w:p w:rsidR="00F65FEE" w:rsidRPr="00850D36" w:rsidRDefault="00F65FEE" w:rsidP="000968FD">
            <w:pPr>
              <w:jc w:val="center"/>
            </w:pPr>
          </w:p>
        </w:tc>
        <w:tc>
          <w:tcPr>
            <w:tcW w:w="1437" w:type="dxa"/>
            <w:tcBorders>
              <w:top w:val="nil"/>
              <w:left w:val="nil"/>
              <w:bottom w:val="single" w:sz="4" w:space="0" w:color="auto"/>
              <w:right w:val="nil"/>
            </w:tcBorders>
            <w:vAlign w:val="bottom"/>
          </w:tcPr>
          <w:p w:rsidR="00F65FEE" w:rsidRPr="00850D36" w:rsidRDefault="00F65FEE" w:rsidP="000968FD">
            <w:pPr>
              <w:jc w:val="center"/>
            </w:pPr>
          </w:p>
        </w:tc>
        <w:tc>
          <w:tcPr>
            <w:tcW w:w="845" w:type="dxa"/>
            <w:tcBorders>
              <w:top w:val="nil"/>
              <w:left w:val="nil"/>
              <w:bottom w:val="nil"/>
              <w:right w:val="nil"/>
            </w:tcBorders>
            <w:vAlign w:val="bottom"/>
          </w:tcPr>
          <w:p w:rsidR="00F65FEE" w:rsidRPr="00850D36" w:rsidRDefault="00F65FEE" w:rsidP="000968FD">
            <w:pPr>
              <w:jc w:val="center"/>
            </w:pPr>
          </w:p>
        </w:tc>
        <w:tc>
          <w:tcPr>
            <w:tcW w:w="2071" w:type="dxa"/>
            <w:tcBorders>
              <w:top w:val="nil"/>
              <w:left w:val="nil"/>
              <w:bottom w:val="single" w:sz="4" w:space="0" w:color="auto"/>
              <w:right w:val="nil"/>
            </w:tcBorders>
          </w:tcPr>
          <w:p w:rsidR="00F65FEE" w:rsidRPr="00850D36" w:rsidRDefault="00F65FEE" w:rsidP="000968FD">
            <w:pPr>
              <w:jc w:val="center"/>
            </w:pPr>
          </w:p>
        </w:tc>
        <w:tc>
          <w:tcPr>
            <w:tcW w:w="2071" w:type="dxa"/>
            <w:tcBorders>
              <w:top w:val="nil"/>
              <w:left w:val="nil"/>
              <w:bottom w:val="single" w:sz="4" w:space="0" w:color="auto"/>
              <w:right w:val="nil"/>
            </w:tcBorders>
            <w:vAlign w:val="bottom"/>
          </w:tcPr>
          <w:p w:rsidR="00F65FEE" w:rsidRPr="00850D36" w:rsidRDefault="00F65FEE" w:rsidP="000968FD">
            <w:pPr>
              <w:jc w:val="center"/>
            </w:pPr>
          </w:p>
        </w:tc>
      </w:tr>
      <w:tr w:rsidR="00F65FEE" w:rsidRPr="00850D36" w:rsidTr="00182C73">
        <w:trPr>
          <w:trHeight w:val="338"/>
        </w:trPr>
        <w:tc>
          <w:tcPr>
            <w:tcW w:w="2240" w:type="dxa"/>
            <w:tcBorders>
              <w:top w:val="nil"/>
              <w:left w:val="nil"/>
              <w:bottom w:val="nil"/>
              <w:right w:val="nil"/>
            </w:tcBorders>
          </w:tcPr>
          <w:p w:rsidR="00F65FEE" w:rsidRPr="00850D36" w:rsidRDefault="00F65FEE" w:rsidP="000968FD">
            <w:pPr>
              <w:jc w:val="center"/>
            </w:pPr>
            <w:r w:rsidRPr="00850D36">
              <w:t>(дата)</w:t>
            </w:r>
          </w:p>
        </w:tc>
        <w:tc>
          <w:tcPr>
            <w:tcW w:w="845" w:type="dxa"/>
            <w:tcBorders>
              <w:top w:val="nil"/>
              <w:left w:val="nil"/>
              <w:bottom w:val="nil"/>
              <w:right w:val="nil"/>
            </w:tcBorders>
          </w:tcPr>
          <w:p w:rsidR="00F65FEE" w:rsidRPr="00850D36" w:rsidRDefault="00F65FEE" w:rsidP="000968FD">
            <w:pPr>
              <w:jc w:val="center"/>
            </w:pPr>
          </w:p>
        </w:tc>
        <w:tc>
          <w:tcPr>
            <w:tcW w:w="1437" w:type="dxa"/>
            <w:tcBorders>
              <w:top w:val="nil"/>
              <w:left w:val="nil"/>
              <w:bottom w:val="nil"/>
              <w:right w:val="nil"/>
            </w:tcBorders>
          </w:tcPr>
          <w:p w:rsidR="00F65FEE" w:rsidRPr="00850D36" w:rsidRDefault="00F65FEE" w:rsidP="000968FD">
            <w:pPr>
              <w:jc w:val="center"/>
            </w:pPr>
            <w:r w:rsidRPr="00850D36">
              <w:t>(подпись)</w:t>
            </w:r>
          </w:p>
        </w:tc>
        <w:tc>
          <w:tcPr>
            <w:tcW w:w="845" w:type="dxa"/>
            <w:tcBorders>
              <w:top w:val="nil"/>
              <w:left w:val="nil"/>
              <w:bottom w:val="nil"/>
              <w:right w:val="nil"/>
            </w:tcBorders>
          </w:tcPr>
          <w:p w:rsidR="00F65FEE" w:rsidRPr="00850D36" w:rsidRDefault="00F65FEE" w:rsidP="000968FD">
            <w:pPr>
              <w:jc w:val="center"/>
            </w:pPr>
          </w:p>
        </w:tc>
        <w:tc>
          <w:tcPr>
            <w:tcW w:w="2071" w:type="dxa"/>
            <w:tcBorders>
              <w:top w:val="nil"/>
              <w:left w:val="nil"/>
              <w:bottom w:val="nil"/>
              <w:right w:val="nil"/>
            </w:tcBorders>
          </w:tcPr>
          <w:p w:rsidR="00F65FEE" w:rsidRPr="00850D36" w:rsidRDefault="00F65FEE" w:rsidP="000968FD">
            <w:pPr>
              <w:tabs>
                <w:tab w:val="left" w:pos="1800"/>
              </w:tabs>
              <w:ind w:right="453"/>
              <w:jc w:val="center"/>
            </w:pPr>
          </w:p>
        </w:tc>
        <w:tc>
          <w:tcPr>
            <w:tcW w:w="2071" w:type="dxa"/>
            <w:tcBorders>
              <w:top w:val="nil"/>
              <w:left w:val="nil"/>
              <w:bottom w:val="nil"/>
              <w:right w:val="nil"/>
            </w:tcBorders>
          </w:tcPr>
          <w:p w:rsidR="00F65FEE" w:rsidRPr="00850D36" w:rsidRDefault="00F65FEE" w:rsidP="000968FD">
            <w:r w:rsidRPr="00850D36">
              <w:t>(ФИО)</w:t>
            </w:r>
          </w:p>
        </w:tc>
      </w:tr>
    </w:tbl>
    <w:p w:rsidR="00F65FEE" w:rsidRPr="00850D36" w:rsidRDefault="00F65FEE" w:rsidP="000968FD">
      <w:pPr>
        <w:tabs>
          <w:tab w:val="left" w:pos="4455"/>
        </w:tabs>
      </w:pPr>
      <w:r w:rsidRPr="00850D36">
        <w:tab/>
      </w:r>
    </w:p>
    <w:p w:rsidR="00F65FEE" w:rsidRPr="00850D36" w:rsidRDefault="00F65FEE" w:rsidP="000968FD">
      <w:pPr>
        <w:tabs>
          <w:tab w:val="left" w:pos="4455"/>
        </w:tabs>
      </w:pPr>
    </w:p>
    <w:p w:rsidR="00F65FEE" w:rsidRPr="00850D36" w:rsidRDefault="00F65FEE" w:rsidP="000968FD">
      <w:pPr>
        <w:tabs>
          <w:tab w:val="left" w:pos="4455"/>
        </w:tabs>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autoSpaceDE w:val="0"/>
        <w:autoSpaceDN w:val="0"/>
        <w:adjustRightInd w:val="0"/>
        <w:jc w:val="right"/>
      </w:pPr>
      <w:r w:rsidRPr="00850D36">
        <w:lastRenderedPageBreak/>
        <w:t>Приложение №3</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center"/>
        <w:rPr>
          <w:bCs/>
        </w:rPr>
      </w:pPr>
      <w:r w:rsidRPr="00850D36">
        <w:rPr>
          <w:bCs/>
        </w:rPr>
        <w:t>Выписка из Перечня документов, подтверждающих право заявителя на приобретение</w:t>
      </w:r>
    </w:p>
    <w:p w:rsidR="00F65FEE" w:rsidRPr="00850D36" w:rsidRDefault="00F65FEE" w:rsidP="000968FD">
      <w:pPr>
        <w:autoSpaceDE w:val="0"/>
        <w:autoSpaceDN w:val="0"/>
        <w:adjustRightInd w:val="0"/>
        <w:jc w:val="center"/>
        <w:rPr>
          <w:bCs/>
        </w:rPr>
      </w:pPr>
      <w:r w:rsidRPr="00850D36">
        <w:rPr>
          <w:bCs/>
        </w:rPr>
        <w:t>земельного участка без проведения торгов</w:t>
      </w:r>
    </w:p>
    <w:p w:rsidR="00F65FEE" w:rsidRPr="00850D36" w:rsidRDefault="00F65FEE" w:rsidP="000968FD">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Приложение к приказу Минэкономразвития России</w:t>
      </w:r>
    </w:p>
    <w:p w:rsidR="00F65FEE" w:rsidRPr="00850D36" w:rsidRDefault="00F65FEE" w:rsidP="000968FD">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от 12 января 2015 г. №1)</w:t>
      </w:r>
    </w:p>
    <w:p w:rsidR="00F65FEE" w:rsidRPr="00850D36" w:rsidRDefault="00F65FEE" w:rsidP="000968FD">
      <w:pPr>
        <w:autoSpaceDE w:val="0"/>
        <w:autoSpaceDN w:val="0"/>
        <w:adjustRightInd w:val="0"/>
        <w:jc w:val="center"/>
        <w:rPr>
          <w:bCs/>
        </w:rPr>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878"/>
        <w:gridCol w:w="2523"/>
        <w:gridCol w:w="2063"/>
        <w:gridCol w:w="2194"/>
        <w:gridCol w:w="2205"/>
        <w:gridCol w:w="3801"/>
      </w:tblGrid>
      <w:tr w:rsidR="00F65FEE" w:rsidRPr="00850D36" w:rsidTr="00182C73">
        <w:trPr>
          <w:tblHeader/>
        </w:trPr>
        <w:tc>
          <w:tcPr>
            <w:tcW w:w="321" w:type="pct"/>
          </w:tcPr>
          <w:p w:rsidR="00F65FEE" w:rsidRPr="00850D36" w:rsidRDefault="00F65FEE" w:rsidP="000968FD">
            <w:pPr>
              <w:pStyle w:val="ConsPlusNormal"/>
              <w:ind w:firstLine="142"/>
              <w:rPr>
                <w:rFonts w:ascii="Times New Roman" w:hAnsi="Times New Roman" w:cs="Times New Roman"/>
                <w:sz w:val="24"/>
                <w:szCs w:val="24"/>
              </w:rPr>
            </w:pPr>
            <w:r w:rsidRPr="00850D36">
              <w:rPr>
                <w:rFonts w:ascii="Times New Roman" w:hAnsi="Times New Roman" w:cs="Times New Roman"/>
                <w:sz w:val="24"/>
                <w:szCs w:val="24"/>
              </w:rPr>
              <w:t>№</w:t>
            </w:r>
          </w:p>
          <w:p w:rsidR="00F65FEE" w:rsidRPr="00850D36" w:rsidRDefault="00F65FEE" w:rsidP="000968FD">
            <w:pPr>
              <w:pStyle w:val="ConsPlusNormal"/>
              <w:ind w:firstLine="142"/>
              <w:rPr>
                <w:rFonts w:ascii="Times New Roman" w:hAnsi="Times New Roman" w:cs="Times New Roman"/>
                <w:sz w:val="24"/>
                <w:szCs w:val="24"/>
              </w:rPr>
            </w:pPr>
            <w:r w:rsidRPr="00850D36">
              <w:rPr>
                <w:rFonts w:ascii="Times New Roman" w:hAnsi="Times New Roman" w:cs="Times New Roman"/>
                <w:sz w:val="24"/>
                <w:szCs w:val="24"/>
              </w:rPr>
              <w:t>п/п</w:t>
            </w:r>
          </w:p>
        </w:tc>
        <w:tc>
          <w:tcPr>
            <w:tcW w:w="923" w:type="pct"/>
          </w:tcPr>
          <w:p w:rsidR="00F65FEE" w:rsidRPr="00850D36" w:rsidRDefault="00F65FEE" w:rsidP="000968FD">
            <w:pPr>
              <w:pStyle w:val="ConsPlusNormal"/>
              <w:ind w:firstLine="0"/>
              <w:rPr>
                <w:rFonts w:ascii="Times New Roman" w:hAnsi="Times New Roman" w:cs="Times New Roman"/>
                <w:sz w:val="24"/>
                <w:szCs w:val="24"/>
              </w:rPr>
            </w:pPr>
            <w:r w:rsidRPr="00850D36">
              <w:rPr>
                <w:rFonts w:ascii="Times New Roman" w:hAnsi="Times New Roman" w:cs="Times New Roman"/>
                <w:sz w:val="24"/>
                <w:szCs w:val="24"/>
              </w:rPr>
              <w:t>Основание предоставления земельного участка без проведения торгов</w:t>
            </w:r>
          </w:p>
        </w:tc>
        <w:tc>
          <w:tcPr>
            <w:tcW w:w="755" w:type="pct"/>
          </w:tcPr>
          <w:p w:rsidR="00F65FEE" w:rsidRPr="00850D36" w:rsidRDefault="00F65FEE" w:rsidP="000968FD">
            <w:pPr>
              <w:pStyle w:val="ConsPlusNormal"/>
              <w:ind w:firstLine="0"/>
              <w:rPr>
                <w:rFonts w:ascii="Times New Roman" w:hAnsi="Times New Roman" w:cs="Times New Roman"/>
                <w:sz w:val="24"/>
                <w:szCs w:val="24"/>
              </w:rPr>
            </w:pPr>
            <w:r w:rsidRPr="00850D36">
              <w:rPr>
                <w:rFonts w:ascii="Times New Roman" w:hAnsi="Times New Roman" w:cs="Times New Roman"/>
                <w:sz w:val="24"/>
                <w:szCs w:val="24"/>
              </w:rPr>
              <w:t>Вид права, на котором осуществляется предоставление земельного участка бесплатно или за плату</w:t>
            </w:r>
          </w:p>
        </w:tc>
        <w:tc>
          <w:tcPr>
            <w:tcW w:w="803" w:type="pct"/>
          </w:tcPr>
          <w:p w:rsidR="00F65FEE" w:rsidRPr="00850D36" w:rsidRDefault="00F65FEE" w:rsidP="000968FD">
            <w:pPr>
              <w:pStyle w:val="ConsPlusNormal"/>
              <w:ind w:firstLine="0"/>
              <w:rPr>
                <w:rFonts w:ascii="Times New Roman" w:hAnsi="Times New Roman" w:cs="Times New Roman"/>
                <w:sz w:val="24"/>
                <w:szCs w:val="24"/>
              </w:rPr>
            </w:pPr>
            <w:r w:rsidRPr="00850D36">
              <w:rPr>
                <w:rFonts w:ascii="Times New Roman" w:hAnsi="Times New Roman" w:cs="Times New Roman"/>
                <w:sz w:val="24"/>
                <w:szCs w:val="24"/>
              </w:rPr>
              <w:t>Заявитель</w:t>
            </w:r>
          </w:p>
        </w:tc>
        <w:tc>
          <w:tcPr>
            <w:tcW w:w="807" w:type="pct"/>
          </w:tcPr>
          <w:p w:rsidR="00F65FEE" w:rsidRPr="00850D36" w:rsidRDefault="00F65FEE" w:rsidP="000968FD">
            <w:pPr>
              <w:pStyle w:val="ConsPlusNormal"/>
              <w:ind w:firstLine="0"/>
              <w:rPr>
                <w:rFonts w:ascii="Times New Roman" w:hAnsi="Times New Roman" w:cs="Times New Roman"/>
                <w:sz w:val="24"/>
                <w:szCs w:val="24"/>
              </w:rPr>
            </w:pPr>
            <w:r w:rsidRPr="00850D36">
              <w:rPr>
                <w:rFonts w:ascii="Times New Roman" w:hAnsi="Times New Roman" w:cs="Times New Roman"/>
                <w:sz w:val="24"/>
                <w:szCs w:val="24"/>
              </w:rPr>
              <w:t>Земельный участок</w:t>
            </w:r>
          </w:p>
        </w:tc>
        <w:tc>
          <w:tcPr>
            <w:tcW w:w="1391" w:type="pct"/>
          </w:tcPr>
          <w:p w:rsidR="00F65FEE" w:rsidRPr="00850D36" w:rsidRDefault="00F65FEE" w:rsidP="000968FD">
            <w:pPr>
              <w:pStyle w:val="ConsPlusNormal"/>
              <w:ind w:firstLine="0"/>
              <w:rPr>
                <w:rFonts w:ascii="Times New Roman" w:hAnsi="Times New Roman" w:cs="Times New Roman"/>
                <w:sz w:val="24"/>
                <w:szCs w:val="24"/>
              </w:rPr>
            </w:pPr>
            <w:r w:rsidRPr="00850D36">
              <w:rPr>
                <w:rFonts w:ascii="Times New Roman" w:hAnsi="Times New Roman" w:cs="Times New Roman"/>
                <w:sz w:val="24"/>
                <w:szCs w:val="24"/>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850D36">
                <w:rPr>
                  <w:rFonts w:ascii="Times New Roman" w:hAnsi="Times New Roman" w:cs="Times New Roman"/>
                  <w:color w:val="0000FF"/>
                  <w:sz w:val="24"/>
                  <w:szCs w:val="24"/>
                </w:rPr>
                <w:t>&lt;1&gt;</w:t>
              </w:r>
            </w:hyperlink>
          </w:p>
        </w:tc>
      </w:tr>
      <w:tr w:rsidR="00F65FEE" w:rsidRPr="00850D36" w:rsidTr="00182C73">
        <w:tc>
          <w:tcPr>
            <w:tcW w:w="321"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2.</w:t>
            </w:r>
          </w:p>
        </w:tc>
        <w:tc>
          <w:tcPr>
            <w:tcW w:w="923" w:type="pct"/>
            <w:vMerge w:val="restart"/>
          </w:tcPr>
          <w:p w:rsidR="00F65FEE" w:rsidRPr="00850D36" w:rsidRDefault="00C14AFA" w:rsidP="000968FD">
            <w:pPr>
              <w:pStyle w:val="ConsPlusNormal"/>
              <w:ind w:firstLine="0"/>
              <w:rPr>
                <w:rFonts w:ascii="Times New Roman" w:hAnsi="Times New Roman" w:cs="Times New Roman"/>
                <w:sz w:val="24"/>
                <w:szCs w:val="24"/>
              </w:rPr>
            </w:pPr>
            <w:hyperlink r:id="rId187" w:history="1">
              <w:r w:rsidR="00F65FEE" w:rsidRPr="00850D36">
                <w:rPr>
                  <w:rFonts w:ascii="Times New Roman" w:hAnsi="Times New Roman" w:cs="Times New Roman"/>
                  <w:sz w:val="24"/>
                  <w:szCs w:val="24"/>
                </w:rPr>
                <w:t>Подпункт 1 пункта 2 статьи 39.9</w:t>
              </w:r>
            </w:hyperlink>
            <w:r w:rsidR="00F65FEE" w:rsidRPr="00850D36">
              <w:rPr>
                <w:rFonts w:ascii="Times New Roman" w:hAnsi="Times New Roman" w:cs="Times New Roman"/>
                <w:sz w:val="24"/>
                <w:szCs w:val="24"/>
              </w:rPr>
              <w:t xml:space="preserve"> Земельного кодекса</w:t>
            </w:r>
          </w:p>
        </w:tc>
        <w:tc>
          <w:tcPr>
            <w:tcW w:w="755" w:type="pct"/>
            <w:vMerge w:val="restart"/>
          </w:tcPr>
          <w:p w:rsidR="00F65FEE" w:rsidRPr="00850D36" w:rsidRDefault="00F65FEE" w:rsidP="000968FD">
            <w:pPr>
              <w:pStyle w:val="ConsPlusNormal"/>
              <w:ind w:firstLine="4"/>
              <w:jc w:val="center"/>
              <w:rPr>
                <w:rFonts w:ascii="Times New Roman" w:hAnsi="Times New Roman" w:cs="Times New Roman"/>
                <w:sz w:val="24"/>
                <w:szCs w:val="24"/>
              </w:rPr>
            </w:pPr>
            <w:r w:rsidRPr="00850D36">
              <w:rPr>
                <w:rFonts w:ascii="Times New Roman" w:hAnsi="Times New Roman" w:cs="Times New Roman"/>
                <w:sz w:val="24"/>
                <w:szCs w:val="24"/>
              </w:rPr>
              <w:t>В постоянное (бессрочное) пользование</w:t>
            </w:r>
          </w:p>
        </w:tc>
        <w:tc>
          <w:tcPr>
            <w:tcW w:w="803"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рган государственной власти</w:t>
            </w:r>
          </w:p>
        </w:tc>
        <w:tc>
          <w:tcPr>
            <w:tcW w:w="807"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органами государственной власти своих полномочий</w:t>
            </w:r>
          </w:p>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21"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3.</w:t>
            </w:r>
          </w:p>
        </w:tc>
        <w:tc>
          <w:tcPr>
            <w:tcW w:w="923" w:type="pct"/>
            <w:vMerge w:val="restart"/>
          </w:tcPr>
          <w:p w:rsidR="00F65FEE" w:rsidRPr="00850D36" w:rsidRDefault="00C14AFA" w:rsidP="000968FD">
            <w:pPr>
              <w:pStyle w:val="ConsPlusNormal"/>
              <w:ind w:firstLine="0"/>
              <w:rPr>
                <w:rFonts w:ascii="Times New Roman" w:hAnsi="Times New Roman" w:cs="Times New Roman"/>
                <w:sz w:val="24"/>
                <w:szCs w:val="24"/>
              </w:rPr>
            </w:pPr>
            <w:hyperlink r:id="rId188" w:history="1">
              <w:r w:rsidR="00F65FEE" w:rsidRPr="00850D36">
                <w:rPr>
                  <w:rFonts w:ascii="Times New Roman" w:hAnsi="Times New Roman" w:cs="Times New Roman"/>
                  <w:sz w:val="24"/>
                  <w:szCs w:val="24"/>
                </w:rPr>
                <w:t>Подпункт 1 пункта 2 статьи 39.9</w:t>
              </w:r>
            </w:hyperlink>
            <w:r w:rsidR="00F65FEE" w:rsidRPr="00850D36">
              <w:rPr>
                <w:rFonts w:ascii="Times New Roman" w:hAnsi="Times New Roman" w:cs="Times New Roman"/>
                <w:sz w:val="24"/>
                <w:szCs w:val="24"/>
              </w:rPr>
              <w:t xml:space="preserve"> Земельного кодекса</w:t>
            </w:r>
          </w:p>
        </w:tc>
        <w:tc>
          <w:tcPr>
            <w:tcW w:w="755" w:type="pct"/>
            <w:vMerge w:val="restart"/>
          </w:tcPr>
          <w:p w:rsidR="00F65FEE" w:rsidRPr="00850D36" w:rsidRDefault="00F65FEE" w:rsidP="000968FD">
            <w:pPr>
              <w:pStyle w:val="ConsPlusNormal"/>
              <w:ind w:firstLine="4"/>
              <w:jc w:val="center"/>
              <w:rPr>
                <w:rFonts w:ascii="Times New Roman" w:hAnsi="Times New Roman" w:cs="Times New Roman"/>
                <w:sz w:val="24"/>
                <w:szCs w:val="24"/>
              </w:rPr>
            </w:pPr>
            <w:r w:rsidRPr="00850D36">
              <w:rPr>
                <w:rFonts w:ascii="Times New Roman" w:hAnsi="Times New Roman" w:cs="Times New Roman"/>
                <w:sz w:val="24"/>
                <w:szCs w:val="24"/>
              </w:rPr>
              <w:t>В постоянное (бессрочное) пользование</w:t>
            </w:r>
          </w:p>
        </w:tc>
        <w:tc>
          <w:tcPr>
            <w:tcW w:w="803"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рган местного самоуправления</w:t>
            </w:r>
          </w:p>
        </w:tc>
        <w:tc>
          <w:tcPr>
            <w:tcW w:w="807"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органами местного самоуправления своих полномочий</w:t>
            </w:r>
          </w:p>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21"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64.</w:t>
            </w:r>
          </w:p>
        </w:tc>
        <w:tc>
          <w:tcPr>
            <w:tcW w:w="923" w:type="pct"/>
            <w:vMerge w:val="restart"/>
          </w:tcPr>
          <w:p w:rsidR="00F65FEE" w:rsidRPr="00850D36" w:rsidRDefault="00C14AFA" w:rsidP="000968FD">
            <w:pPr>
              <w:pStyle w:val="ConsPlusNormal"/>
              <w:ind w:firstLine="0"/>
              <w:rPr>
                <w:rFonts w:ascii="Times New Roman" w:hAnsi="Times New Roman" w:cs="Times New Roman"/>
                <w:sz w:val="24"/>
                <w:szCs w:val="24"/>
              </w:rPr>
            </w:pPr>
            <w:hyperlink r:id="rId189" w:history="1">
              <w:r w:rsidR="00F65FEE" w:rsidRPr="00850D36">
                <w:rPr>
                  <w:rFonts w:ascii="Times New Roman" w:hAnsi="Times New Roman" w:cs="Times New Roman"/>
                  <w:sz w:val="24"/>
                  <w:szCs w:val="24"/>
                </w:rPr>
                <w:t>Подпункт 2 пункта 2 статьи 39.9</w:t>
              </w:r>
            </w:hyperlink>
            <w:r w:rsidR="00F65FEE" w:rsidRPr="00850D36">
              <w:rPr>
                <w:rFonts w:ascii="Times New Roman" w:hAnsi="Times New Roman" w:cs="Times New Roman"/>
                <w:sz w:val="24"/>
                <w:szCs w:val="24"/>
              </w:rPr>
              <w:t xml:space="preserve"> Земельного кодекса</w:t>
            </w:r>
          </w:p>
        </w:tc>
        <w:tc>
          <w:tcPr>
            <w:tcW w:w="755"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постоянное (бессрочное) пользование</w:t>
            </w:r>
          </w:p>
        </w:tc>
        <w:tc>
          <w:tcPr>
            <w:tcW w:w="803"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осударственное или муниципальное учреждение (бюджетное, казенное, автономное)</w:t>
            </w:r>
          </w:p>
        </w:tc>
        <w:tc>
          <w:tcPr>
            <w:tcW w:w="807"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F65FEE" w:rsidRPr="00850D36" w:rsidTr="00182C73">
        <w:tc>
          <w:tcPr>
            <w:tcW w:w="321"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5.</w:t>
            </w:r>
          </w:p>
        </w:tc>
        <w:tc>
          <w:tcPr>
            <w:tcW w:w="923" w:type="pct"/>
            <w:vMerge w:val="restart"/>
          </w:tcPr>
          <w:p w:rsidR="00F65FEE" w:rsidRPr="00850D36" w:rsidRDefault="00C14AFA" w:rsidP="000968FD">
            <w:pPr>
              <w:pStyle w:val="ConsPlusNormal"/>
              <w:ind w:firstLine="0"/>
              <w:rPr>
                <w:rFonts w:ascii="Times New Roman" w:hAnsi="Times New Roman" w:cs="Times New Roman"/>
                <w:sz w:val="24"/>
                <w:szCs w:val="24"/>
              </w:rPr>
            </w:pPr>
            <w:hyperlink r:id="rId190" w:history="1">
              <w:r w:rsidR="00F65FEE" w:rsidRPr="00850D36">
                <w:rPr>
                  <w:rFonts w:ascii="Times New Roman" w:hAnsi="Times New Roman" w:cs="Times New Roman"/>
                  <w:sz w:val="24"/>
                  <w:szCs w:val="24"/>
                </w:rPr>
                <w:t>Подпункт 3 пункта 2 статьи 39.9</w:t>
              </w:r>
            </w:hyperlink>
            <w:r w:rsidR="00F65FEE" w:rsidRPr="00850D36">
              <w:rPr>
                <w:rFonts w:ascii="Times New Roman" w:hAnsi="Times New Roman" w:cs="Times New Roman"/>
                <w:sz w:val="24"/>
                <w:szCs w:val="24"/>
              </w:rPr>
              <w:t xml:space="preserve"> Земельного кодекса</w:t>
            </w:r>
          </w:p>
        </w:tc>
        <w:tc>
          <w:tcPr>
            <w:tcW w:w="755"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постоянное (бессрочное) пользование</w:t>
            </w:r>
          </w:p>
        </w:tc>
        <w:tc>
          <w:tcPr>
            <w:tcW w:w="803"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Казенное предприятие</w:t>
            </w:r>
          </w:p>
        </w:tc>
        <w:tc>
          <w:tcPr>
            <w:tcW w:w="807"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деятельности казенного предприятия</w:t>
            </w:r>
          </w:p>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F65FEE" w:rsidRPr="00850D36" w:rsidTr="00182C73">
        <w:tc>
          <w:tcPr>
            <w:tcW w:w="321"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66.</w:t>
            </w:r>
          </w:p>
        </w:tc>
        <w:tc>
          <w:tcPr>
            <w:tcW w:w="923" w:type="pct"/>
            <w:vMerge w:val="restart"/>
          </w:tcPr>
          <w:p w:rsidR="00F65FEE" w:rsidRPr="00850D36" w:rsidRDefault="00C14AFA" w:rsidP="000968FD">
            <w:pPr>
              <w:pStyle w:val="ConsPlusNormal"/>
              <w:ind w:firstLine="0"/>
              <w:rPr>
                <w:rFonts w:ascii="Times New Roman" w:hAnsi="Times New Roman" w:cs="Times New Roman"/>
                <w:sz w:val="24"/>
                <w:szCs w:val="24"/>
              </w:rPr>
            </w:pPr>
            <w:hyperlink r:id="rId191" w:history="1">
              <w:r w:rsidR="00F65FEE" w:rsidRPr="00850D36">
                <w:rPr>
                  <w:rFonts w:ascii="Times New Roman" w:hAnsi="Times New Roman" w:cs="Times New Roman"/>
                  <w:sz w:val="24"/>
                  <w:szCs w:val="24"/>
                </w:rPr>
                <w:t>Подпункт 4 пункта 2 статьи 39.9</w:t>
              </w:r>
            </w:hyperlink>
            <w:r w:rsidR="00F65FEE" w:rsidRPr="00850D36">
              <w:rPr>
                <w:rFonts w:ascii="Times New Roman" w:hAnsi="Times New Roman" w:cs="Times New Roman"/>
                <w:sz w:val="24"/>
                <w:szCs w:val="24"/>
              </w:rPr>
              <w:t xml:space="preserve"> Земельного кодекса</w:t>
            </w:r>
          </w:p>
        </w:tc>
        <w:tc>
          <w:tcPr>
            <w:tcW w:w="755" w:type="pct"/>
            <w:vMerge w:val="restart"/>
          </w:tcPr>
          <w:p w:rsidR="00F65FEE" w:rsidRPr="00850D36" w:rsidRDefault="00F65FEE" w:rsidP="000968FD">
            <w:pPr>
              <w:pStyle w:val="ConsPlusNormal"/>
              <w:ind w:firstLine="4"/>
              <w:jc w:val="center"/>
              <w:rPr>
                <w:rFonts w:ascii="Times New Roman" w:hAnsi="Times New Roman" w:cs="Times New Roman"/>
                <w:sz w:val="24"/>
                <w:szCs w:val="24"/>
              </w:rPr>
            </w:pPr>
            <w:r w:rsidRPr="00850D36">
              <w:rPr>
                <w:rFonts w:ascii="Times New Roman" w:hAnsi="Times New Roman" w:cs="Times New Roman"/>
                <w:sz w:val="24"/>
                <w:szCs w:val="24"/>
              </w:rPr>
              <w:t>В постоянное (бессрочное) пользование</w:t>
            </w:r>
          </w:p>
        </w:tc>
        <w:tc>
          <w:tcPr>
            <w:tcW w:w="803"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Центр исторического наследия президентов Российской Федерации, прекративших исполнение своих полномочий</w:t>
            </w:r>
          </w:p>
        </w:tc>
        <w:tc>
          <w:tcPr>
            <w:tcW w:w="807" w:type="pct"/>
            <w:vMerge w:val="restar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21" w:type="pct"/>
            <w:vMerge/>
          </w:tcPr>
          <w:p w:rsidR="00F65FEE" w:rsidRPr="00850D36" w:rsidRDefault="00F65FEE" w:rsidP="000968FD"/>
        </w:tc>
        <w:tc>
          <w:tcPr>
            <w:tcW w:w="923" w:type="pct"/>
            <w:vMerge/>
          </w:tcPr>
          <w:p w:rsidR="00F65FEE" w:rsidRPr="00850D36" w:rsidRDefault="00F65FEE" w:rsidP="000968FD"/>
        </w:tc>
        <w:tc>
          <w:tcPr>
            <w:tcW w:w="755" w:type="pct"/>
            <w:vMerge/>
          </w:tcPr>
          <w:p w:rsidR="00F65FEE" w:rsidRPr="00850D36" w:rsidRDefault="00F65FEE" w:rsidP="000968FD"/>
        </w:tc>
        <w:tc>
          <w:tcPr>
            <w:tcW w:w="803" w:type="pct"/>
            <w:vMerge/>
          </w:tcPr>
          <w:p w:rsidR="00F65FEE" w:rsidRPr="00850D36" w:rsidRDefault="00F65FEE" w:rsidP="000968FD"/>
        </w:tc>
        <w:tc>
          <w:tcPr>
            <w:tcW w:w="807" w:type="pct"/>
            <w:vMerge/>
          </w:tcPr>
          <w:p w:rsidR="00F65FEE" w:rsidRPr="00850D36" w:rsidRDefault="00F65FEE" w:rsidP="000968FD"/>
        </w:tc>
        <w:tc>
          <w:tcPr>
            <w:tcW w:w="1391" w:type="pct"/>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bl>
    <w:p w:rsidR="00F65FEE" w:rsidRPr="00850D36" w:rsidRDefault="00F65FEE" w:rsidP="000968FD">
      <w:pPr>
        <w:autoSpaceDE w:val="0"/>
        <w:autoSpaceDN w:val="0"/>
        <w:adjustRightInd w:val="0"/>
        <w:jc w:val="both"/>
      </w:pPr>
    </w:p>
    <w:p w:rsidR="00F65FEE" w:rsidRPr="00850D36" w:rsidRDefault="00F65FEE" w:rsidP="000968FD">
      <w:pPr>
        <w:tabs>
          <w:tab w:val="left" w:pos="4455"/>
        </w:tabs>
        <w:ind w:firstLine="567"/>
        <w:jc w:val="both"/>
      </w:pPr>
      <w:r w:rsidRPr="00850D36">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F65FEE" w:rsidRPr="00850D36" w:rsidRDefault="00F65FEE" w:rsidP="000968FD">
      <w:pPr>
        <w:tabs>
          <w:tab w:val="left" w:pos="4455"/>
        </w:tabs>
        <w:ind w:firstLine="567"/>
        <w:jc w:val="both"/>
      </w:pPr>
      <w:r w:rsidRPr="00850D36">
        <w:t>&lt;2&gt; Собрание законодательства Российской Федерации, 2001, N 44, ст. 4147; 2014, N 26, ст. 3377.</w:t>
      </w:r>
    </w:p>
    <w:p w:rsidR="00F65FEE" w:rsidRPr="00850D36" w:rsidRDefault="00F65FEE" w:rsidP="000968FD">
      <w:pPr>
        <w:tabs>
          <w:tab w:val="left" w:pos="4455"/>
        </w:tabs>
        <w:ind w:firstLine="567"/>
        <w:jc w:val="both"/>
      </w:pPr>
      <w:r w:rsidRPr="00850D36">
        <w:t xml:space="preserve">&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w:t>
      </w:r>
      <w:r w:rsidRPr="00850D36">
        <w:lastRenderedPageBreak/>
        <w:t>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F65FEE" w:rsidRPr="00850D36" w:rsidRDefault="00F65FEE" w:rsidP="000968FD">
      <w:pPr>
        <w:tabs>
          <w:tab w:val="left" w:pos="4455"/>
        </w:tabs>
        <w:jc w:val="both"/>
      </w:pPr>
    </w:p>
    <w:p w:rsidR="00F65FEE" w:rsidRPr="00850D36" w:rsidRDefault="00F65FEE" w:rsidP="000968FD">
      <w:pPr>
        <w:tabs>
          <w:tab w:val="left" w:pos="4455"/>
        </w:tabs>
        <w:sectPr w:rsidR="00F65FEE" w:rsidRPr="00850D36" w:rsidSect="000968FD">
          <w:pgSz w:w="15840" w:h="12240" w:orient="landscape"/>
          <w:pgMar w:top="851" w:right="851" w:bottom="851" w:left="1418" w:header="720" w:footer="720" w:gutter="0"/>
          <w:cols w:space="720"/>
          <w:noEndnote/>
          <w:docGrid w:linePitch="326"/>
        </w:sectPr>
      </w:pPr>
    </w:p>
    <w:p w:rsidR="00F65FEE" w:rsidRPr="00850D36" w:rsidRDefault="001B4759" w:rsidP="000968FD">
      <w:pPr>
        <w:spacing w:after="200"/>
        <w:jc w:val="right"/>
        <w:rPr>
          <w:spacing w:val="-6"/>
        </w:rPr>
      </w:pPr>
      <w:r w:rsidRPr="00850D36">
        <w:rPr>
          <w:rFonts w:eastAsia="Calibri"/>
          <w:noProof/>
        </w:rPr>
        <w:lastRenderedPageBreak/>
        <mc:AlternateContent>
          <mc:Choice Requires="wps">
            <w:drawing>
              <wp:anchor distT="0" distB="0" distL="114300" distR="114300" simplePos="0" relativeHeight="251686912" behindDoc="0" locked="0" layoutInCell="1" allowOverlap="1">
                <wp:simplePos x="0" y="0"/>
                <wp:positionH relativeFrom="column">
                  <wp:posOffset>7331710</wp:posOffset>
                </wp:positionH>
                <wp:positionV relativeFrom="paragraph">
                  <wp:posOffset>-267970</wp:posOffset>
                </wp:positionV>
                <wp:extent cx="2107565" cy="1669415"/>
                <wp:effectExtent l="2540" t="0" r="4445" b="1270"/>
                <wp:wrapNone/>
                <wp:docPr id="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Pr="005E68E6" w:rsidRDefault="00C14AFA" w:rsidP="00F65FEE">
                            <w:pPr>
                              <w:rPr>
                                <w:b/>
                                <w:sz w:val="28"/>
                                <w:szCs w:val="28"/>
                              </w:rPr>
                            </w:pPr>
                            <w:r w:rsidRPr="005E68E6">
                              <w:rPr>
                                <w:b/>
                                <w:sz w:val="28"/>
                                <w:szCs w:val="28"/>
                              </w:rPr>
                              <w:t>Приложение №</w:t>
                            </w:r>
                            <w:r>
                              <w:rPr>
                                <w:b/>
                                <w:sz w:val="28"/>
                                <w:szCs w:val="28"/>
                              </w:rPr>
                              <w:t>1</w:t>
                            </w:r>
                          </w:p>
                          <w:p w:rsidR="00C14AFA" w:rsidRPr="005E68E6" w:rsidRDefault="00C14AFA" w:rsidP="00F65FEE">
                            <w:pPr>
                              <w:rPr>
                                <w:b/>
                                <w:sz w:val="28"/>
                                <w:szCs w:val="28"/>
                              </w:rPr>
                            </w:pPr>
                          </w:p>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40" type="#_x0000_t202" style="position:absolute;left:0;text-align:left;margin-left:577.3pt;margin-top:-21.1pt;width:165.95pt;height:131.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Tfuuw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" filled="f" stroked="f">
                <v:textbox>
                  <w:txbxContent>
                    <w:p w:rsidR="00C14AFA" w:rsidRPr="005E68E6" w:rsidRDefault="00C14AFA" w:rsidP="00F65FEE">
                      <w:pPr>
                        <w:rPr>
                          <w:b/>
                          <w:sz w:val="28"/>
                          <w:szCs w:val="28"/>
                        </w:rPr>
                      </w:pPr>
                      <w:r w:rsidRPr="005E68E6">
                        <w:rPr>
                          <w:b/>
                          <w:sz w:val="28"/>
                          <w:szCs w:val="28"/>
                        </w:rPr>
                        <w:t>Приложение №</w:t>
                      </w:r>
                      <w:r>
                        <w:rPr>
                          <w:b/>
                          <w:sz w:val="28"/>
                          <w:szCs w:val="28"/>
                        </w:rPr>
                        <w:t>1</w:t>
                      </w:r>
                    </w:p>
                    <w:p w:rsidR="00C14AFA" w:rsidRPr="005E68E6" w:rsidRDefault="00C14AFA" w:rsidP="00F65FEE">
                      <w:pPr>
                        <w:rPr>
                          <w:b/>
                          <w:sz w:val="28"/>
                          <w:szCs w:val="28"/>
                        </w:rPr>
                      </w:pPr>
                    </w:p>
                    <w:p w:rsidR="00C14AFA" w:rsidRDefault="00C14AFA" w:rsidP="00F65FEE"/>
                  </w:txbxContent>
                </v:textbox>
              </v:shape>
            </w:pict>
          </mc:Fallback>
        </mc:AlternateContent>
      </w:r>
      <w:r w:rsidR="00F65FEE" w:rsidRPr="00850D36">
        <w:rPr>
          <w:rFonts w:eastAsia="Calibri"/>
          <w:lang w:eastAsia="en-US"/>
        </w:rPr>
        <w:t xml:space="preserve"> </w:t>
      </w:r>
      <w:r w:rsidR="00F65FEE" w:rsidRPr="00850D36">
        <w:rPr>
          <w:spacing w:val="-6"/>
        </w:rPr>
        <w:t>Приложение №4</w:t>
      </w:r>
    </w:p>
    <w:p w:rsidR="00F65FEE" w:rsidRPr="00850D36" w:rsidRDefault="00F65FEE" w:rsidP="000968FD">
      <w:pPr>
        <w:jc w:val="right"/>
        <w:rPr>
          <w:spacing w:val="-6"/>
        </w:rPr>
      </w:pPr>
    </w:p>
    <w:p w:rsidR="00F65FEE" w:rsidRPr="00850D36" w:rsidRDefault="00F65FEE" w:rsidP="000968FD">
      <w:pPr>
        <w:ind w:left="5812" w:right="-2"/>
      </w:pPr>
      <w:r w:rsidRPr="00850D36">
        <w:t xml:space="preserve">Председателю Палаты имущественных и земельных отношений Новошешминского муниципального района </w:t>
      </w:r>
    </w:p>
    <w:p w:rsidR="00F65FEE" w:rsidRPr="00850D36" w:rsidRDefault="00F65FEE" w:rsidP="000968FD">
      <w:pPr>
        <w:ind w:left="5812" w:right="-2"/>
      </w:pPr>
      <w:r w:rsidRPr="00850D36">
        <w:t>Республики Татарстан</w:t>
      </w:r>
    </w:p>
    <w:p w:rsidR="00F65FEE" w:rsidRPr="00850D36" w:rsidRDefault="00F65FEE" w:rsidP="000968FD">
      <w:pPr>
        <w:ind w:left="5812" w:right="-2"/>
      </w:pPr>
      <w:proofErr w:type="gramStart"/>
      <w:r w:rsidRPr="00850D36">
        <w:t>От:_</w:t>
      </w:r>
      <w:proofErr w:type="gramEnd"/>
      <w:r w:rsidRPr="00850D36">
        <w:t>__________________________</w:t>
      </w:r>
    </w:p>
    <w:p w:rsidR="00F65FEE" w:rsidRPr="00850D36" w:rsidRDefault="00F65FEE" w:rsidP="000968FD">
      <w:pPr>
        <w:ind w:right="-2" w:firstLine="709"/>
        <w:jc w:val="center"/>
      </w:pPr>
    </w:p>
    <w:p w:rsidR="00F65FEE" w:rsidRPr="00850D36" w:rsidRDefault="00F65FEE" w:rsidP="000968FD">
      <w:pPr>
        <w:ind w:right="-2" w:firstLine="709"/>
        <w:jc w:val="center"/>
      </w:pPr>
      <w:r w:rsidRPr="00850D36">
        <w:t>Заявление</w:t>
      </w:r>
    </w:p>
    <w:p w:rsidR="00F65FEE" w:rsidRPr="00850D36" w:rsidRDefault="00F65FEE" w:rsidP="000968FD">
      <w:pPr>
        <w:ind w:right="-2" w:firstLine="709"/>
        <w:jc w:val="center"/>
      </w:pPr>
      <w:r w:rsidRPr="00850D36">
        <w:t>об исправлении технической ошибки</w:t>
      </w:r>
    </w:p>
    <w:p w:rsidR="00F65FEE" w:rsidRPr="00850D36" w:rsidRDefault="00F65FEE" w:rsidP="000968FD">
      <w:pPr>
        <w:ind w:right="-2" w:firstLine="709"/>
        <w:jc w:val="center"/>
      </w:pPr>
    </w:p>
    <w:p w:rsidR="00F65FEE" w:rsidRPr="00850D36" w:rsidRDefault="00F65FEE" w:rsidP="000968FD">
      <w:pPr>
        <w:ind w:right="-2" w:firstLine="709"/>
        <w:jc w:val="both"/>
      </w:pPr>
      <w:r w:rsidRPr="00850D36">
        <w:t>Сообщаю об ошибке, допущенной при оказании муниципальной услуги _______________________________________________________________________</w:t>
      </w:r>
    </w:p>
    <w:p w:rsidR="00F65FEE" w:rsidRPr="00850D36" w:rsidRDefault="00F65FEE" w:rsidP="000968FD">
      <w:pPr>
        <w:widowControl w:val="0"/>
        <w:autoSpaceDE w:val="0"/>
        <w:autoSpaceDN w:val="0"/>
        <w:adjustRightInd w:val="0"/>
        <w:ind w:right="-2" w:firstLine="709"/>
        <w:jc w:val="center"/>
      </w:pPr>
      <w:r w:rsidRPr="00850D36">
        <w:t>(наименование услуги)</w:t>
      </w:r>
    </w:p>
    <w:p w:rsidR="00F65FEE" w:rsidRPr="00850D36" w:rsidRDefault="00F65FEE" w:rsidP="000968F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F65FEE" w:rsidRPr="00850D36" w:rsidRDefault="00F65FEE" w:rsidP="000968F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F65FEE" w:rsidRPr="00850D36" w:rsidRDefault="00F65FEE" w:rsidP="000968FD">
      <w:pPr>
        <w:ind w:right="-2"/>
      </w:pPr>
      <w:r w:rsidRPr="00850D36">
        <w:t>_______________________________________________________________________</w:t>
      </w:r>
    </w:p>
    <w:p w:rsidR="00F65FEE" w:rsidRPr="00850D36" w:rsidRDefault="00F65FEE" w:rsidP="000968F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5FEE" w:rsidRPr="00850D36" w:rsidRDefault="00F65FEE" w:rsidP="000968FD">
      <w:pPr>
        <w:ind w:right="-2" w:firstLine="709"/>
        <w:jc w:val="both"/>
      </w:pPr>
      <w:r w:rsidRPr="00850D36">
        <w:t>Прилагаю следующие документы:</w:t>
      </w:r>
    </w:p>
    <w:p w:rsidR="00F65FEE" w:rsidRPr="00850D36" w:rsidRDefault="00F65FEE" w:rsidP="000968FD">
      <w:pPr>
        <w:ind w:right="-2" w:firstLine="709"/>
        <w:jc w:val="both"/>
      </w:pPr>
      <w:r w:rsidRPr="00850D36">
        <w:t>1.</w:t>
      </w:r>
    </w:p>
    <w:p w:rsidR="00F65FEE" w:rsidRPr="00850D36" w:rsidRDefault="00F65FEE" w:rsidP="000968FD">
      <w:pPr>
        <w:ind w:right="-2" w:firstLine="709"/>
        <w:jc w:val="both"/>
      </w:pPr>
      <w:r w:rsidRPr="00850D36">
        <w:t>2.</w:t>
      </w:r>
    </w:p>
    <w:p w:rsidR="00F65FEE" w:rsidRPr="00850D36" w:rsidRDefault="00F65FEE" w:rsidP="000968FD">
      <w:pPr>
        <w:ind w:right="-2" w:firstLine="709"/>
        <w:jc w:val="both"/>
      </w:pPr>
      <w:r w:rsidRPr="00850D36">
        <w:t>3.</w:t>
      </w:r>
    </w:p>
    <w:p w:rsidR="00F65FEE" w:rsidRPr="00850D36" w:rsidRDefault="00F65FEE" w:rsidP="000968FD">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F65FEE" w:rsidRPr="00850D36" w:rsidRDefault="00F65FEE" w:rsidP="000968FD">
      <w:pPr>
        <w:widowControl w:val="0"/>
        <w:autoSpaceDE w:val="0"/>
        <w:autoSpaceDN w:val="0"/>
        <w:adjustRightInd w:val="0"/>
        <w:ind w:firstLine="709"/>
        <w:jc w:val="both"/>
      </w:pPr>
      <w:r w:rsidRPr="00850D36">
        <w:t xml:space="preserve">посредством отправления электронного документа на адрес </w:t>
      </w:r>
      <w:proofErr w:type="gramStart"/>
      <w:r w:rsidRPr="00850D36">
        <w:t>E-mail:_</w:t>
      </w:r>
      <w:proofErr w:type="gramEnd"/>
      <w:r w:rsidRPr="00850D36">
        <w:t>______;</w:t>
      </w:r>
    </w:p>
    <w:p w:rsidR="00F65FEE" w:rsidRPr="00850D36" w:rsidRDefault="00F65FEE" w:rsidP="000968F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both"/>
      </w:pPr>
      <w:r w:rsidRPr="00850D36">
        <w:t>______________</w:t>
      </w:r>
      <w:r w:rsidRPr="00850D36">
        <w:tab/>
      </w:r>
      <w:r w:rsidRPr="00850D36">
        <w:tab/>
      </w:r>
      <w:r w:rsidRPr="00850D36">
        <w:tab/>
      </w:r>
      <w:r w:rsidRPr="00850D36">
        <w:tab/>
        <w:t>_________________ ( ________________)</w:t>
      </w:r>
    </w:p>
    <w:p w:rsidR="00F65FEE" w:rsidRPr="00850D36" w:rsidRDefault="00F65FEE" w:rsidP="000968F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Default="00F65FEE" w:rsidP="000968FD">
      <w:pPr>
        <w:jc w:val="both"/>
        <w:rPr>
          <w:color w:val="000000"/>
          <w:spacing w:val="-6"/>
        </w:rPr>
      </w:pPr>
    </w:p>
    <w:p w:rsidR="004E071C" w:rsidRPr="00850D36" w:rsidRDefault="004E071C" w:rsidP="000968FD">
      <w:pPr>
        <w:jc w:val="both"/>
        <w:rPr>
          <w:color w:val="000000"/>
          <w:spacing w:val="-6"/>
        </w:rPr>
      </w:pPr>
    </w:p>
    <w:p w:rsidR="008F674F" w:rsidRPr="00850D36" w:rsidRDefault="008F674F" w:rsidP="000968FD">
      <w:pPr>
        <w:jc w:val="right"/>
        <w:rPr>
          <w:color w:val="000000"/>
          <w:spacing w:val="-6"/>
        </w:rPr>
      </w:pPr>
    </w:p>
    <w:p w:rsidR="00F65FEE" w:rsidRPr="00850D36" w:rsidRDefault="001B4759" w:rsidP="000968FD">
      <w:pPr>
        <w:jc w:val="right"/>
        <w:rPr>
          <w:color w:val="000000"/>
          <w:spacing w:val="-6"/>
        </w:rPr>
      </w:pPr>
      <w:r w:rsidRPr="00850D36">
        <w:rPr>
          <w:noProof/>
        </w:rPr>
        <w:lastRenderedPageBreak/>
        <mc:AlternateContent>
          <mc:Choice Requires="wps">
            <w:drawing>
              <wp:anchor distT="0" distB="0" distL="114300" distR="114300" simplePos="0" relativeHeight="2516879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left:0;text-align:left;margin-left:629.3pt;margin-top:-27.8pt;width:136.15pt;height:69.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Sazxw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it0ms8cCAADCBQAADgAAAAAAAAAAAAAAAAAuAgAAZHJzL2Uyb0RvYy54bWxQSwEC&#10;LQAUAAYACAAAACEAEQAEsN8AAAAMAQAADwAAAAAAAAAAAAAAAAAhBQAAZHJzL2Rvd25yZXYueG1s&#10;UEsFBgAAAAAEAAQA8wAAAC0GAAAAAA==&#10;" filled="f" stroked="f">
                <v:textbox>
                  <w:txbxContent>
                    <w:p w:rsidR="00C14AFA" w:rsidRDefault="00C14AFA" w:rsidP="00F65FEE"/>
                  </w:txbxContent>
                </v:textbox>
              </v:shape>
            </w:pict>
          </mc:Fallback>
        </mc:AlternateContent>
      </w:r>
      <w:r w:rsidR="00F65FEE" w:rsidRPr="00850D36">
        <w:rPr>
          <w:color w:val="000000"/>
          <w:spacing w:val="-6"/>
        </w:rPr>
        <w:t xml:space="preserve">Приложение </w:t>
      </w:r>
    </w:p>
    <w:p w:rsidR="00F65FEE" w:rsidRPr="00850D36" w:rsidRDefault="00F65FEE" w:rsidP="000968FD">
      <w:pPr>
        <w:ind w:left="7230"/>
        <w:jc w:val="right"/>
        <w:rPr>
          <w:color w:val="000000"/>
          <w:spacing w:val="-6"/>
        </w:rPr>
      </w:pPr>
      <w:r w:rsidRPr="00850D36">
        <w:rPr>
          <w:color w:val="000000"/>
          <w:spacing w:val="-6"/>
        </w:rPr>
        <w:t xml:space="preserve">(справочное) </w:t>
      </w:r>
    </w:p>
    <w:p w:rsidR="00F65FEE" w:rsidRPr="00850D36" w:rsidRDefault="00F65FEE" w:rsidP="000968FD">
      <w:pPr>
        <w:tabs>
          <w:tab w:val="left" w:pos="8790"/>
        </w:tabs>
        <w:autoSpaceDE w:val="0"/>
        <w:autoSpaceDN w:val="0"/>
        <w:spacing w:after="120"/>
        <w:rPr>
          <w:bCs/>
        </w:rPr>
      </w:pPr>
      <w:r w:rsidRPr="00850D36">
        <w:rPr>
          <w:bCs/>
        </w:rPr>
        <w:tab/>
      </w:r>
    </w:p>
    <w:p w:rsidR="00F65FEE" w:rsidRPr="00850D36" w:rsidRDefault="00F65FEE" w:rsidP="000968F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F65FEE" w:rsidRPr="00850D36" w:rsidRDefault="00F65FEE" w:rsidP="000968FD">
      <w:pPr>
        <w:jc w:val="center"/>
      </w:pP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F65FEE" w:rsidRPr="00850D36" w:rsidRDefault="00F65FEE" w:rsidP="000968FD">
      <w:pPr>
        <w:ind w:left="4961"/>
      </w:pPr>
      <w:r w:rsidRPr="00850D36">
        <w:t xml:space="preserve"> </w:t>
      </w:r>
    </w:p>
    <w:p w:rsidR="00F65FEE" w:rsidRPr="00850D36" w:rsidRDefault="00F65FEE" w:rsidP="000968FD">
      <w:pPr>
        <w:autoSpaceDE w:val="0"/>
        <w:autoSpaceDN w:val="0"/>
        <w:adjustRightInd w:val="0"/>
        <w:jc w:val="center"/>
      </w:pPr>
    </w:p>
    <w:p w:rsidR="00F65FEE" w:rsidRPr="00850D36" w:rsidRDefault="00F65FEE" w:rsidP="000968FD">
      <w:pPr>
        <w:autoSpaceDE w:val="0"/>
        <w:autoSpaceDN w:val="0"/>
        <w:adjustRightInd w:val="0"/>
        <w:jc w:val="center"/>
      </w:pPr>
    </w:p>
    <w:p w:rsidR="00F65FEE" w:rsidRPr="00850D36" w:rsidRDefault="00F65FEE" w:rsidP="000968FD">
      <w:pPr>
        <w:jc w:val="center"/>
      </w:pPr>
      <w:r w:rsidRPr="00850D36">
        <w:t>Совет Новошешминского муниципального района</w:t>
      </w: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F65FEE" w:rsidRPr="00850D36" w:rsidRDefault="00F65FEE" w:rsidP="000968FD">
      <w:pPr>
        <w:autoSpaceDE w:val="0"/>
        <w:autoSpaceDN w:val="0"/>
        <w:adjustRightInd w:val="0"/>
      </w:pPr>
    </w:p>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8F674F" w:rsidRPr="00850D36" w:rsidRDefault="008F674F" w:rsidP="000968FD"/>
    <w:p w:rsidR="00F65FEE" w:rsidRPr="00850D36" w:rsidRDefault="00F65FEE" w:rsidP="000968FD"/>
    <w:p w:rsidR="00F65FEE" w:rsidRPr="00850D36" w:rsidRDefault="00F65FEE" w:rsidP="000968FD"/>
    <w:p w:rsidR="00BE4D6B" w:rsidRPr="00850D36" w:rsidRDefault="00BE4D6B" w:rsidP="000968FD"/>
    <w:p w:rsidR="00F65FEE" w:rsidRPr="00850D36" w:rsidRDefault="00F65FEE" w:rsidP="000968FD"/>
    <w:p w:rsidR="00F65FEE" w:rsidRPr="00850D36" w:rsidRDefault="00F65FEE" w:rsidP="000968FD"/>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F65FEE" w:rsidRPr="00850D36" w:rsidRDefault="00F65FEE" w:rsidP="000968FD">
      <w:pPr>
        <w:pStyle w:val="1"/>
        <w:rPr>
          <w:rFonts w:ascii="Times New Roman" w:hAnsi="Times New Roman"/>
          <w:b w:val="0"/>
          <w:bCs w:val="0"/>
        </w:rPr>
      </w:pP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F65FEE" w:rsidRPr="00850D36" w:rsidRDefault="00F65FEE" w:rsidP="000968FD">
      <w:pPr>
        <w:pStyle w:val="1"/>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w:t>
      </w:r>
      <w:r w:rsidRPr="00850D36">
        <w:rPr>
          <w:rFonts w:ascii="Times New Roman" w:hAnsi="Times New Roman"/>
          <w:b w:val="0"/>
          <w:color w:val="auto"/>
        </w:rPr>
        <w:t>услуги по предоставлению земельного участка, находящегося в муниципальной собственности, в собственность бесплатно</w:t>
      </w:r>
    </w:p>
    <w:p w:rsidR="00F65FEE" w:rsidRPr="00850D36" w:rsidRDefault="00F65FEE" w:rsidP="000968FD">
      <w:pPr>
        <w:rPr>
          <w:lang w:eastAsia="zh-CN"/>
        </w:rPr>
      </w:pPr>
    </w:p>
    <w:p w:rsidR="00F65FEE" w:rsidRPr="00850D36" w:rsidRDefault="00F65FEE" w:rsidP="000968FD">
      <w:pPr>
        <w:autoSpaceDE w:val="0"/>
        <w:autoSpaceDN w:val="0"/>
        <w:adjustRightInd w:val="0"/>
        <w:jc w:val="center"/>
        <w:rPr>
          <w:bCs/>
        </w:rPr>
      </w:pPr>
      <w:r w:rsidRPr="00850D36">
        <w:rPr>
          <w:bCs/>
        </w:rPr>
        <w:t xml:space="preserve"> 1. Общие положения</w:t>
      </w:r>
    </w:p>
    <w:p w:rsidR="00F65FEE" w:rsidRPr="00850D36" w:rsidRDefault="00F65FEE" w:rsidP="000968FD">
      <w:pPr>
        <w:autoSpaceDE w:val="0"/>
        <w:autoSpaceDN w:val="0"/>
        <w:adjustRightInd w:val="0"/>
        <w:ind w:firstLine="720"/>
        <w:jc w:val="both"/>
      </w:pPr>
    </w:p>
    <w:p w:rsidR="00F65FEE" w:rsidRPr="00850D36" w:rsidRDefault="00F65FEE" w:rsidP="000968FD">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bCs/>
        </w:rPr>
        <w:t xml:space="preserve">по предоставлению земельного участка, находящегося в муниципальной собственности, в собственность бесплатно </w:t>
      </w:r>
      <w:r w:rsidRPr="00850D36">
        <w:t xml:space="preserve">(далее – муниципальная услуга). </w:t>
      </w:r>
    </w:p>
    <w:p w:rsidR="00F65FEE" w:rsidRPr="00850D36" w:rsidRDefault="00F65FEE" w:rsidP="000968FD">
      <w:pPr>
        <w:autoSpaceDE w:val="0"/>
        <w:autoSpaceDN w:val="0"/>
        <w:adjustRightInd w:val="0"/>
        <w:ind w:firstLine="720"/>
        <w:jc w:val="both"/>
      </w:pPr>
      <w:r w:rsidRPr="00850D36">
        <w:t>1.2. Получатели муниципальной услуги (далее - заявитель): органы и учреждения, указанные в статье 39.5 Земельного кодекса Российской Федерации (приложение №1).</w:t>
      </w:r>
    </w:p>
    <w:p w:rsidR="00F65FEE" w:rsidRPr="00850D36" w:rsidRDefault="00F65FEE" w:rsidP="000968FD">
      <w:pPr>
        <w:autoSpaceDE w:val="0"/>
        <w:autoSpaceDN w:val="0"/>
        <w:adjustRightInd w:val="0"/>
        <w:ind w:firstLine="709"/>
        <w:jc w:val="both"/>
        <w:rPr>
          <w:spacing w:val="1"/>
        </w:rPr>
      </w:pPr>
      <w:r w:rsidRPr="00850D36">
        <w:rPr>
          <w:spacing w:val="1"/>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F65FEE" w:rsidRPr="00850D36" w:rsidRDefault="00F65FEE" w:rsidP="000968FD">
      <w:pPr>
        <w:autoSpaceDE w:val="0"/>
        <w:autoSpaceDN w:val="0"/>
        <w:adjustRightInd w:val="0"/>
        <w:ind w:firstLine="709"/>
        <w:jc w:val="both"/>
        <w:rPr>
          <w:spacing w:val="1"/>
        </w:rPr>
      </w:pPr>
      <w:r w:rsidRPr="00850D36">
        <w:rPr>
          <w:spacing w:val="1"/>
        </w:rPr>
        <w:t>1.3.1. Место нахождения Палаты: с. Новошешминск, ул. Ленина, д.37А.</w:t>
      </w:r>
    </w:p>
    <w:p w:rsidR="00F65FEE" w:rsidRPr="00850D36" w:rsidRDefault="00F65FEE" w:rsidP="000968FD">
      <w:pPr>
        <w:autoSpaceDE w:val="0"/>
        <w:autoSpaceDN w:val="0"/>
        <w:adjustRightInd w:val="0"/>
        <w:ind w:firstLine="709"/>
        <w:jc w:val="both"/>
        <w:rPr>
          <w:spacing w:val="1"/>
        </w:rPr>
      </w:pPr>
      <w:r w:rsidRPr="00850D36">
        <w:rPr>
          <w:spacing w:val="1"/>
        </w:rPr>
        <w:t xml:space="preserve">График работы: </w:t>
      </w:r>
    </w:p>
    <w:p w:rsidR="00F65FEE" w:rsidRPr="00850D36" w:rsidRDefault="00F65FEE" w:rsidP="000968FD">
      <w:pPr>
        <w:autoSpaceDE w:val="0"/>
        <w:autoSpaceDN w:val="0"/>
        <w:adjustRightInd w:val="0"/>
        <w:ind w:firstLine="709"/>
        <w:jc w:val="both"/>
        <w:rPr>
          <w:spacing w:val="1"/>
        </w:rPr>
      </w:pPr>
      <w:r w:rsidRPr="00850D36">
        <w:rPr>
          <w:spacing w:val="1"/>
        </w:rPr>
        <w:t xml:space="preserve">понедельник – четверг: с 08.00 до 16.15; </w:t>
      </w:r>
    </w:p>
    <w:p w:rsidR="00F65FEE" w:rsidRPr="00850D36" w:rsidRDefault="00F65FEE" w:rsidP="000968FD">
      <w:pPr>
        <w:autoSpaceDE w:val="0"/>
        <w:autoSpaceDN w:val="0"/>
        <w:adjustRightInd w:val="0"/>
        <w:ind w:firstLine="709"/>
        <w:jc w:val="both"/>
        <w:rPr>
          <w:spacing w:val="1"/>
        </w:rPr>
      </w:pPr>
      <w:r w:rsidRPr="00850D36">
        <w:rPr>
          <w:spacing w:val="1"/>
        </w:rPr>
        <w:t xml:space="preserve">пятница: с 08.00 до 16.00; </w:t>
      </w:r>
    </w:p>
    <w:p w:rsidR="00F65FEE" w:rsidRPr="00850D36" w:rsidRDefault="00F65FEE" w:rsidP="000968FD">
      <w:pPr>
        <w:autoSpaceDE w:val="0"/>
        <w:autoSpaceDN w:val="0"/>
        <w:adjustRightInd w:val="0"/>
        <w:ind w:firstLine="709"/>
        <w:jc w:val="both"/>
        <w:rPr>
          <w:spacing w:val="1"/>
        </w:rPr>
      </w:pPr>
      <w:r w:rsidRPr="00850D36">
        <w:rPr>
          <w:spacing w:val="1"/>
        </w:rPr>
        <w:t>суббота, воскресенье: выходные дни.</w:t>
      </w:r>
    </w:p>
    <w:p w:rsidR="00F65FEE" w:rsidRPr="00850D36" w:rsidRDefault="00F65FEE" w:rsidP="000968FD">
      <w:pPr>
        <w:autoSpaceDE w:val="0"/>
        <w:autoSpaceDN w:val="0"/>
        <w:adjustRightInd w:val="0"/>
        <w:ind w:firstLine="709"/>
        <w:jc w:val="both"/>
        <w:rPr>
          <w:spacing w:val="1"/>
        </w:rPr>
      </w:pPr>
      <w:r w:rsidRPr="00850D36">
        <w:rPr>
          <w:spacing w:val="1"/>
        </w:rPr>
        <w:t>Время перерыва для отдыха и питания устанавливается правилами внутреннего трудового распорядка.</w:t>
      </w:r>
    </w:p>
    <w:p w:rsidR="00F65FEE" w:rsidRPr="00850D36" w:rsidRDefault="00F65FEE" w:rsidP="000968FD">
      <w:pPr>
        <w:autoSpaceDE w:val="0"/>
        <w:autoSpaceDN w:val="0"/>
        <w:adjustRightInd w:val="0"/>
        <w:ind w:firstLine="709"/>
        <w:jc w:val="both"/>
        <w:rPr>
          <w:spacing w:val="1"/>
        </w:rPr>
      </w:pPr>
      <w:r w:rsidRPr="00850D36">
        <w:rPr>
          <w:spacing w:val="1"/>
        </w:rPr>
        <w:t xml:space="preserve">Справочный телефон 8-84348-22-767. </w:t>
      </w:r>
    </w:p>
    <w:p w:rsidR="00F65FEE" w:rsidRPr="00850D36" w:rsidRDefault="00F65FEE" w:rsidP="000968FD">
      <w:pPr>
        <w:autoSpaceDE w:val="0"/>
        <w:autoSpaceDN w:val="0"/>
        <w:adjustRightInd w:val="0"/>
        <w:ind w:firstLine="709"/>
        <w:jc w:val="both"/>
        <w:rPr>
          <w:spacing w:val="1"/>
        </w:rPr>
      </w:pPr>
      <w:r w:rsidRPr="00850D36">
        <w:rPr>
          <w:spacing w:val="1"/>
        </w:rPr>
        <w:t>Проход по документам, удостоверяющим личность.</w:t>
      </w:r>
    </w:p>
    <w:p w:rsidR="00F65FEE" w:rsidRPr="00850D36" w:rsidRDefault="00F65FEE" w:rsidP="000968FD">
      <w:pPr>
        <w:autoSpaceDE w:val="0"/>
        <w:autoSpaceDN w:val="0"/>
        <w:adjustRightInd w:val="0"/>
        <w:ind w:firstLine="709"/>
        <w:jc w:val="both"/>
        <w:rPr>
          <w:spacing w:val="1"/>
        </w:rPr>
      </w:pPr>
      <w:r w:rsidRPr="00850D36">
        <w:rPr>
          <w:spacing w:val="1"/>
        </w:rPr>
        <w:t>1.3.2. Адрес официального сайта муниципального района в информационно-телекоммуникационной сети «Интернет» (далее – сеть «Интернет»): (http:// www.</w:t>
      </w:r>
      <w:r w:rsidRPr="00850D36">
        <w:rPr>
          <w:spacing w:val="1"/>
          <w:lang w:val="en-US"/>
        </w:rPr>
        <w:t>novosheshminsk</w:t>
      </w:r>
      <w:r w:rsidRPr="00850D36">
        <w:rPr>
          <w:spacing w:val="1"/>
        </w:rPr>
        <w:t>.tatar.ru).</w:t>
      </w:r>
    </w:p>
    <w:p w:rsidR="00F65FEE" w:rsidRPr="00850D36" w:rsidRDefault="00F65FEE"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F65FEE" w:rsidRPr="00850D36" w:rsidRDefault="00F65FEE"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F65FEE" w:rsidRPr="00850D36" w:rsidRDefault="00F65FEE"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F65FEE" w:rsidRPr="00850D36" w:rsidRDefault="00F65FEE" w:rsidP="000968FD">
      <w:pPr>
        <w:autoSpaceDE w:val="0"/>
        <w:autoSpaceDN w:val="0"/>
        <w:adjustRightInd w:val="0"/>
        <w:ind w:firstLine="709"/>
        <w:jc w:val="both"/>
        <w:rPr>
          <w:spacing w:val="1"/>
        </w:rPr>
      </w:pPr>
      <w:r w:rsidRPr="00850D36">
        <w:rPr>
          <w:spacing w:val="1"/>
        </w:rPr>
        <w:t>2) посредством сети «Интернет» на официальном сайте муниципального района (http:// www.</w:t>
      </w:r>
      <w:r w:rsidRPr="00850D36">
        <w:rPr>
          <w:spacing w:val="1"/>
          <w:lang w:val="en-US"/>
        </w:rPr>
        <w:t>novosheshminsk</w:t>
      </w:r>
      <w:r w:rsidRPr="00850D36">
        <w:rPr>
          <w:spacing w:val="1"/>
        </w:rPr>
        <w:t>.tatar.ru.);</w:t>
      </w:r>
    </w:p>
    <w:p w:rsidR="00F65FEE" w:rsidRPr="00850D36" w:rsidRDefault="00F65FEE" w:rsidP="000968FD">
      <w:pPr>
        <w:autoSpaceDE w:val="0"/>
        <w:autoSpaceDN w:val="0"/>
        <w:adjustRightInd w:val="0"/>
        <w:ind w:firstLine="709"/>
        <w:jc w:val="both"/>
        <w:rPr>
          <w:spacing w:val="1"/>
        </w:rPr>
      </w:pPr>
      <w:r w:rsidRPr="00850D36">
        <w:rPr>
          <w:spacing w:val="1"/>
        </w:rPr>
        <w:t xml:space="preserve">3) на Портале государственных и муниципальных услуг Республики Татарстан (http://uslugi. tatar.ru/); </w:t>
      </w:r>
    </w:p>
    <w:p w:rsidR="00F65FEE" w:rsidRPr="00850D36" w:rsidRDefault="00F65FEE" w:rsidP="000968FD">
      <w:pPr>
        <w:autoSpaceDE w:val="0"/>
        <w:autoSpaceDN w:val="0"/>
        <w:adjustRightInd w:val="0"/>
        <w:ind w:firstLine="709"/>
        <w:jc w:val="both"/>
        <w:rPr>
          <w:spacing w:val="1"/>
        </w:rPr>
      </w:pPr>
      <w:r w:rsidRPr="00850D36">
        <w:rPr>
          <w:spacing w:val="1"/>
        </w:rPr>
        <w:t>4) на Едином портале государственных и муниципальных услуг (функций) (http:// www.gosuslugi.ru/);</w:t>
      </w:r>
    </w:p>
    <w:p w:rsidR="00F65FEE" w:rsidRPr="00850D36" w:rsidRDefault="00F65FEE" w:rsidP="000968FD">
      <w:pPr>
        <w:autoSpaceDE w:val="0"/>
        <w:autoSpaceDN w:val="0"/>
        <w:adjustRightInd w:val="0"/>
        <w:ind w:firstLine="709"/>
        <w:jc w:val="both"/>
        <w:rPr>
          <w:spacing w:val="1"/>
        </w:rPr>
      </w:pPr>
      <w:r w:rsidRPr="00850D36">
        <w:rPr>
          <w:spacing w:val="1"/>
        </w:rPr>
        <w:t>5) в Палате:</w:t>
      </w:r>
      <w:r w:rsidRPr="00850D36">
        <w:rPr>
          <w:spacing w:val="1"/>
        </w:rPr>
        <w:tab/>
      </w:r>
    </w:p>
    <w:p w:rsidR="00F65FEE" w:rsidRPr="00850D36" w:rsidRDefault="00F65FEE" w:rsidP="000968FD">
      <w:pPr>
        <w:autoSpaceDE w:val="0"/>
        <w:autoSpaceDN w:val="0"/>
        <w:adjustRightInd w:val="0"/>
        <w:ind w:firstLine="709"/>
        <w:jc w:val="both"/>
        <w:rPr>
          <w:spacing w:val="1"/>
        </w:rPr>
      </w:pPr>
      <w:r w:rsidRPr="00850D36">
        <w:rPr>
          <w:spacing w:val="1"/>
        </w:rPr>
        <w:lastRenderedPageBreak/>
        <w:t xml:space="preserve">при устном обращении - лично или по телефону; </w:t>
      </w:r>
    </w:p>
    <w:p w:rsidR="00F65FEE" w:rsidRPr="00850D36" w:rsidRDefault="00F65FEE" w:rsidP="000968FD">
      <w:pPr>
        <w:autoSpaceDE w:val="0"/>
        <w:autoSpaceDN w:val="0"/>
        <w:adjustRightInd w:val="0"/>
        <w:ind w:firstLine="709"/>
        <w:jc w:val="both"/>
        <w:rPr>
          <w:spacing w:val="1"/>
        </w:rPr>
      </w:pPr>
      <w:r w:rsidRPr="00850D36">
        <w:rPr>
          <w:spacing w:val="1"/>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65FEE" w:rsidRPr="00850D36" w:rsidRDefault="00F65FEE" w:rsidP="000968FD">
      <w:pPr>
        <w:autoSpaceDE w:val="0"/>
        <w:autoSpaceDN w:val="0"/>
        <w:adjustRightInd w:val="0"/>
        <w:ind w:firstLine="709"/>
        <w:jc w:val="both"/>
      </w:pPr>
      <w:r w:rsidRPr="00850D36">
        <w:rPr>
          <w:spacing w:val="1"/>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r w:rsidRPr="00850D36">
        <w:t xml:space="preserve">1.4. Предоставление муниципальной услуги осуществляется в соответствии с: </w:t>
      </w:r>
    </w:p>
    <w:p w:rsidR="00F65FEE" w:rsidRPr="00850D36" w:rsidRDefault="00F65FEE" w:rsidP="000968FD">
      <w:pPr>
        <w:ind w:firstLine="720"/>
        <w:jc w:val="both"/>
      </w:pPr>
      <w:r w:rsidRPr="00850D36">
        <w:t>Гражданским кодексом Российской Федерации от 30.11.1994 № 51-ФЗ (далее – ГК РФ) (Собрание законодательства Российской Федерации, 05.12.1994, № 32, ст. 3301);</w:t>
      </w:r>
    </w:p>
    <w:p w:rsidR="00F65FEE" w:rsidRPr="00850D36" w:rsidRDefault="00F65FEE" w:rsidP="000968FD">
      <w:pPr>
        <w:ind w:firstLine="720"/>
        <w:jc w:val="both"/>
      </w:pPr>
      <w:r w:rsidRPr="00850D36">
        <w:t>Земельным кодексом Российской Федерации от 25.10.2001 № 136-ФЗ (далее – ЗК РФ) (Собрание законодательства Российской Федерации, 29.10.2001, №44, ст.4147);</w:t>
      </w:r>
    </w:p>
    <w:p w:rsidR="00F65FEE" w:rsidRPr="00850D36" w:rsidRDefault="00F65FEE" w:rsidP="000968FD">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F65FEE" w:rsidRPr="00850D36" w:rsidRDefault="00F65FEE" w:rsidP="000968FD">
      <w:pPr>
        <w:autoSpaceDE w:val="0"/>
        <w:autoSpaceDN w:val="0"/>
        <w:adjustRightInd w:val="0"/>
        <w:ind w:firstLine="709"/>
        <w:jc w:val="both"/>
      </w:pPr>
      <w:r w:rsidRPr="00850D36">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F65FEE" w:rsidRPr="00850D36" w:rsidRDefault="00F65FEE" w:rsidP="000968FD">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65FEE" w:rsidRPr="00850D36" w:rsidRDefault="00F65FEE" w:rsidP="000968FD">
      <w:pPr>
        <w:autoSpaceDE w:val="0"/>
        <w:autoSpaceDN w:val="0"/>
        <w:adjustRightInd w:val="0"/>
        <w:ind w:firstLine="708"/>
        <w:jc w:val="both"/>
        <w:rPr>
          <w:color w:val="000000"/>
        </w:rPr>
      </w:pPr>
      <w:r w:rsidRPr="00850D36">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F65FEE" w:rsidRPr="00850D36" w:rsidRDefault="00F65FEE" w:rsidP="000968FD">
      <w:pPr>
        <w:suppressAutoHyphens/>
        <w:ind w:firstLine="709"/>
        <w:jc w:val="both"/>
      </w:pPr>
      <w:r w:rsidRPr="00850D36">
        <w:t xml:space="preserve">Законом Республики Татарстан от 28.07.2004 №45-ЗРТ «О местном самоуправлении в Республике </w:t>
      </w:r>
      <w:proofErr w:type="gramStart"/>
      <w:r w:rsidRPr="00850D36">
        <w:t>Татарстан»  (</w:t>
      </w:r>
      <w:proofErr w:type="gramEnd"/>
      <w:r w:rsidRPr="00850D36">
        <w:t>далее – Закон РТ № 45-ЗРТ) (Республика Татарстан, №155-156, 03.08.2004);</w:t>
      </w:r>
    </w:p>
    <w:p w:rsidR="00F65FEE" w:rsidRPr="00850D36" w:rsidRDefault="00F65FEE"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F65FEE" w:rsidRPr="00850D36" w:rsidRDefault="00F65FEE"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F65FEE" w:rsidRPr="00850D36" w:rsidRDefault="00F65FEE"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F65FEE" w:rsidRPr="00850D36" w:rsidRDefault="00F65FEE"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F65FEE" w:rsidRPr="00850D36" w:rsidRDefault="00F65FEE"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F65FEE" w:rsidRPr="00850D36" w:rsidRDefault="00F65FEE" w:rsidP="000968FD">
      <w:pPr>
        <w:autoSpaceDE w:val="0"/>
        <w:autoSpaceDN w:val="0"/>
        <w:adjustRightInd w:val="0"/>
        <w:ind w:firstLine="709"/>
        <w:jc w:val="both"/>
      </w:pPr>
      <w:r w:rsidRPr="00850D36">
        <w:t>1.5. В настоящем Регламенте используются следующие термины и определения:</w:t>
      </w:r>
    </w:p>
    <w:p w:rsidR="00F65FEE" w:rsidRPr="00850D36" w:rsidRDefault="00F65FEE" w:rsidP="000968FD">
      <w:pPr>
        <w:tabs>
          <w:tab w:val="left" w:pos="600"/>
          <w:tab w:val="left" w:pos="6810"/>
        </w:tabs>
        <w:ind w:firstLine="720"/>
        <w:jc w:val="both"/>
      </w:pPr>
      <w:r w:rsidRPr="00850D36">
        <w:lastRenderedPageBreak/>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F65FEE" w:rsidRPr="00850D36" w:rsidRDefault="00F65FEE" w:rsidP="000968FD">
      <w:pPr>
        <w:tabs>
          <w:tab w:val="left" w:pos="600"/>
          <w:tab w:val="left" w:pos="6810"/>
        </w:tabs>
        <w:ind w:firstLine="72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65FEE" w:rsidRPr="00850D36" w:rsidRDefault="00F65FEE" w:rsidP="000968FD">
      <w:pPr>
        <w:autoSpaceDE w:val="0"/>
        <w:autoSpaceDN w:val="0"/>
        <w:adjustRightInd w:val="0"/>
        <w:ind w:firstLine="709"/>
        <w:jc w:val="both"/>
        <w:rPr>
          <w:color w:val="000000"/>
        </w:rPr>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F65FEE" w:rsidRPr="00850D36" w:rsidRDefault="00F65FEE" w:rsidP="000968FD">
      <w:pPr>
        <w:sectPr w:rsidR="00F65FEE" w:rsidRPr="00850D36" w:rsidSect="000968FD">
          <w:headerReference w:type="default" r:id="rId192"/>
          <w:pgSz w:w="12240" w:h="15840"/>
          <w:pgMar w:top="851" w:right="851" w:bottom="851" w:left="1418" w:header="720" w:footer="720" w:gutter="0"/>
          <w:cols w:space="720"/>
          <w:noEndnote/>
          <w:titlePg/>
          <w:docGrid w:linePitch="326"/>
        </w:sectPr>
      </w:pPr>
    </w:p>
    <w:p w:rsidR="00F65FEE" w:rsidRPr="00850D36" w:rsidRDefault="00F65FEE" w:rsidP="000968FD"/>
    <w:p w:rsidR="00F65FEE" w:rsidRPr="00850D36" w:rsidRDefault="00F65FEE" w:rsidP="000968FD">
      <w:pPr>
        <w:autoSpaceDE w:val="0"/>
        <w:autoSpaceDN w:val="0"/>
        <w:adjustRightInd w:val="0"/>
        <w:ind w:firstLine="720"/>
        <w:jc w:val="center"/>
      </w:pPr>
      <w:r w:rsidRPr="00850D36">
        <w:rPr>
          <w:bCs/>
        </w:rPr>
        <w:t xml:space="preserve">2. Стандарт предоставления </w:t>
      </w:r>
      <w:proofErr w:type="gramStart"/>
      <w:r w:rsidRPr="00850D36">
        <w:rPr>
          <w:bCs/>
        </w:rPr>
        <w:t>муниципальной  услуги</w:t>
      </w:r>
      <w:proofErr w:type="gramEnd"/>
    </w:p>
    <w:p w:rsidR="00F65FEE" w:rsidRPr="00850D36" w:rsidRDefault="00F65FEE" w:rsidP="000968FD">
      <w:pPr>
        <w:autoSpaceDE w:val="0"/>
        <w:autoSpaceDN w:val="0"/>
        <w:adjustRightInd w:val="0"/>
        <w:ind w:firstLine="720"/>
        <w:jc w:val="both"/>
      </w:pP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510"/>
      </w:tblGrid>
      <w:tr w:rsidR="00F65FEE" w:rsidRPr="00850D36" w:rsidTr="00182C73">
        <w:trPr>
          <w:trHeight w:val="1"/>
        </w:trPr>
        <w:tc>
          <w:tcPr>
            <w:tcW w:w="3686" w:type="dxa"/>
            <w:shd w:val="clear" w:color="auto" w:fill="auto"/>
            <w:vAlign w:val="center"/>
          </w:tcPr>
          <w:p w:rsidR="00F65FEE" w:rsidRPr="00850D36" w:rsidRDefault="00F65FEE" w:rsidP="000968FD">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F65FEE" w:rsidRPr="00850D36" w:rsidRDefault="00F65FEE" w:rsidP="000968FD">
            <w:pPr>
              <w:autoSpaceDE w:val="0"/>
              <w:autoSpaceDN w:val="0"/>
              <w:adjustRightInd w:val="0"/>
              <w:jc w:val="center"/>
              <w:rPr>
                <w:lang w:val="en-US"/>
              </w:rPr>
            </w:pPr>
            <w:r w:rsidRPr="00850D36">
              <w:t>Содержание требований к стандарту</w:t>
            </w:r>
          </w:p>
        </w:tc>
        <w:tc>
          <w:tcPr>
            <w:tcW w:w="3510" w:type="dxa"/>
            <w:shd w:val="clear" w:color="auto" w:fill="auto"/>
            <w:vAlign w:val="center"/>
          </w:tcPr>
          <w:p w:rsidR="00F65FEE" w:rsidRPr="00850D36" w:rsidRDefault="00F65FEE" w:rsidP="000968FD">
            <w:pPr>
              <w:autoSpaceDE w:val="0"/>
              <w:autoSpaceDN w:val="0"/>
              <w:adjustRightInd w:val="0"/>
              <w:jc w:val="center"/>
            </w:pPr>
            <w:r w:rsidRPr="00850D36">
              <w:t>Нормативный акт,  устанавливающий  услугу или требование</w:t>
            </w:r>
          </w:p>
        </w:tc>
      </w:tr>
      <w:tr w:rsidR="00F65FEE" w:rsidRPr="00850D36" w:rsidTr="00182C73">
        <w:trPr>
          <w:trHeight w:val="1"/>
        </w:trPr>
        <w:tc>
          <w:tcPr>
            <w:tcW w:w="3686" w:type="dxa"/>
            <w:shd w:val="clear" w:color="auto" w:fill="auto"/>
          </w:tcPr>
          <w:p w:rsidR="00F65FEE" w:rsidRPr="00850D36" w:rsidRDefault="00F65FEE" w:rsidP="000968FD">
            <w:pPr>
              <w:suppressAutoHyphens/>
            </w:pPr>
            <w:r w:rsidRPr="00850D36">
              <w:t>2.1. Наименование муниципальной услуги</w:t>
            </w:r>
          </w:p>
        </w:tc>
        <w:tc>
          <w:tcPr>
            <w:tcW w:w="6662" w:type="dxa"/>
            <w:shd w:val="clear" w:color="auto" w:fill="auto"/>
          </w:tcPr>
          <w:p w:rsidR="00F65FEE" w:rsidRPr="00850D36" w:rsidRDefault="00F65FEE" w:rsidP="000968FD">
            <w:pPr>
              <w:ind w:firstLine="142"/>
              <w:jc w:val="both"/>
            </w:pPr>
            <w:r w:rsidRPr="00850D36">
              <w:rPr>
                <w:bCs/>
              </w:rPr>
              <w:t>Предоставление земельного участка, находящегося в муниципальной собственности, в собственность бесплатно</w:t>
            </w:r>
          </w:p>
        </w:tc>
        <w:tc>
          <w:tcPr>
            <w:tcW w:w="3510" w:type="dxa"/>
            <w:shd w:val="clear" w:color="auto" w:fill="auto"/>
          </w:tcPr>
          <w:p w:rsidR="00F65FEE" w:rsidRPr="00850D36" w:rsidRDefault="00F65FEE" w:rsidP="000968FD">
            <w:pPr>
              <w:autoSpaceDE w:val="0"/>
              <w:autoSpaceDN w:val="0"/>
              <w:adjustRightInd w:val="0"/>
            </w:pPr>
            <w:r w:rsidRPr="00850D36">
              <w:t>ЗК РФ,  Положение о Палате.</w:t>
            </w:r>
            <w:r w:rsidRPr="00850D36">
              <w:br/>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Палата</w:t>
            </w:r>
          </w:p>
        </w:tc>
        <w:tc>
          <w:tcPr>
            <w:tcW w:w="3510" w:type="dxa"/>
            <w:shd w:val="clear" w:color="auto" w:fill="auto"/>
          </w:tcPr>
          <w:p w:rsidR="00F65FEE" w:rsidRPr="00850D36" w:rsidRDefault="00F65FEE" w:rsidP="000968FD">
            <w:pPr>
              <w:autoSpaceDE w:val="0"/>
              <w:autoSpaceDN w:val="0"/>
              <w:adjustRightInd w:val="0"/>
            </w:pPr>
            <w:r w:rsidRPr="00850D36">
              <w:t>Положение о Палате</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3. Описание результата предоставления муниципальной услуги</w:t>
            </w:r>
          </w:p>
        </w:tc>
        <w:tc>
          <w:tcPr>
            <w:tcW w:w="6662" w:type="dxa"/>
            <w:shd w:val="clear" w:color="auto" w:fill="auto"/>
          </w:tcPr>
          <w:p w:rsidR="00F65FEE" w:rsidRPr="00850D36" w:rsidRDefault="00F65FEE" w:rsidP="000968FD">
            <w:pPr>
              <w:ind w:firstLine="142"/>
              <w:jc w:val="both"/>
              <w:rPr>
                <w:bCs/>
              </w:rPr>
            </w:pPr>
            <w:r w:rsidRPr="00850D36">
              <w:rPr>
                <w:bCs/>
              </w:rPr>
              <w:t>По</w:t>
            </w:r>
            <w:r w:rsidRPr="00850D36">
              <w:rPr>
                <w:bCs/>
                <w:lang w:val="tt-RU"/>
              </w:rPr>
              <w:t>становление о п</w:t>
            </w:r>
            <w:r w:rsidRPr="00850D36">
              <w:rPr>
                <w:bCs/>
              </w:rPr>
              <w:t>редоставление земельного участка.</w:t>
            </w:r>
          </w:p>
          <w:p w:rsidR="00F65FEE" w:rsidRPr="00850D36" w:rsidRDefault="00F65FEE" w:rsidP="000968FD">
            <w:pPr>
              <w:ind w:firstLine="142"/>
              <w:jc w:val="both"/>
              <w:rPr>
                <w:bCs/>
                <w:lang w:val="tt-RU"/>
              </w:rPr>
            </w:pPr>
            <w:r w:rsidRPr="00850D36">
              <w:rPr>
                <w:bCs/>
              </w:rPr>
              <w:t>Письмо</w:t>
            </w:r>
            <w:r w:rsidRPr="00850D36">
              <w:t xml:space="preserve"> об отказе в предоставлении муниципальной услуги.</w:t>
            </w:r>
          </w:p>
        </w:tc>
        <w:tc>
          <w:tcPr>
            <w:tcW w:w="3510" w:type="dxa"/>
            <w:shd w:val="clear" w:color="auto" w:fill="auto"/>
          </w:tcPr>
          <w:p w:rsidR="00F65FEE" w:rsidRPr="00850D36" w:rsidRDefault="00F65FEE" w:rsidP="000968FD">
            <w:pPr>
              <w:autoSpaceDE w:val="0"/>
              <w:autoSpaceDN w:val="0"/>
              <w:adjustRightInd w:val="0"/>
            </w:pPr>
            <w:r w:rsidRPr="00850D36">
              <w:t>ЗК РФ</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65FEE" w:rsidRPr="00850D36" w:rsidRDefault="00F65FEE" w:rsidP="000968FD">
            <w:pPr>
              <w:pStyle w:val="11"/>
              <w:tabs>
                <w:tab w:val="num" w:pos="0"/>
              </w:tabs>
              <w:suppressAutoHyphens/>
              <w:spacing w:before="0" w:after="0"/>
              <w:ind w:firstLine="283"/>
              <w:jc w:val="both"/>
              <w:rPr>
                <w:szCs w:val="24"/>
              </w:rPr>
            </w:pPr>
            <w:r w:rsidRPr="00850D36">
              <w:rPr>
                <w:szCs w:val="24"/>
              </w:rPr>
              <w:t>Принятие решения о предоставлении земельного участка в собственность в течение 12 дней</w:t>
            </w:r>
            <w:r w:rsidRPr="00850D36">
              <w:rPr>
                <w:rStyle w:val="a8"/>
                <w:szCs w:val="24"/>
              </w:rPr>
              <w:footnoteReference w:id="16"/>
            </w:r>
            <w:r w:rsidRPr="00850D36">
              <w:rPr>
                <w:szCs w:val="24"/>
              </w:rPr>
              <w:t xml:space="preserve"> со дня получения заявления.</w:t>
            </w:r>
          </w:p>
          <w:p w:rsidR="00F65FEE" w:rsidRPr="00850D36" w:rsidRDefault="00F65FEE" w:rsidP="000968FD">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3510" w:type="dxa"/>
            <w:shd w:val="clear" w:color="auto" w:fill="auto"/>
          </w:tcPr>
          <w:p w:rsidR="00F65FEE" w:rsidRPr="00850D36" w:rsidRDefault="00F65FEE" w:rsidP="000968FD">
            <w:pPr>
              <w:tabs>
                <w:tab w:val="left" w:pos="2242"/>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w:t>
            </w:r>
            <w:r w:rsidRPr="00850D36">
              <w:lastRenderedPageBreak/>
              <w:t>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F65FEE" w:rsidRPr="00850D36" w:rsidRDefault="00F65FEE" w:rsidP="000968FD">
            <w:pPr>
              <w:ind w:firstLine="255"/>
              <w:jc w:val="both"/>
            </w:pPr>
            <w:r w:rsidRPr="00850D36">
              <w:lastRenderedPageBreak/>
              <w:t xml:space="preserve">1) Заявление; </w:t>
            </w:r>
          </w:p>
          <w:p w:rsidR="00F65FEE" w:rsidRPr="00850D36" w:rsidRDefault="00F65FEE" w:rsidP="000968FD">
            <w:pPr>
              <w:ind w:firstLine="255"/>
              <w:jc w:val="both"/>
            </w:pPr>
            <w:r w:rsidRPr="00850D36">
              <w:t>2) Документы, удостоверяющие личность;</w:t>
            </w:r>
          </w:p>
          <w:p w:rsidR="00F65FEE" w:rsidRPr="00850D36" w:rsidRDefault="00F65FEE"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 xml:space="preserve">3) Документ, подтверждающий полномочия представителя </w:t>
            </w:r>
            <w:r w:rsidRPr="00850D36">
              <w:rPr>
                <w:rFonts w:ascii="Times New Roman" w:hAnsi="Times New Roman" w:cs="Times New Roman"/>
                <w:sz w:val="24"/>
                <w:szCs w:val="24"/>
              </w:rPr>
              <w:lastRenderedPageBreak/>
              <w:t>(если от имени заявителя действует представитель);</w:t>
            </w:r>
          </w:p>
          <w:p w:rsidR="00F65FEE" w:rsidRPr="00850D36" w:rsidRDefault="00F65FEE"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65FEE" w:rsidRPr="00850D36" w:rsidRDefault="00F65FEE" w:rsidP="000968FD">
            <w:pPr>
              <w:tabs>
                <w:tab w:val="left" w:pos="0"/>
              </w:tabs>
              <w:ind w:firstLine="427"/>
              <w:jc w:val="both"/>
            </w:pPr>
            <w:r w:rsidRPr="00850D36">
              <w:t>Перечень дополнительных документов, предоставляемых заявителем, в зависимости от категории получателя услуг приведен в приложении №3.</w:t>
            </w:r>
          </w:p>
          <w:p w:rsidR="00F65FEE" w:rsidRPr="00850D36" w:rsidRDefault="00F65FEE" w:rsidP="000968F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F65FEE" w:rsidRPr="00850D36" w:rsidRDefault="00F65FEE" w:rsidP="000968F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F65FEE" w:rsidRPr="00850D36" w:rsidRDefault="00F65FEE" w:rsidP="000968FD">
            <w:pPr>
              <w:autoSpaceDE w:val="0"/>
              <w:autoSpaceDN w:val="0"/>
              <w:adjustRightInd w:val="0"/>
              <w:ind w:firstLine="540"/>
              <w:jc w:val="both"/>
            </w:pPr>
            <w:r w:rsidRPr="00850D36">
              <w:t>лично (лицом, действующим от имени заявителя на основании доверенности);</w:t>
            </w:r>
          </w:p>
          <w:p w:rsidR="00F65FEE" w:rsidRPr="00850D36" w:rsidRDefault="00F65FEE" w:rsidP="000968FD">
            <w:pPr>
              <w:autoSpaceDE w:val="0"/>
              <w:autoSpaceDN w:val="0"/>
              <w:adjustRightInd w:val="0"/>
              <w:ind w:firstLine="540"/>
              <w:jc w:val="both"/>
            </w:pPr>
            <w:r w:rsidRPr="00850D36">
              <w:t>почтовым отправлением.</w:t>
            </w:r>
          </w:p>
          <w:p w:rsidR="00F65FEE" w:rsidRPr="00850D36" w:rsidRDefault="00F65FEE" w:rsidP="000968FD">
            <w:pPr>
              <w:tabs>
                <w:tab w:val="left" w:pos="0"/>
              </w:tabs>
              <w:ind w:firstLine="427"/>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510"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r w:rsidRPr="00850D36">
              <w:t>Приказ №1</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w:t>
            </w:r>
            <w:r w:rsidRPr="00850D36">
              <w:lastRenderedPageBreak/>
              <w:t>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F65FEE" w:rsidRPr="00850D36" w:rsidRDefault="00F65FEE" w:rsidP="000968F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F65FEE" w:rsidRPr="00850D36" w:rsidRDefault="00F65FEE" w:rsidP="000968FD">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F65FEE" w:rsidRPr="00850D36" w:rsidRDefault="00F65FEE" w:rsidP="000968FD">
            <w:pPr>
              <w:autoSpaceDE w:val="0"/>
              <w:autoSpaceDN w:val="0"/>
              <w:adjustRightInd w:val="0"/>
              <w:ind w:firstLine="540"/>
              <w:jc w:val="both"/>
            </w:pPr>
            <w:r w:rsidRPr="00850D36">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F65FEE" w:rsidRPr="00850D36" w:rsidRDefault="00F65FEE" w:rsidP="000968FD">
            <w:pPr>
              <w:pStyle w:val="af5"/>
              <w:spacing w:before="0" w:beforeAutospacing="0" w:after="0" w:afterAutospacing="0"/>
              <w:ind w:firstLine="289"/>
              <w:jc w:val="both"/>
            </w:pPr>
          </w:p>
        </w:tc>
        <w:tc>
          <w:tcPr>
            <w:tcW w:w="3510" w:type="dxa"/>
            <w:shd w:val="clear" w:color="auto" w:fill="auto"/>
          </w:tcPr>
          <w:p w:rsidR="00F65FEE" w:rsidRPr="00850D36" w:rsidRDefault="00F65FEE" w:rsidP="000968FD">
            <w:pPr>
              <w:autoSpaceDE w:val="0"/>
              <w:autoSpaceDN w:val="0"/>
              <w:adjustRightInd w:val="0"/>
            </w:pPr>
            <w:r w:rsidRPr="00850D36">
              <w:lastRenderedPageBreak/>
              <w:t>Приказ №1</w:t>
            </w: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Согласование муниципальной услуги  не требуется</w:t>
            </w:r>
          </w:p>
        </w:tc>
        <w:tc>
          <w:tcPr>
            <w:tcW w:w="3510"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65FEE" w:rsidRPr="00850D36" w:rsidRDefault="00F65FEE" w:rsidP="000968FD">
            <w:pPr>
              <w:ind w:firstLine="288"/>
              <w:jc w:val="both"/>
            </w:pPr>
            <w:r w:rsidRPr="00850D36">
              <w:t>1) Подача документов ненадлежащим лицом;</w:t>
            </w:r>
          </w:p>
          <w:p w:rsidR="00F65FEE" w:rsidRPr="00850D36" w:rsidRDefault="00F65FEE" w:rsidP="000968FD">
            <w:pPr>
              <w:ind w:firstLine="288"/>
              <w:jc w:val="both"/>
            </w:pPr>
            <w:r w:rsidRPr="00850D36">
              <w:t>2) Несоответствие представленных документов перечню документов, указанных в пункте 2.5 настоящего Регламента;</w:t>
            </w:r>
          </w:p>
          <w:p w:rsidR="00F65FEE" w:rsidRPr="00850D36" w:rsidRDefault="00F65FEE" w:rsidP="000968FD">
            <w:pPr>
              <w:tabs>
                <w:tab w:val="left" w:pos="2670"/>
              </w:tabs>
              <w:ind w:firstLine="142"/>
              <w:jc w:val="both"/>
            </w:pPr>
            <w:r w:rsidRPr="00850D36">
              <w:t xml:space="preserve">3) Наличие в </w:t>
            </w:r>
            <w:proofErr w:type="gramStart"/>
            <w:r w:rsidRPr="00850D36">
              <w:t>документах  неоговоренных</w:t>
            </w:r>
            <w:proofErr w:type="gramEnd"/>
            <w:r w:rsidRPr="00850D36">
              <w:t xml:space="preserve"> исправлений, серьезных повреждений, не позволяющие однозначно истолковать их содержание;</w:t>
            </w:r>
          </w:p>
          <w:p w:rsidR="00F65FEE" w:rsidRPr="00850D36" w:rsidRDefault="00F65FEE" w:rsidP="000968FD">
            <w:pPr>
              <w:tabs>
                <w:tab w:val="left" w:pos="2670"/>
              </w:tabs>
              <w:ind w:firstLine="142"/>
              <w:jc w:val="both"/>
            </w:pPr>
            <w:r w:rsidRPr="00850D36">
              <w:t>4) Представление документов в ненадлежащий орган</w:t>
            </w:r>
          </w:p>
        </w:tc>
        <w:tc>
          <w:tcPr>
            <w:tcW w:w="3510"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65FEE" w:rsidRPr="00850D36" w:rsidRDefault="00F65FEE" w:rsidP="000968FD">
            <w:pPr>
              <w:autoSpaceDE w:val="0"/>
              <w:autoSpaceDN w:val="0"/>
              <w:adjustRightInd w:val="0"/>
              <w:ind w:firstLine="283"/>
              <w:jc w:val="both"/>
            </w:pPr>
            <w:r w:rsidRPr="00850D36">
              <w:t>Основания для приостановления предоставления услуги не предусмотрены.</w:t>
            </w:r>
          </w:p>
          <w:p w:rsidR="00F65FEE" w:rsidRPr="00850D36" w:rsidRDefault="00F65FEE" w:rsidP="000968FD">
            <w:pPr>
              <w:autoSpaceDE w:val="0"/>
              <w:autoSpaceDN w:val="0"/>
              <w:adjustRightInd w:val="0"/>
              <w:ind w:firstLine="283"/>
              <w:jc w:val="both"/>
            </w:pPr>
            <w:r w:rsidRPr="00850D36">
              <w:t>Основания для отказа:</w:t>
            </w:r>
          </w:p>
          <w:p w:rsidR="00F65FEE" w:rsidRPr="00850D36" w:rsidRDefault="00F65FEE" w:rsidP="000968FD">
            <w:pPr>
              <w:autoSpaceDE w:val="0"/>
              <w:autoSpaceDN w:val="0"/>
              <w:adjustRightInd w:val="0"/>
              <w:ind w:firstLine="540"/>
              <w:jc w:val="both"/>
            </w:pPr>
            <w:r w:rsidRPr="00850D36">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F65FEE" w:rsidRPr="00850D36" w:rsidRDefault="00F65FEE" w:rsidP="000968FD">
            <w:pPr>
              <w:autoSpaceDE w:val="0"/>
              <w:autoSpaceDN w:val="0"/>
              <w:adjustRightInd w:val="0"/>
              <w:ind w:firstLine="540"/>
              <w:jc w:val="both"/>
            </w:pPr>
            <w:r w:rsidRPr="00850D36">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w:t>
            </w:r>
            <w:r w:rsidRPr="00850D36">
              <w:lastRenderedPageBreak/>
              <w:t xml:space="preserve">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93" w:history="1">
              <w:r w:rsidRPr="00850D36">
                <w:t>подпунктом 10 пункта 2 статьи 39.10</w:t>
              </w:r>
            </w:hyperlink>
            <w:r w:rsidRPr="00850D36">
              <w:t xml:space="preserve"> ЗК РФ;</w:t>
            </w:r>
          </w:p>
          <w:p w:rsidR="00F65FEE" w:rsidRPr="00850D36" w:rsidRDefault="00F65FEE" w:rsidP="000968FD">
            <w:pPr>
              <w:autoSpaceDE w:val="0"/>
              <w:autoSpaceDN w:val="0"/>
              <w:adjustRightInd w:val="0"/>
              <w:ind w:firstLine="540"/>
              <w:jc w:val="both"/>
            </w:pPr>
            <w:r w:rsidRPr="00850D36">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F65FEE" w:rsidRPr="00850D36" w:rsidRDefault="00F65FEE" w:rsidP="000968FD">
            <w:pPr>
              <w:autoSpaceDE w:val="0"/>
              <w:autoSpaceDN w:val="0"/>
              <w:adjustRightInd w:val="0"/>
              <w:ind w:firstLine="540"/>
              <w:jc w:val="both"/>
            </w:pPr>
            <w:r w:rsidRPr="00850D36">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94" w:history="1">
              <w:r w:rsidRPr="00850D36">
                <w:t>пунктом 3 статьи 39.36</w:t>
              </w:r>
            </w:hyperlink>
            <w:r w:rsidRPr="00850D36">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F65FEE" w:rsidRPr="00850D36" w:rsidRDefault="00F65FEE" w:rsidP="000968FD">
            <w:pPr>
              <w:autoSpaceDE w:val="0"/>
              <w:autoSpaceDN w:val="0"/>
              <w:adjustRightInd w:val="0"/>
              <w:ind w:firstLine="540"/>
              <w:jc w:val="both"/>
            </w:pPr>
            <w:r w:rsidRPr="00850D36">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F65FEE" w:rsidRPr="00850D36" w:rsidRDefault="00F65FEE" w:rsidP="000968FD">
            <w:pPr>
              <w:autoSpaceDE w:val="0"/>
              <w:autoSpaceDN w:val="0"/>
              <w:adjustRightInd w:val="0"/>
              <w:ind w:firstLine="540"/>
              <w:jc w:val="both"/>
            </w:pPr>
            <w:r w:rsidRPr="00850D36">
              <w:lastRenderedPageBreak/>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F65FEE" w:rsidRPr="00850D36" w:rsidRDefault="00F65FEE" w:rsidP="000968FD">
            <w:pPr>
              <w:autoSpaceDE w:val="0"/>
              <w:autoSpaceDN w:val="0"/>
              <w:adjustRightInd w:val="0"/>
              <w:ind w:firstLine="540"/>
              <w:jc w:val="both"/>
            </w:pPr>
            <w:r w:rsidRPr="00850D36">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F65FEE" w:rsidRPr="00850D36" w:rsidRDefault="00F65FEE" w:rsidP="000968FD">
            <w:pPr>
              <w:autoSpaceDE w:val="0"/>
              <w:autoSpaceDN w:val="0"/>
              <w:adjustRightInd w:val="0"/>
              <w:ind w:firstLine="540"/>
              <w:jc w:val="both"/>
            </w:pPr>
            <w:r w:rsidRPr="00850D36">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F65FEE" w:rsidRPr="00850D36" w:rsidRDefault="00F65FEE" w:rsidP="000968FD">
            <w:pPr>
              <w:autoSpaceDE w:val="0"/>
              <w:autoSpaceDN w:val="0"/>
              <w:adjustRightInd w:val="0"/>
              <w:ind w:firstLine="540"/>
              <w:jc w:val="both"/>
            </w:pPr>
            <w:r w:rsidRPr="00850D36">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F65FEE" w:rsidRPr="00850D36" w:rsidRDefault="00F65FEE" w:rsidP="000968FD">
            <w:pPr>
              <w:autoSpaceDE w:val="0"/>
              <w:autoSpaceDN w:val="0"/>
              <w:adjustRightInd w:val="0"/>
              <w:ind w:firstLine="540"/>
              <w:jc w:val="both"/>
            </w:pPr>
            <w:r w:rsidRPr="00850D36">
              <w:lastRenderedPageBreak/>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F65FEE" w:rsidRPr="00850D36" w:rsidRDefault="00F65FEE" w:rsidP="000968FD">
            <w:pPr>
              <w:autoSpaceDE w:val="0"/>
              <w:autoSpaceDN w:val="0"/>
              <w:adjustRightInd w:val="0"/>
              <w:ind w:firstLine="540"/>
              <w:jc w:val="both"/>
            </w:pPr>
            <w:r w:rsidRPr="00850D36">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95" w:history="1">
              <w:r w:rsidRPr="00850D36">
                <w:t>пунктом 19 статьи 39.11</w:t>
              </w:r>
            </w:hyperlink>
            <w:r w:rsidRPr="00850D36">
              <w:t xml:space="preserve"> ЗК РФ;</w:t>
            </w:r>
          </w:p>
          <w:p w:rsidR="00F65FEE" w:rsidRPr="00850D36" w:rsidRDefault="00F65FEE" w:rsidP="000968FD">
            <w:pPr>
              <w:autoSpaceDE w:val="0"/>
              <w:autoSpaceDN w:val="0"/>
              <w:adjustRightInd w:val="0"/>
              <w:ind w:firstLine="540"/>
              <w:jc w:val="both"/>
            </w:pPr>
            <w:r w:rsidRPr="00850D36">
              <w:t xml:space="preserve">12) в отношении земельного участка, указанного в заявлении о его предоставлении, поступило предусмотренное </w:t>
            </w:r>
            <w:hyperlink r:id="rId196" w:history="1">
              <w:r w:rsidRPr="00850D36">
                <w:t>подпунктом 6 пункта 4 статьи 39.11</w:t>
              </w:r>
            </w:hyperlink>
            <w:r w:rsidRPr="00850D36">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97" w:history="1">
              <w:r w:rsidRPr="00850D36">
                <w:t>подпунктом 4 пункта 4 статьи 39.11</w:t>
              </w:r>
            </w:hyperlink>
            <w:r w:rsidRPr="00850D36">
              <w:t xml:space="preserve"> ЗК РФ и уполномоченным органом не принято решение об отказе в проведении этого аукциона по основаниям, предусмотренным </w:t>
            </w:r>
            <w:hyperlink r:id="rId198" w:history="1">
              <w:r w:rsidRPr="00850D36">
                <w:t>пунктом 8 статьи 39.11</w:t>
              </w:r>
            </w:hyperlink>
            <w:r w:rsidRPr="00850D36">
              <w:t xml:space="preserve"> ЗК РФ;</w:t>
            </w:r>
          </w:p>
          <w:p w:rsidR="00F65FEE" w:rsidRPr="00850D36" w:rsidRDefault="00F65FEE" w:rsidP="000968FD">
            <w:pPr>
              <w:autoSpaceDE w:val="0"/>
              <w:autoSpaceDN w:val="0"/>
              <w:adjustRightInd w:val="0"/>
              <w:ind w:firstLine="540"/>
              <w:jc w:val="both"/>
            </w:pPr>
            <w:r w:rsidRPr="00850D36">
              <w:t xml:space="preserve">13) в отношении земельного участка, указанного в заявлении о его предоставлении, опубликовано и размещено в соответствии с </w:t>
            </w:r>
            <w:hyperlink r:id="rId199" w:history="1">
              <w:r w:rsidRPr="00850D36">
                <w:t>подпунктом 1 пункта 1 статьи 39.18</w:t>
              </w:r>
            </w:hyperlink>
            <w:r w:rsidRPr="00850D36">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F65FEE" w:rsidRPr="00850D36" w:rsidRDefault="00F65FEE" w:rsidP="000968FD">
            <w:pPr>
              <w:autoSpaceDE w:val="0"/>
              <w:autoSpaceDN w:val="0"/>
              <w:adjustRightInd w:val="0"/>
              <w:ind w:firstLine="540"/>
              <w:jc w:val="both"/>
            </w:pPr>
            <w:r w:rsidRPr="00850D36">
              <w:t xml:space="preserve">14) разрешенное использование земельного участка не соответствует целям использования такого земельного </w:t>
            </w:r>
            <w:r w:rsidRPr="00850D36">
              <w:lastRenderedPageBreak/>
              <w:t>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F65FEE" w:rsidRPr="00850D36" w:rsidRDefault="00F65FEE" w:rsidP="000968FD">
            <w:pPr>
              <w:autoSpaceDE w:val="0"/>
              <w:autoSpaceDN w:val="0"/>
              <w:adjustRightInd w:val="0"/>
              <w:ind w:firstLine="540"/>
              <w:jc w:val="both"/>
            </w:pPr>
            <w:r w:rsidRPr="00850D36">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00" w:history="1">
              <w:r w:rsidRPr="00850D36">
                <w:t>подпунктом 10 пункта 2 статьи 39.10</w:t>
              </w:r>
            </w:hyperlink>
            <w:r w:rsidRPr="00850D36">
              <w:t xml:space="preserve"> ЗК РФ;</w:t>
            </w:r>
          </w:p>
          <w:p w:rsidR="00F65FEE" w:rsidRPr="00850D36" w:rsidRDefault="00F65FEE" w:rsidP="000968FD">
            <w:pPr>
              <w:autoSpaceDE w:val="0"/>
              <w:autoSpaceDN w:val="0"/>
              <w:adjustRightInd w:val="0"/>
              <w:ind w:firstLine="540"/>
              <w:jc w:val="both"/>
            </w:pPr>
            <w:r w:rsidRPr="00850D36">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F65FEE" w:rsidRPr="00850D36" w:rsidRDefault="00F65FEE" w:rsidP="000968FD">
            <w:pPr>
              <w:autoSpaceDE w:val="0"/>
              <w:autoSpaceDN w:val="0"/>
              <w:adjustRightInd w:val="0"/>
              <w:ind w:firstLine="540"/>
              <w:jc w:val="both"/>
            </w:pPr>
            <w:r w:rsidRPr="00850D36">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F65FEE" w:rsidRPr="00850D36" w:rsidRDefault="00F65FEE" w:rsidP="000968FD">
            <w:pPr>
              <w:autoSpaceDE w:val="0"/>
              <w:autoSpaceDN w:val="0"/>
              <w:adjustRightInd w:val="0"/>
              <w:ind w:firstLine="540"/>
              <w:jc w:val="both"/>
            </w:pPr>
            <w:r w:rsidRPr="00850D36">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F65FEE" w:rsidRPr="00850D36" w:rsidRDefault="00F65FEE" w:rsidP="000968FD">
            <w:pPr>
              <w:autoSpaceDE w:val="0"/>
              <w:autoSpaceDN w:val="0"/>
              <w:adjustRightInd w:val="0"/>
              <w:ind w:firstLine="540"/>
              <w:jc w:val="both"/>
            </w:pPr>
            <w:r w:rsidRPr="00850D36">
              <w:t>19) предоставление земельного участка на заявленном виде прав не допускается;</w:t>
            </w:r>
          </w:p>
          <w:p w:rsidR="00F65FEE" w:rsidRPr="00850D36" w:rsidRDefault="00F65FEE" w:rsidP="000968FD">
            <w:pPr>
              <w:autoSpaceDE w:val="0"/>
              <w:autoSpaceDN w:val="0"/>
              <w:adjustRightInd w:val="0"/>
              <w:ind w:firstLine="540"/>
              <w:jc w:val="both"/>
            </w:pPr>
            <w:r w:rsidRPr="00850D36">
              <w:t>20) в отношении земельного участка, указанного в заявлении о его предоставлении, не установлен вид разрешенного использования;</w:t>
            </w:r>
          </w:p>
          <w:p w:rsidR="00F65FEE" w:rsidRPr="00850D36" w:rsidRDefault="00F65FEE" w:rsidP="000968FD">
            <w:pPr>
              <w:autoSpaceDE w:val="0"/>
              <w:autoSpaceDN w:val="0"/>
              <w:adjustRightInd w:val="0"/>
              <w:ind w:firstLine="540"/>
              <w:jc w:val="both"/>
            </w:pPr>
            <w:r w:rsidRPr="00850D36">
              <w:lastRenderedPageBreak/>
              <w:t>21) указанный в заявлении о предоставлении земельного участка земельный участок не отнесен к определенной категории земель;</w:t>
            </w:r>
          </w:p>
          <w:p w:rsidR="00F65FEE" w:rsidRPr="00850D36" w:rsidRDefault="00F65FEE" w:rsidP="000968FD">
            <w:pPr>
              <w:autoSpaceDE w:val="0"/>
              <w:autoSpaceDN w:val="0"/>
              <w:adjustRightInd w:val="0"/>
              <w:ind w:firstLine="540"/>
              <w:jc w:val="both"/>
            </w:pPr>
            <w:r w:rsidRPr="00850D36">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F65FEE" w:rsidRPr="00850D36" w:rsidRDefault="00F65FEE" w:rsidP="000968FD">
            <w:pPr>
              <w:autoSpaceDE w:val="0"/>
              <w:autoSpaceDN w:val="0"/>
              <w:adjustRightInd w:val="0"/>
              <w:ind w:firstLine="540"/>
              <w:jc w:val="both"/>
            </w:pPr>
            <w:r w:rsidRPr="00850D36">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F65FEE" w:rsidRPr="00850D36" w:rsidRDefault="00F65FEE" w:rsidP="000968FD">
            <w:pPr>
              <w:autoSpaceDE w:val="0"/>
              <w:autoSpaceDN w:val="0"/>
              <w:adjustRightInd w:val="0"/>
              <w:ind w:firstLine="540"/>
              <w:jc w:val="both"/>
            </w:pPr>
            <w:r w:rsidRPr="00850D36">
              <w:t xml:space="preserve">24) границы земельного участка, указанного в заявлении о его предоставлении, подлежат уточнению в соответствии с Федеральным </w:t>
            </w:r>
            <w:hyperlink r:id="rId201" w:history="1">
              <w:r w:rsidRPr="00850D36">
                <w:t>законом</w:t>
              </w:r>
            </w:hyperlink>
            <w:r w:rsidRPr="00850D36">
              <w:t xml:space="preserve"> «О государственном кадастре недвижимости»;</w:t>
            </w:r>
          </w:p>
          <w:p w:rsidR="00F65FEE" w:rsidRPr="00850D36" w:rsidRDefault="00F65FEE" w:rsidP="000968FD">
            <w:pPr>
              <w:ind w:firstLine="313"/>
              <w:jc w:val="both"/>
            </w:pPr>
            <w:r w:rsidRPr="00850D36">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510" w:type="dxa"/>
            <w:shd w:val="clear" w:color="auto" w:fill="auto"/>
          </w:tcPr>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both"/>
            </w:pPr>
            <w:r w:rsidRPr="00850D36">
              <w:t>ст.39.16 ЗК РФ</w:t>
            </w:r>
          </w:p>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F65FEE" w:rsidRPr="00850D36" w:rsidRDefault="00F65FEE" w:rsidP="000968FD">
            <w:pPr>
              <w:tabs>
                <w:tab w:val="left" w:pos="0"/>
              </w:tabs>
              <w:autoSpaceDE w:val="0"/>
              <w:autoSpaceDN w:val="0"/>
              <w:adjustRightInd w:val="0"/>
              <w:ind w:firstLine="142"/>
              <w:jc w:val="both"/>
            </w:pPr>
            <w:r w:rsidRPr="00850D36">
              <w:t xml:space="preserve">Муниципальная услуга предоставляется на безвозмездной основе </w:t>
            </w:r>
          </w:p>
        </w:tc>
        <w:tc>
          <w:tcPr>
            <w:tcW w:w="3510" w:type="dxa"/>
            <w:shd w:val="clear" w:color="auto" w:fill="auto"/>
          </w:tcPr>
          <w:p w:rsidR="00F65FEE" w:rsidRPr="00850D36" w:rsidRDefault="00F65FEE" w:rsidP="000968FD">
            <w:pPr>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65FEE" w:rsidRPr="00850D36" w:rsidRDefault="00F65FEE" w:rsidP="000968FD">
            <w:pPr>
              <w:autoSpaceDE w:val="0"/>
              <w:autoSpaceDN w:val="0"/>
              <w:adjustRightInd w:val="0"/>
              <w:ind w:firstLine="142"/>
              <w:jc w:val="both"/>
            </w:pPr>
            <w:r w:rsidRPr="00850D36">
              <w:t>Предоставление необходимых и обязательных услуг не требуется</w:t>
            </w:r>
          </w:p>
        </w:tc>
        <w:tc>
          <w:tcPr>
            <w:tcW w:w="3510"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65FEE" w:rsidRPr="00850D36" w:rsidRDefault="00F65FEE" w:rsidP="000968F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F65FEE" w:rsidRPr="00850D36" w:rsidRDefault="00F65FEE" w:rsidP="000968F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510" w:type="dxa"/>
            <w:shd w:val="clear" w:color="auto" w:fill="auto"/>
          </w:tcPr>
          <w:p w:rsidR="00F65FEE" w:rsidRPr="00850D36" w:rsidRDefault="00F65FEE" w:rsidP="000968FD">
            <w:pPr>
              <w:tabs>
                <w:tab w:val="left" w:pos="0"/>
              </w:tabs>
              <w:autoSpaceDE w:val="0"/>
              <w:autoSpaceDN w:val="0"/>
              <w:adjustRightInd w:val="0"/>
              <w:jc w:val="both"/>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F65FEE" w:rsidRPr="00850D36" w:rsidRDefault="00F65FEE" w:rsidP="000968FD">
            <w:pPr>
              <w:tabs>
                <w:tab w:val="num" w:pos="0"/>
              </w:tabs>
              <w:ind w:firstLine="427"/>
              <w:jc w:val="both"/>
            </w:pPr>
            <w:r w:rsidRPr="00850D36">
              <w:t>В течение одного дня с момента поступления заявления.</w:t>
            </w:r>
          </w:p>
          <w:p w:rsidR="00F65FEE" w:rsidRPr="00850D36" w:rsidRDefault="00F65FEE" w:rsidP="000968F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510"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65FEE" w:rsidRPr="00850D36" w:rsidRDefault="00F65FEE"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65FEE" w:rsidRPr="00850D36" w:rsidRDefault="00F65FEE" w:rsidP="000968F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510"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jc w:val="both"/>
            </w:pPr>
            <w:r w:rsidRPr="00850D36">
              <w:t xml:space="preserve">2.15. Показатели доступности и качества муниципальной услуги, в том числе количество </w:t>
            </w:r>
            <w:r w:rsidRPr="00850D36">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F65FEE" w:rsidRPr="00850D36" w:rsidRDefault="00F65FEE" w:rsidP="000968FD">
            <w:pPr>
              <w:autoSpaceDE w:val="0"/>
              <w:autoSpaceDN w:val="0"/>
              <w:adjustRightInd w:val="0"/>
              <w:ind w:firstLine="427"/>
              <w:jc w:val="both"/>
              <w:rPr>
                <w:rFonts w:eastAsia="Calibri"/>
              </w:rPr>
            </w:pPr>
            <w:r w:rsidRPr="00850D36">
              <w:lastRenderedPageBreak/>
              <w:t>Показателями доступности предоставления муниципальной услуги являются:</w:t>
            </w:r>
          </w:p>
          <w:p w:rsidR="00F65FEE" w:rsidRPr="00850D36" w:rsidRDefault="00F65FEE" w:rsidP="000968FD">
            <w:pPr>
              <w:autoSpaceDE w:val="0"/>
              <w:autoSpaceDN w:val="0"/>
              <w:adjustRightInd w:val="0"/>
              <w:ind w:firstLine="427"/>
              <w:jc w:val="both"/>
            </w:pPr>
            <w:r w:rsidRPr="00850D36">
              <w:lastRenderedPageBreak/>
              <w:t>расположенность помещения Палаты в зоне доступности общественного транспорта;</w:t>
            </w:r>
          </w:p>
          <w:p w:rsidR="00F65FEE" w:rsidRPr="00850D36" w:rsidRDefault="00F65FEE"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F65FEE" w:rsidRPr="00850D36" w:rsidRDefault="00F65FEE"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65FEE" w:rsidRPr="00850D36" w:rsidRDefault="00F65FEE"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F65FEE" w:rsidRPr="00850D36" w:rsidRDefault="00F65FEE"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F65FEE" w:rsidRPr="00850D36" w:rsidRDefault="00F65FEE" w:rsidP="000968FD">
            <w:pPr>
              <w:autoSpaceDE w:val="0"/>
              <w:autoSpaceDN w:val="0"/>
              <w:adjustRightInd w:val="0"/>
              <w:ind w:firstLine="427"/>
              <w:jc w:val="both"/>
            </w:pPr>
            <w:r w:rsidRPr="00850D36">
              <w:t>очередей при приеме и выдаче документов заявителям;</w:t>
            </w:r>
          </w:p>
          <w:p w:rsidR="00F65FEE" w:rsidRPr="00850D36" w:rsidRDefault="00F65FEE" w:rsidP="000968FD">
            <w:pPr>
              <w:autoSpaceDE w:val="0"/>
              <w:autoSpaceDN w:val="0"/>
              <w:adjustRightInd w:val="0"/>
              <w:ind w:firstLine="427"/>
              <w:jc w:val="both"/>
            </w:pPr>
            <w:r w:rsidRPr="00850D36">
              <w:t>нарушений сроков предоставления муниципальной услуги;</w:t>
            </w:r>
          </w:p>
          <w:p w:rsidR="00F65FEE" w:rsidRPr="00850D36" w:rsidRDefault="00F65FEE" w:rsidP="000968F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F65FEE" w:rsidRPr="00850D36" w:rsidRDefault="00F65FEE"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F65FEE" w:rsidRPr="00850D36" w:rsidRDefault="00F65FEE"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65FEE" w:rsidRPr="00850D36" w:rsidRDefault="00F65FEE" w:rsidP="000968F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65FEE" w:rsidRPr="00850D36" w:rsidRDefault="00F65FEE" w:rsidP="000968FD">
            <w:pPr>
              <w:autoSpaceDE w:val="0"/>
              <w:autoSpaceDN w:val="0"/>
              <w:adjustRightInd w:val="0"/>
              <w:ind w:firstLine="427"/>
              <w:jc w:val="both"/>
            </w:pPr>
            <w:r w:rsidRPr="00850D36">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510" w:type="dxa"/>
            <w:shd w:val="clear" w:color="auto" w:fill="auto"/>
          </w:tcPr>
          <w:p w:rsidR="00F65FEE" w:rsidRPr="00850D36" w:rsidRDefault="00F65FEE" w:rsidP="000968FD">
            <w:pPr>
              <w:autoSpaceDE w:val="0"/>
              <w:autoSpaceDN w:val="0"/>
              <w:adjustRightInd w:val="0"/>
            </w:pPr>
          </w:p>
        </w:tc>
      </w:tr>
      <w:tr w:rsidR="00F65FEE" w:rsidRPr="00850D36" w:rsidTr="00182C73">
        <w:trPr>
          <w:trHeight w:val="1"/>
        </w:trPr>
        <w:tc>
          <w:tcPr>
            <w:tcW w:w="3686" w:type="dxa"/>
            <w:shd w:val="clear" w:color="auto" w:fill="auto"/>
          </w:tcPr>
          <w:p w:rsidR="00F65FEE" w:rsidRPr="00850D36" w:rsidRDefault="00F65FEE"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F65FEE" w:rsidRPr="00850D36" w:rsidRDefault="00F65FEE" w:rsidP="000968F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65FEE" w:rsidRPr="00850D36" w:rsidRDefault="00F65FEE" w:rsidP="000968F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02"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203"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3510" w:type="dxa"/>
            <w:shd w:val="clear" w:color="auto" w:fill="auto"/>
          </w:tcPr>
          <w:p w:rsidR="00F65FEE" w:rsidRPr="00850D36" w:rsidRDefault="00F65FEE" w:rsidP="000968FD">
            <w:pPr>
              <w:autoSpaceDE w:val="0"/>
              <w:autoSpaceDN w:val="0"/>
              <w:adjustRightInd w:val="0"/>
            </w:pPr>
          </w:p>
        </w:tc>
      </w:tr>
    </w:tbl>
    <w:p w:rsidR="00F65FEE" w:rsidRPr="00850D36" w:rsidRDefault="00F65FEE" w:rsidP="000968FD">
      <w:pPr>
        <w:rPr>
          <w:bCs/>
          <w:color w:val="000080"/>
        </w:rPr>
        <w:sectPr w:rsidR="00F65FEE" w:rsidRPr="00850D36" w:rsidSect="000968FD">
          <w:pgSz w:w="15840" w:h="12240" w:orient="landscape"/>
          <w:pgMar w:top="851" w:right="851" w:bottom="851" w:left="1418" w:header="720" w:footer="720" w:gutter="0"/>
          <w:cols w:space="720"/>
          <w:noEndnote/>
        </w:sectPr>
      </w:pPr>
    </w:p>
    <w:p w:rsidR="00F65FEE" w:rsidRPr="00850D36" w:rsidRDefault="00F65FEE" w:rsidP="000968FD">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65FEE" w:rsidRPr="00850D36" w:rsidRDefault="00F65FEE" w:rsidP="000968FD">
      <w:pPr>
        <w:autoSpaceDE w:val="0"/>
        <w:autoSpaceDN w:val="0"/>
        <w:adjustRightInd w:val="0"/>
        <w:ind w:firstLine="720"/>
        <w:jc w:val="both"/>
      </w:pPr>
    </w:p>
    <w:p w:rsidR="00F65FEE" w:rsidRPr="00850D36" w:rsidRDefault="00F65FEE"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F65FEE" w:rsidRPr="00850D36" w:rsidRDefault="00F65FEE" w:rsidP="000968FD">
      <w:pPr>
        <w:suppressAutoHyphens/>
        <w:autoSpaceDE w:val="0"/>
        <w:autoSpaceDN w:val="0"/>
        <w:adjustRightInd w:val="0"/>
        <w:ind w:firstLine="709"/>
        <w:jc w:val="both"/>
      </w:pPr>
      <w:r w:rsidRPr="00850D36">
        <w:t>1) консультирование заявителя;</w:t>
      </w:r>
    </w:p>
    <w:p w:rsidR="00F65FEE" w:rsidRPr="00850D36" w:rsidRDefault="00F65FEE" w:rsidP="000968FD">
      <w:pPr>
        <w:suppressAutoHyphens/>
        <w:autoSpaceDE w:val="0"/>
        <w:autoSpaceDN w:val="0"/>
        <w:adjustRightInd w:val="0"/>
        <w:ind w:firstLine="709"/>
        <w:jc w:val="both"/>
      </w:pPr>
      <w:r w:rsidRPr="00850D36">
        <w:t>2) принятие и регистрация заявления;</w:t>
      </w:r>
    </w:p>
    <w:p w:rsidR="00F65FEE" w:rsidRPr="00850D36" w:rsidRDefault="00F65FEE"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autoSpaceDE w:val="0"/>
        <w:autoSpaceDN w:val="0"/>
        <w:adjustRightInd w:val="0"/>
        <w:ind w:firstLine="709"/>
        <w:jc w:val="both"/>
      </w:pPr>
      <w:r w:rsidRPr="00850D36">
        <w:t>4) подготовка результата муниципальной услуги;</w:t>
      </w:r>
    </w:p>
    <w:p w:rsidR="00F65FEE" w:rsidRPr="00850D36" w:rsidRDefault="00F65FEE" w:rsidP="000968FD">
      <w:pPr>
        <w:suppressAutoHyphens/>
        <w:autoSpaceDE w:val="0"/>
        <w:autoSpaceDN w:val="0"/>
        <w:adjustRightInd w:val="0"/>
        <w:ind w:firstLine="709"/>
        <w:jc w:val="both"/>
      </w:pPr>
      <w:r w:rsidRPr="00850D36">
        <w:t>5) выдача заявителю результата муниципальной услуги.</w:t>
      </w:r>
    </w:p>
    <w:p w:rsidR="00F65FEE" w:rsidRPr="00850D36" w:rsidRDefault="00F65FEE" w:rsidP="000968FD">
      <w:pPr>
        <w:tabs>
          <w:tab w:val="left" w:pos="1230"/>
        </w:tabs>
        <w:suppressAutoHyphens/>
        <w:autoSpaceDE w:val="0"/>
        <w:autoSpaceDN w:val="0"/>
        <w:adjustRightInd w:val="0"/>
        <w:ind w:firstLine="709"/>
        <w:jc w:val="both"/>
      </w:pPr>
      <w:r w:rsidRPr="00850D36">
        <w:tab/>
      </w:r>
    </w:p>
    <w:p w:rsidR="00F65FEE" w:rsidRPr="00850D36" w:rsidRDefault="00F65FEE" w:rsidP="000968FD">
      <w:pPr>
        <w:suppressAutoHyphens/>
        <w:autoSpaceDE w:val="0"/>
        <w:autoSpaceDN w:val="0"/>
        <w:adjustRightInd w:val="0"/>
        <w:ind w:firstLine="709"/>
        <w:jc w:val="both"/>
      </w:pPr>
      <w:r w:rsidRPr="00850D36">
        <w:t>3.2. Оказание консультаций заявителю</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65FEE" w:rsidRPr="00850D36" w:rsidRDefault="00F65FEE"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F65FEE" w:rsidRPr="00850D36" w:rsidRDefault="00F65FEE"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F65FEE" w:rsidRPr="00850D36" w:rsidRDefault="00F65FEE" w:rsidP="000968FD">
      <w:pPr>
        <w:suppressAutoHyphens/>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3. Принятие и регистрация заявления</w:t>
      </w:r>
    </w:p>
    <w:p w:rsidR="00F65FEE" w:rsidRPr="00850D36" w:rsidRDefault="00F65FEE" w:rsidP="000968FD">
      <w:pPr>
        <w:suppressAutoHyphens/>
        <w:ind w:firstLine="709"/>
        <w:jc w:val="both"/>
      </w:pPr>
    </w:p>
    <w:p w:rsidR="00F65FEE" w:rsidRPr="00850D36" w:rsidRDefault="00F65FEE" w:rsidP="000968FD">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F65FEE" w:rsidRPr="00850D36" w:rsidRDefault="00F65FEE"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65FEE" w:rsidRPr="00850D36" w:rsidRDefault="00F65FEE"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Палаты, ведущий прием заявлений,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F65FEE" w:rsidRPr="00850D36" w:rsidRDefault="00F65FEE"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F65FEE" w:rsidRPr="00850D36" w:rsidRDefault="00F65FEE"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F65FEE" w:rsidRPr="00850D36" w:rsidRDefault="00F65FEE"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65FEE" w:rsidRPr="00850D36" w:rsidRDefault="00F65FEE" w:rsidP="000968FD">
      <w:pPr>
        <w:suppressAutoHyphens/>
        <w:autoSpaceDE w:val="0"/>
        <w:autoSpaceDN w:val="0"/>
        <w:adjustRightInd w:val="0"/>
        <w:ind w:firstLine="709"/>
        <w:jc w:val="both"/>
        <w:rPr>
          <w:bCs/>
        </w:rPr>
      </w:pPr>
      <w:r w:rsidRPr="00850D36">
        <w:rPr>
          <w:bCs/>
        </w:rPr>
        <w:t>В случае отсутствия замечаний специалист Палаты осуществляет:</w:t>
      </w:r>
    </w:p>
    <w:p w:rsidR="00F65FEE" w:rsidRPr="00850D36" w:rsidRDefault="00F65FEE"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F65FEE" w:rsidRPr="00850D36" w:rsidRDefault="00F65FEE"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65FEE" w:rsidRPr="00850D36" w:rsidRDefault="00F65FEE"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F65FEE" w:rsidRPr="00850D36" w:rsidRDefault="00F65FEE" w:rsidP="000968FD">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F65FEE" w:rsidRPr="00850D36" w:rsidRDefault="00F65FEE" w:rsidP="000968FD">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F65FEE" w:rsidRPr="00850D36" w:rsidRDefault="00F65FEE"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F65FEE" w:rsidRPr="00850D36" w:rsidRDefault="00F65FEE"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F65FEE" w:rsidRPr="00850D36" w:rsidRDefault="00F65FEE"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65FEE" w:rsidRPr="00850D36" w:rsidRDefault="00F65FEE" w:rsidP="000968FD">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ему заявление.</w:t>
      </w:r>
    </w:p>
    <w:p w:rsidR="00F65FEE" w:rsidRPr="00850D36" w:rsidRDefault="00F65FEE"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F65FEE" w:rsidRPr="00850D36" w:rsidRDefault="00F65FEE"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F65FEE" w:rsidRPr="00850D36" w:rsidRDefault="00F65FEE" w:rsidP="000968FD">
      <w:pPr>
        <w:tabs>
          <w:tab w:val="left" w:pos="8610"/>
        </w:tabs>
        <w:suppressAutoHyphens/>
        <w:ind w:firstLine="709"/>
        <w:jc w:val="both"/>
      </w:pPr>
    </w:p>
    <w:p w:rsidR="00F65FEE" w:rsidRPr="00850D36" w:rsidRDefault="00F65FEE"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F65FEE" w:rsidRPr="00850D36" w:rsidRDefault="00F65FEE" w:rsidP="000968FD">
      <w:pPr>
        <w:suppressAutoHyphens/>
        <w:ind w:firstLine="709"/>
        <w:jc w:val="both"/>
        <w:rPr>
          <w:spacing w:val="-1"/>
        </w:rPr>
      </w:pPr>
    </w:p>
    <w:p w:rsidR="00F65FEE" w:rsidRPr="00850D36" w:rsidRDefault="00F65FEE" w:rsidP="000968FD">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F65FEE" w:rsidRPr="00850D36" w:rsidRDefault="00F65FEE" w:rsidP="000968FD">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65FEE" w:rsidRPr="00850D36" w:rsidRDefault="00F65FEE"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F65FEE" w:rsidRPr="00850D36" w:rsidRDefault="00F65FEE" w:rsidP="000968FD">
      <w:pPr>
        <w:autoSpaceDE w:val="0"/>
        <w:autoSpaceDN w:val="0"/>
        <w:adjustRightInd w:val="0"/>
        <w:ind w:firstLine="709"/>
        <w:jc w:val="both"/>
      </w:pPr>
      <w:r w:rsidRPr="00850D36">
        <w:t xml:space="preserve">3.4.2. Специалисты поставщиков </w:t>
      </w:r>
      <w:proofErr w:type="gramStart"/>
      <w:r w:rsidRPr="00850D36">
        <w:t>данных на основании запросов</w:t>
      </w:r>
      <w:proofErr w:type="gramEnd"/>
      <w:r w:rsidRPr="00850D36">
        <w:t xml:space="preserve"> поступивших через систему межведомственного электронного взаимодействия предоставляют запрашиваемые документы (сведения).</w:t>
      </w:r>
    </w:p>
    <w:p w:rsidR="00F65FEE" w:rsidRPr="00850D36" w:rsidRDefault="00F65FEE"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F65FEE" w:rsidRPr="00850D36" w:rsidRDefault="00F65FEE" w:rsidP="000968FD">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F65FEE" w:rsidRPr="00850D36" w:rsidRDefault="00F65FEE"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65FEE" w:rsidRPr="00850D36" w:rsidRDefault="00F65FEE" w:rsidP="000968FD">
      <w:pPr>
        <w:autoSpaceDE w:val="0"/>
        <w:autoSpaceDN w:val="0"/>
        <w:adjustRightInd w:val="0"/>
        <w:ind w:firstLine="720"/>
        <w:jc w:val="both"/>
      </w:pPr>
      <w:r w:rsidRPr="00850D36">
        <w:t>Результат процедур: документы (сведения) либо уведомление об отказе, направленные в Палату.</w:t>
      </w:r>
    </w:p>
    <w:p w:rsidR="00F65FEE" w:rsidRPr="00850D36" w:rsidRDefault="00F65FEE" w:rsidP="000968FD">
      <w:pPr>
        <w:ind w:firstLine="709"/>
        <w:jc w:val="both"/>
      </w:pPr>
    </w:p>
    <w:p w:rsidR="00F65FEE" w:rsidRPr="00850D36" w:rsidRDefault="00F65FEE" w:rsidP="000968FD">
      <w:pPr>
        <w:suppressAutoHyphens/>
        <w:autoSpaceDE w:val="0"/>
        <w:autoSpaceDN w:val="0"/>
        <w:adjustRightInd w:val="0"/>
        <w:ind w:firstLine="709"/>
        <w:jc w:val="both"/>
      </w:pPr>
      <w:r w:rsidRPr="00850D36">
        <w:t>3.5. Подготовка результата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autoSpaceDE w:val="0"/>
        <w:autoSpaceDN w:val="0"/>
        <w:adjustRightInd w:val="0"/>
        <w:ind w:firstLine="709"/>
        <w:jc w:val="both"/>
      </w:pPr>
      <w:r w:rsidRPr="00850D36">
        <w:t>3.5.1. Специалист Палаты на основании полученных документов:</w:t>
      </w:r>
    </w:p>
    <w:p w:rsidR="00F65FEE" w:rsidRPr="00850D36" w:rsidRDefault="00F65FEE" w:rsidP="000968FD">
      <w:pPr>
        <w:autoSpaceDE w:val="0"/>
        <w:autoSpaceDN w:val="0"/>
        <w:adjustRightInd w:val="0"/>
        <w:ind w:firstLine="709"/>
        <w:jc w:val="both"/>
      </w:pPr>
      <w:r w:rsidRPr="00850D36">
        <w:t xml:space="preserve">принимает решение о передачи земельного участка в собственность </w:t>
      </w:r>
      <w:proofErr w:type="gramStart"/>
      <w:r w:rsidRPr="00850D36">
        <w:t>бесплатно  или</w:t>
      </w:r>
      <w:proofErr w:type="gramEnd"/>
      <w:r w:rsidRPr="00850D36">
        <w:t xml:space="preserve"> об отказе в предоставлении муниципальной услуги;</w:t>
      </w:r>
    </w:p>
    <w:p w:rsidR="00F65FEE" w:rsidRPr="00850D36" w:rsidRDefault="00F65FEE" w:rsidP="000968FD">
      <w:pPr>
        <w:suppressAutoHyphens/>
        <w:autoSpaceDE w:val="0"/>
        <w:autoSpaceDN w:val="0"/>
        <w:adjustRightInd w:val="0"/>
        <w:ind w:firstLine="708"/>
        <w:jc w:val="both"/>
        <w:rPr>
          <w:lang w:eastAsia="zh-CN"/>
        </w:rPr>
      </w:pPr>
      <w:r w:rsidRPr="00850D36">
        <w:t xml:space="preserve">подготавливает проект постановления </w:t>
      </w:r>
      <w:r w:rsidRPr="00850D36">
        <w:rPr>
          <w:lang w:eastAsia="zh-CN"/>
        </w:rPr>
        <w:t>или проект письма об отказе;</w:t>
      </w:r>
    </w:p>
    <w:p w:rsidR="00F65FEE" w:rsidRPr="00850D36" w:rsidRDefault="00F65FEE" w:rsidP="000968FD">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F65FEE" w:rsidRPr="00850D36" w:rsidRDefault="00F65FEE" w:rsidP="000968FD">
      <w:pPr>
        <w:autoSpaceDE w:val="0"/>
        <w:autoSpaceDN w:val="0"/>
        <w:adjustRightInd w:val="0"/>
        <w:ind w:firstLine="709"/>
        <w:jc w:val="both"/>
      </w:pPr>
      <w:r w:rsidRPr="00850D36">
        <w:t>направляет проект постановления или письмо об отказе на подпись руководителю Палаты (лицу, им уполномоченному).</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F65FEE" w:rsidRPr="00850D36" w:rsidRDefault="00F65FEE" w:rsidP="000968FD">
      <w:pPr>
        <w:autoSpaceDE w:val="0"/>
        <w:autoSpaceDN w:val="0"/>
        <w:adjustRightInd w:val="0"/>
        <w:ind w:firstLine="709"/>
        <w:jc w:val="both"/>
      </w:pPr>
      <w:r w:rsidRPr="00850D36">
        <w:lastRenderedPageBreak/>
        <w:t>Результат процедур: проекты, направленные на подпись руководителю Палаты (лицу, им уполномоченному).</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3.5.2. Руководитель Палаты подписывает постановление или письмо об отказе и направляет в Палату для регистрации.</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F65FEE" w:rsidRPr="00850D36" w:rsidRDefault="00F65FEE" w:rsidP="000968FD">
      <w:pPr>
        <w:autoSpaceDE w:val="0"/>
        <w:autoSpaceDN w:val="0"/>
        <w:adjustRightInd w:val="0"/>
        <w:ind w:firstLine="709"/>
        <w:jc w:val="both"/>
      </w:pPr>
      <w:r w:rsidRPr="00850D36">
        <w:t>3.5.3. Специалист Палаты:</w:t>
      </w:r>
    </w:p>
    <w:p w:rsidR="00F65FEE" w:rsidRPr="00850D36" w:rsidRDefault="00F65FEE" w:rsidP="000968FD">
      <w:pPr>
        <w:autoSpaceDE w:val="0"/>
        <w:autoSpaceDN w:val="0"/>
        <w:adjustRightInd w:val="0"/>
        <w:ind w:firstLine="709"/>
        <w:jc w:val="both"/>
      </w:pPr>
      <w:r w:rsidRPr="00850D36">
        <w:t>регистрирует постановление или письмо об отказе.</w:t>
      </w:r>
    </w:p>
    <w:p w:rsidR="00F65FEE" w:rsidRPr="00850D36" w:rsidRDefault="00F65FEE" w:rsidP="000968F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F65FEE" w:rsidRPr="00850D36" w:rsidRDefault="00F65FEE" w:rsidP="000968FD">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ов руководителем Палаты.</w:t>
      </w:r>
    </w:p>
    <w:p w:rsidR="00F65FEE" w:rsidRPr="00850D36" w:rsidRDefault="00F65FEE" w:rsidP="000968F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suppressAutoHyphens/>
        <w:ind w:firstLine="709"/>
        <w:jc w:val="both"/>
      </w:pPr>
      <w:r w:rsidRPr="00850D36">
        <w:t>3.6. Выдача заявителю результата муниципальной услуги</w:t>
      </w:r>
    </w:p>
    <w:p w:rsidR="00F65FEE" w:rsidRPr="00850D36" w:rsidRDefault="00F65FEE" w:rsidP="000968FD">
      <w:pPr>
        <w:tabs>
          <w:tab w:val="left" w:pos="1701"/>
        </w:tabs>
        <w:suppressAutoHyphens/>
        <w:ind w:firstLine="709"/>
        <w:jc w:val="both"/>
      </w:pPr>
      <w:r w:rsidRPr="00850D36">
        <w:t xml:space="preserve">3.6.1. Специалист Палаты выдает заявителю под роспись постановление. </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унктом, осуществляетс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15 минут - в случае личного прибытия заявителя;</w:t>
      </w:r>
    </w:p>
    <w:p w:rsidR="00F65FEE" w:rsidRPr="00850D36" w:rsidRDefault="00F65FEE"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F65FEE" w:rsidRPr="00850D36" w:rsidRDefault="00F65FEE" w:rsidP="000968FD">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заявителю акт приема-передачи или направленное по почте письмо об отказе.</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3.7. Предоставление муниципальной услуги через МФЦ</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F65FEE" w:rsidRPr="00850D36" w:rsidRDefault="00F65FEE" w:rsidP="000968FD">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65FEE" w:rsidRPr="00850D36" w:rsidRDefault="00F65FEE" w:rsidP="000968FD">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F65FEE" w:rsidRPr="00850D36" w:rsidRDefault="00F65FEE" w:rsidP="000968FD">
      <w:pPr>
        <w:pStyle w:val="ConsPlusNonformat"/>
        <w:ind w:right="281" w:firstLine="709"/>
        <w:jc w:val="both"/>
        <w:rPr>
          <w:rFonts w:ascii="Times New Roman" w:hAnsi="Times New Roman" w:cs="Times New Roman"/>
          <w:sz w:val="24"/>
          <w:szCs w:val="24"/>
          <w:highlight w:val="green"/>
        </w:rPr>
      </w:pP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4);</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w:t>
      </w:r>
      <w:r w:rsidRPr="00850D36">
        <w:rPr>
          <w:rFonts w:ascii="Times New Roman" w:hAnsi="Times New Roman" w:cs="Times New Roman"/>
          <w:sz w:val="24"/>
          <w:szCs w:val="24"/>
        </w:rPr>
        <w:lastRenderedPageBreak/>
        <w:t>через единый портал государственных и муниципальных услуг или МФЦ.</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65FEE" w:rsidRPr="00850D36" w:rsidRDefault="00F65FEE"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F65FEE" w:rsidRPr="00850D36" w:rsidRDefault="00F65FEE" w:rsidP="000968FD">
      <w:pPr>
        <w:autoSpaceDE w:val="0"/>
        <w:autoSpaceDN w:val="0"/>
        <w:adjustRightInd w:val="0"/>
        <w:ind w:firstLine="709"/>
        <w:jc w:val="both"/>
      </w:pPr>
    </w:p>
    <w:p w:rsidR="00F65FEE" w:rsidRPr="00850D36" w:rsidRDefault="00F65FEE" w:rsidP="000968FD">
      <w:pPr>
        <w:tabs>
          <w:tab w:val="left" w:pos="2775"/>
        </w:tabs>
        <w:autoSpaceDE w:val="0"/>
        <w:autoSpaceDN w:val="0"/>
        <w:adjustRightInd w:val="0"/>
        <w:ind w:firstLine="709"/>
        <w:jc w:val="both"/>
      </w:pPr>
      <w:r w:rsidRPr="00850D36">
        <w:tab/>
      </w:r>
    </w:p>
    <w:p w:rsidR="00F65FEE" w:rsidRPr="00850D36" w:rsidRDefault="00F65FEE"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F65FEE" w:rsidRPr="00850D36" w:rsidRDefault="00F65FEE" w:rsidP="000968FD">
      <w:pPr>
        <w:autoSpaceDE w:val="0"/>
        <w:autoSpaceDN w:val="0"/>
        <w:adjustRightInd w:val="0"/>
        <w:ind w:firstLine="709"/>
        <w:jc w:val="both"/>
      </w:pPr>
    </w:p>
    <w:p w:rsidR="00F65FEE" w:rsidRPr="00850D36" w:rsidRDefault="00F65FEE"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65FEE" w:rsidRPr="00850D36" w:rsidRDefault="00F65FEE"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F65FEE" w:rsidRPr="00850D36" w:rsidRDefault="00F65FEE"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F65FEE" w:rsidRPr="00850D36" w:rsidRDefault="00F65FEE" w:rsidP="000968FD">
      <w:pPr>
        <w:autoSpaceDE w:val="0"/>
        <w:autoSpaceDN w:val="0"/>
        <w:adjustRightInd w:val="0"/>
        <w:ind w:firstLine="709"/>
        <w:jc w:val="both"/>
      </w:pPr>
      <w:r w:rsidRPr="00850D36">
        <w:t>2) проводимые в установленном порядке проверки ведения делопроизводства;</w:t>
      </w:r>
    </w:p>
    <w:p w:rsidR="00F65FEE" w:rsidRPr="00850D36" w:rsidRDefault="00F65FEE" w:rsidP="000968FD">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F65FEE" w:rsidRPr="00850D36" w:rsidRDefault="00F65FEE" w:rsidP="000968FD">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65FEE" w:rsidRPr="00850D36" w:rsidRDefault="00F65FEE" w:rsidP="000968FD">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F65FEE" w:rsidRPr="00850D36" w:rsidRDefault="00F65FEE" w:rsidP="000968FD">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65FEE" w:rsidRPr="00850D36" w:rsidRDefault="00F65FEE" w:rsidP="000968FD">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65FEE" w:rsidRPr="00850D36" w:rsidRDefault="00F65FEE" w:rsidP="000968FD">
      <w:pPr>
        <w:autoSpaceDE w:val="0"/>
        <w:autoSpaceDN w:val="0"/>
        <w:adjustRightInd w:val="0"/>
        <w:ind w:firstLine="709"/>
        <w:jc w:val="both"/>
      </w:pPr>
      <w:r w:rsidRPr="00850D36">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65FEE" w:rsidRPr="00850D36" w:rsidRDefault="00F65FEE" w:rsidP="000968FD">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F65FEE" w:rsidRPr="00850D36" w:rsidRDefault="00F65FEE" w:rsidP="000968FD">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65FEE" w:rsidRPr="00850D36" w:rsidRDefault="00F65FEE" w:rsidP="000968FD">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65FEE" w:rsidRPr="00850D36" w:rsidRDefault="00F65FEE" w:rsidP="000968FD">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65FEE" w:rsidRPr="00850D36" w:rsidRDefault="00F65FEE" w:rsidP="000968FD">
      <w:pPr>
        <w:autoSpaceDE w:val="0"/>
        <w:autoSpaceDN w:val="0"/>
        <w:adjustRightInd w:val="0"/>
        <w:ind w:firstLine="540"/>
        <w:jc w:val="both"/>
      </w:pPr>
    </w:p>
    <w:p w:rsidR="00F65FEE" w:rsidRPr="00850D36" w:rsidRDefault="00F65FEE" w:rsidP="000968FD">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65FEE" w:rsidRPr="00850D36" w:rsidRDefault="00F65FEE" w:rsidP="000968FD">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F65FEE" w:rsidRPr="00850D36" w:rsidRDefault="00F65FEE" w:rsidP="000968FD">
      <w:pPr>
        <w:suppressAutoHyphens/>
        <w:ind w:firstLine="720"/>
        <w:jc w:val="both"/>
      </w:pPr>
      <w:r w:rsidRPr="00850D36">
        <w:t>Заявитель может обратиться с жалобой, в том числе в следующих случаях:</w:t>
      </w:r>
    </w:p>
    <w:p w:rsidR="00F65FEE" w:rsidRPr="00850D36" w:rsidRDefault="00F65FEE" w:rsidP="000968FD">
      <w:pPr>
        <w:suppressAutoHyphens/>
        <w:ind w:firstLine="720"/>
        <w:jc w:val="both"/>
      </w:pPr>
      <w:r w:rsidRPr="00850D36">
        <w:t>1) нарушение срока регистрации запроса заявителя о предоставлении муниципальной услуги;</w:t>
      </w:r>
    </w:p>
    <w:p w:rsidR="00F65FEE" w:rsidRPr="00850D36" w:rsidRDefault="00F65FEE" w:rsidP="000968FD">
      <w:pPr>
        <w:suppressAutoHyphens/>
        <w:ind w:firstLine="720"/>
        <w:jc w:val="both"/>
      </w:pPr>
      <w:r w:rsidRPr="00850D36">
        <w:t>2) нарушение срока предоставления муниципальной услуги;</w:t>
      </w:r>
    </w:p>
    <w:p w:rsidR="00F65FEE" w:rsidRPr="00850D36" w:rsidRDefault="00F65FEE" w:rsidP="000968FD">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F65FEE" w:rsidRPr="00850D36" w:rsidRDefault="00F65FEE" w:rsidP="000968FD">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F65FEE" w:rsidRPr="00850D36" w:rsidRDefault="00F65FEE" w:rsidP="000968FD">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F65FEE" w:rsidRPr="00850D36" w:rsidRDefault="00F65FEE" w:rsidP="000968FD">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65FEE" w:rsidRPr="00850D36" w:rsidRDefault="00F65FEE" w:rsidP="000968FD">
      <w:pPr>
        <w:suppressAutoHyphens/>
        <w:ind w:firstLine="720"/>
        <w:jc w:val="both"/>
      </w:pPr>
      <w:r w:rsidRPr="00850D36">
        <w:lastRenderedPageBreak/>
        <w:t>8) нарушение срока или порядка выдачи документов по результатам предоставления муниципальной услуги;</w:t>
      </w:r>
    </w:p>
    <w:p w:rsidR="00F65FEE" w:rsidRPr="00850D36" w:rsidRDefault="00F65FEE" w:rsidP="000968FD">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F65FEE" w:rsidRPr="00850D36" w:rsidRDefault="00F65FEE" w:rsidP="000968FD">
      <w:pPr>
        <w:suppressAutoHyphens/>
        <w:ind w:firstLine="720"/>
        <w:jc w:val="both"/>
      </w:pPr>
      <w:r w:rsidRPr="00850D3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F65FEE" w:rsidRPr="00850D36" w:rsidRDefault="00F65FEE" w:rsidP="000968FD">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F65FEE" w:rsidRPr="00850D36" w:rsidRDefault="00F65FEE" w:rsidP="000968FD">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204" w:history="1">
        <w:r w:rsidRPr="00850D36">
          <w:rPr>
            <w:rStyle w:val="a3"/>
            <w:color w:val="auto"/>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F65FEE" w:rsidRPr="00850D36" w:rsidRDefault="00F65FEE" w:rsidP="000968FD">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F65FEE" w:rsidRPr="00850D36" w:rsidRDefault="00F65FEE" w:rsidP="000968FD">
      <w:pPr>
        <w:autoSpaceDE w:val="0"/>
        <w:autoSpaceDN w:val="0"/>
        <w:adjustRightInd w:val="0"/>
        <w:ind w:firstLine="720"/>
        <w:jc w:val="both"/>
      </w:pPr>
      <w:r w:rsidRPr="00850D36">
        <w:t>5.4. Жалоба должна содержать следующую информацию:</w:t>
      </w:r>
    </w:p>
    <w:p w:rsidR="00F65FEE" w:rsidRPr="00850D36" w:rsidRDefault="00F65FEE" w:rsidP="000968FD">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65FEE" w:rsidRPr="00850D36" w:rsidRDefault="00F65FEE" w:rsidP="000968FD">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65FEE" w:rsidRPr="00850D36" w:rsidRDefault="00F65FEE" w:rsidP="000968FD">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65FEE" w:rsidRPr="00850D36" w:rsidRDefault="00F65FEE" w:rsidP="000968FD">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65FEE" w:rsidRPr="00850D36" w:rsidRDefault="00F65FEE" w:rsidP="000968FD">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65FEE" w:rsidRPr="00850D36" w:rsidRDefault="00F65FEE" w:rsidP="000968FD">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F65FEE" w:rsidRPr="00850D36" w:rsidRDefault="00F65FEE" w:rsidP="000968FD">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F65FEE" w:rsidRPr="00850D36" w:rsidRDefault="00F65FEE" w:rsidP="000968FD">
      <w:pPr>
        <w:autoSpaceDE w:val="0"/>
        <w:autoSpaceDN w:val="0"/>
        <w:adjustRightInd w:val="0"/>
        <w:ind w:firstLine="720"/>
        <w:jc w:val="both"/>
      </w:pPr>
      <w:r w:rsidRPr="00850D36">
        <w:lastRenderedPageBreak/>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F65FEE" w:rsidRPr="00850D36" w:rsidRDefault="00F65FEE" w:rsidP="000968FD">
      <w:pPr>
        <w:autoSpaceDE w:val="0"/>
        <w:autoSpaceDN w:val="0"/>
        <w:adjustRightInd w:val="0"/>
        <w:ind w:firstLine="720"/>
        <w:jc w:val="both"/>
      </w:pPr>
      <w:r w:rsidRPr="00850D36">
        <w:t xml:space="preserve">2) в удовлетворении жалобы отказывается. </w:t>
      </w:r>
    </w:p>
    <w:p w:rsidR="00F65FEE" w:rsidRPr="00850D36" w:rsidRDefault="00F65FEE" w:rsidP="000968FD">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65FEE" w:rsidRPr="00850D36" w:rsidRDefault="00F65FEE" w:rsidP="000968FD">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65FEE" w:rsidRPr="00850D36" w:rsidRDefault="00F65FEE" w:rsidP="000968FD">
      <w:pPr>
        <w:ind w:firstLine="709"/>
        <w:jc w:val="both"/>
      </w:pPr>
      <w:r w:rsidRPr="00850D36">
        <w:t xml:space="preserve">5.9. В случае признания жалобы не подлежащей удовлетворению в ответе заявителю, </w:t>
      </w:r>
      <w:hyperlink r:id="rId205"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F65FEE" w:rsidRPr="00850D36" w:rsidRDefault="00F65FEE" w:rsidP="000968FD">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F65FEE" w:rsidRPr="00850D36" w:rsidRDefault="00F65FEE" w:rsidP="000968FD">
      <w:pPr>
        <w:suppressAutoHyphens/>
        <w:autoSpaceDE w:val="0"/>
        <w:autoSpaceDN w:val="0"/>
        <w:adjustRightInd w:val="0"/>
        <w:ind w:firstLine="720"/>
        <w:jc w:val="both"/>
      </w:pPr>
    </w:p>
    <w:p w:rsidR="00F65FEE" w:rsidRPr="00850D36" w:rsidRDefault="00F65FEE" w:rsidP="000968FD">
      <w:pPr>
        <w:jc w:val="both"/>
      </w:pPr>
    </w:p>
    <w:p w:rsidR="00F65FEE" w:rsidRPr="00850D36" w:rsidRDefault="00F65FEE" w:rsidP="000968FD">
      <w:pPr>
        <w:suppressAutoHyphens/>
        <w:ind w:firstLine="720"/>
        <w:jc w:val="both"/>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autoSpaceDE w:val="0"/>
        <w:autoSpaceDN w:val="0"/>
        <w:adjustRightInd w:val="0"/>
        <w:ind w:firstLine="709"/>
        <w:jc w:val="right"/>
        <w:rPr>
          <w:color w:val="000000"/>
        </w:rPr>
      </w:pPr>
      <w:r w:rsidRPr="00850D36">
        <w:rPr>
          <w:color w:val="000000"/>
        </w:rPr>
        <w:lastRenderedPageBreak/>
        <w:t>Приложение №1</w:t>
      </w:r>
    </w:p>
    <w:p w:rsidR="00F65FEE" w:rsidRPr="00850D36" w:rsidRDefault="00F65FEE" w:rsidP="000968FD">
      <w:pPr>
        <w:autoSpaceDE w:val="0"/>
        <w:autoSpaceDN w:val="0"/>
        <w:adjustRightInd w:val="0"/>
        <w:ind w:firstLine="709"/>
        <w:jc w:val="right"/>
        <w:rPr>
          <w:color w:val="000000"/>
        </w:rPr>
      </w:pPr>
    </w:p>
    <w:p w:rsidR="00F65FEE" w:rsidRPr="00850D36" w:rsidRDefault="00F65FEE" w:rsidP="000968FD">
      <w:pPr>
        <w:autoSpaceDE w:val="0"/>
        <w:autoSpaceDN w:val="0"/>
        <w:adjustRightInd w:val="0"/>
        <w:ind w:firstLine="709"/>
        <w:jc w:val="center"/>
        <w:rPr>
          <w:color w:val="000000"/>
        </w:rPr>
      </w:pPr>
      <w:r w:rsidRPr="00850D36">
        <w:rPr>
          <w:color w:val="000000"/>
        </w:rPr>
        <w:t>Выписка из Земельного кодекса Российской Федерации</w:t>
      </w:r>
    </w:p>
    <w:p w:rsidR="00F65FEE" w:rsidRPr="00850D36" w:rsidRDefault="00F65FEE" w:rsidP="000968FD">
      <w:pPr>
        <w:autoSpaceDE w:val="0"/>
        <w:autoSpaceDN w:val="0"/>
        <w:adjustRightInd w:val="0"/>
        <w:ind w:firstLine="540"/>
        <w:jc w:val="both"/>
        <w:outlineLvl w:val="0"/>
      </w:pPr>
    </w:p>
    <w:p w:rsidR="00F65FEE" w:rsidRPr="00850D36" w:rsidRDefault="00F65FEE" w:rsidP="000968FD">
      <w:pPr>
        <w:autoSpaceDE w:val="0"/>
        <w:autoSpaceDN w:val="0"/>
        <w:adjustRightInd w:val="0"/>
        <w:ind w:firstLine="540"/>
        <w:jc w:val="both"/>
        <w:outlineLvl w:val="0"/>
      </w:pPr>
      <w:r w:rsidRPr="00850D36">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ind w:firstLine="540"/>
        <w:jc w:val="both"/>
      </w:pPr>
      <w:r w:rsidRPr="00850D36">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F65FEE" w:rsidRPr="00850D36" w:rsidRDefault="00F65FEE" w:rsidP="000968FD">
      <w:pPr>
        <w:autoSpaceDE w:val="0"/>
        <w:autoSpaceDN w:val="0"/>
        <w:adjustRightInd w:val="0"/>
        <w:ind w:firstLine="540"/>
        <w:jc w:val="both"/>
      </w:pPr>
      <w:r w:rsidRPr="00850D36">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F65FEE" w:rsidRPr="00850D36" w:rsidRDefault="00F65FEE" w:rsidP="000968FD">
      <w:pPr>
        <w:autoSpaceDE w:val="0"/>
        <w:autoSpaceDN w:val="0"/>
        <w:adjustRightInd w:val="0"/>
        <w:ind w:firstLine="540"/>
        <w:jc w:val="both"/>
      </w:pPr>
      <w:r w:rsidRPr="00850D36">
        <w:t xml:space="preserve">2) земельного участка религиозной организации, имеющей в собственности здания или сооружения </w:t>
      </w:r>
      <w:proofErr w:type="gramStart"/>
      <w:r w:rsidRPr="00850D36">
        <w:t>религиозного</w:t>
      </w:r>
      <w:proofErr w:type="gramEnd"/>
      <w:r w:rsidRPr="00850D36">
        <w:t xml:space="preserve"> или благотворительного назначения, расположенные на таком земельном участке;</w:t>
      </w:r>
    </w:p>
    <w:p w:rsidR="00F65FEE" w:rsidRPr="00850D36" w:rsidRDefault="00F65FEE" w:rsidP="000968FD">
      <w:pPr>
        <w:autoSpaceDE w:val="0"/>
        <w:autoSpaceDN w:val="0"/>
        <w:adjustRightInd w:val="0"/>
        <w:ind w:firstLine="540"/>
        <w:jc w:val="both"/>
      </w:pPr>
      <w:r w:rsidRPr="00850D36">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rsidR="00F65FEE" w:rsidRPr="00850D36" w:rsidRDefault="00F65FEE" w:rsidP="000968FD">
      <w:pPr>
        <w:autoSpaceDE w:val="0"/>
        <w:autoSpaceDN w:val="0"/>
        <w:adjustRightInd w:val="0"/>
        <w:ind w:firstLine="540"/>
        <w:jc w:val="both"/>
      </w:pPr>
      <w:r w:rsidRPr="00850D36">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206" w:history="1">
        <w:r w:rsidRPr="00850D36">
          <w:t>подпунктом 6 пункта 2 статьи 39.10</w:t>
        </w:r>
      </w:hyperlink>
      <w:r w:rsidRPr="00850D36">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F65FEE" w:rsidRPr="00850D36" w:rsidRDefault="00F65FEE" w:rsidP="000968FD">
      <w:pPr>
        <w:autoSpaceDE w:val="0"/>
        <w:autoSpaceDN w:val="0"/>
        <w:adjustRightInd w:val="0"/>
        <w:ind w:firstLine="540"/>
        <w:jc w:val="both"/>
      </w:pPr>
      <w:r w:rsidRPr="00850D36">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207" w:history="1">
        <w:r w:rsidRPr="00850D36">
          <w:t>подпунктом 7 пункта 2 статьи 39.10</w:t>
        </w:r>
      </w:hyperlink>
      <w:r w:rsidRPr="00850D36">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F65FEE" w:rsidRPr="00850D36" w:rsidRDefault="00F65FEE" w:rsidP="000968FD">
      <w:pPr>
        <w:autoSpaceDE w:val="0"/>
        <w:autoSpaceDN w:val="0"/>
        <w:adjustRightInd w:val="0"/>
        <w:ind w:firstLine="540"/>
        <w:jc w:val="both"/>
      </w:pPr>
      <w:bookmarkStart w:id="17" w:name="Par12"/>
      <w:bookmarkEnd w:id="17"/>
      <w:r w:rsidRPr="00850D36">
        <w:t>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социальной поддержки по обеспечению жилыми помещениями взамен предоставления им земельного участка в собственность бесплатно;</w:t>
      </w:r>
    </w:p>
    <w:p w:rsidR="00F65FEE" w:rsidRPr="00850D36" w:rsidRDefault="00F65FEE" w:rsidP="000968FD">
      <w:pPr>
        <w:autoSpaceDE w:val="0"/>
        <w:autoSpaceDN w:val="0"/>
        <w:adjustRightInd w:val="0"/>
        <w:ind w:firstLine="540"/>
        <w:jc w:val="both"/>
      </w:pPr>
      <w:r w:rsidRPr="00850D36">
        <w:t xml:space="preserve">7) земельного участка иным не указанным в </w:t>
      </w:r>
      <w:hyperlink w:anchor="Par12" w:history="1">
        <w:r w:rsidRPr="00850D36">
          <w:t>подпункте 6</w:t>
        </w:r>
      </w:hyperlink>
      <w:r w:rsidRPr="00850D36">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F65FEE" w:rsidRPr="00850D36" w:rsidRDefault="00F65FEE" w:rsidP="000968FD">
      <w:pPr>
        <w:autoSpaceDE w:val="0"/>
        <w:autoSpaceDN w:val="0"/>
        <w:adjustRightInd w:val="0"/>
        <w:ind w:firstLine="540"/>
        <w:jc w:val="both"/>
      </w:pPr>
      <w:r w:rsidRPr="00850D36">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F65FEE" w:rsidRPr="00850D36" w:rsidRDefault="00F65FEE" w:rsidP="000968FD">
      <w:pPr>
        <w:jc w:val="right"/>
      </w:pPr>
      <w:r w:rsidRPr="00850D36">
        <w:br w:type="page"/>
      </w:r>
      <w:r w:rsidRPr="00850D36">
        <w:lastRenderedPageBreak/>
        <w:tab/>
        <w:t>Приложение №2</w:t>
      </w:r>
    </w:p>
    <w:p w:rsidR="00F65FEE" w:rsidRPr="00850D36" w:rsidRDefault="00F65FEE" w:rsidP="000968FD">
      <w:pPr>
        <w:ind w:left="3969"/>
      </w:pPr>
      <w:r w:rsidRPr="00850D36">
        <w:t>В Палату имущественных и земельных отношений Новошешминского муниципального района Республики Татарстан</w:t>
      </w:r>
    </w:p>
    <w:p w:rsidR="00F65FEE" w:rsidRPr="00850D36" w:rsidRDefault="00F65FEE" w:rsidP="000968FD">
      <w:pPr>
        <w:ind w:left="3969"/>
      </w:pPr>
      <w:r w:rsidRPr="00850D36">
        <w:t>(наименование органа местного самоуправления муниципального образования)</w:t>
      </w:r>
    </w:p>
    <w:p w:rsidR="00F65FEE" w:rsidRPr="00850D36" w:rsidRDefault="00F65FEE" w:rsidP="000968FD">
      <w:pPr>
        <w:shd w:val="clear" w:color="auto" w:fill="FFFFFF"/>
        <w:tabs>
          <w:tab w:val="left" w:leader="underscore" w:pos="10334"/>
        </w:tabs>
        <w:ind w:left="3969"/>
        <w:jc w:val="both"/>
      </w:pPr>
      <w:r w:rsidRPr="00850D36">
        <w:rPr>
          <w:spacing w:val="-7"/>
        </w:rPr>
        <w:t>от_</w:t>
      </w:r>
      <w:r w:rsidRPr="00850D36">
        <w:t xml:space="preserve">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F65FEE" w:rsidRPr="00850D36" w:rsidRDefault="00F65FEE" w:rsidP="000968FD">
      <w:pPr>
        <w:shd w:val="clear" w:color="auto" w:fill="FFFFFF"/>
        <w:tabs>
          <w:tab w:val="left" w:leader="underscore" w:pos="10334"/>
        </w:tabs>
        <w:ind w:left="3969"/>
        <w:jc w:val="both"/>
        <w:rPr>
          <w:spacing w:val="-3"/>
        </w:rPr>
      </w:pPr>
      <w:r w:rsidRPr="00850D36">
        <w:t xml:space="preserve">__________________________________________ </w:t>
      </w:r>
    </w:p>
    <w:p w:rsidR="00F65FEE" w:rsidRPr="00850D36" w:rsidRDefault="00F65FEE" w:rsidP="000968FD">
      <w:pPr>
        <w:shd w:val="clear" w:color="auto" w:fill="FFFFFF"/>
        <w:tabs>
          <w:tab w:val="left" w:leader="underscore" w:pos="10334"/>
        </w:tabs>
        <w:ind w:left="3969"/>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F65FEE" w:rsidRPr="00850D36" w:rsidRDefault="00F65FEE" w:rsidP="000968FD">
      <w:pPr>
        <w:autoSpaceDE w:val="0"/>
        <w:autoSpaceDN w:val="0"/>
        <w:adjustRightInd w:val="0"/>
        <w:ind w:left="3969"/>
        <w:jc w:val="both"/>
        <w:rPr>
          <w:spacing w:val="-3"/>
        </w:rPr>
      </w:pPr>
      <w:r w:rsidRPr="00850D36">
        <w:rPr>
          <w:spacing w:val="-3"/>
        </w:rPr>
        <w:t>_____________________________________________________________</w:t>
      </w:r>
    </w:p>
    <w:p w:rsidR="00F65FEE" w:rsidRPr="00850D36" w:rsidRDefault="00F65FEE" w:rsidP="000968FD">
      <w:pPr>
        <w:autoSpaceDE w:val="0"/>
        <w:autoSpaceDN w:val="0"/>
        <w:adjustRightInd w:val="0"/>
        <w:ind w:left="3969"/>
        <w:jc w:val="both"/>
      </w:pPr>
      <w:r w:rsidRPr="00850D36">
        <w:rPr>
          <w:spacing w:val="-3"/>
        </w:rPr>
        <w:t>(</w:t>
      </w:r>
      <w:r w:rsidRPr="00850D36">
        <w:t>почтовый адрес, адрес электронной почты, номер телефона для связи)</w:t>
      </w:r>
    </w:p>
    <w:p w:rsidR="00F65FEE" w:rsidRPr="00850D36" w:rsidRDefault="00F65FEE" w:rsidP="000968FD"/>
    <w:p w:rsidR="00F65FEE" w:rsidRPr="00850D36" w:rsidRDefault="00F65FEE" w:rsidP="000968FD">
      <w:pPr>
        <w:jc w:val="center"/>
      </w:pPr>
      <w:r w:rsidRPr="00850D36">
        <w:t>Заявление</w:t>
      </w:r>
    </w:p>
    <w:p w:rsidR="00F65FEE" w:rsidRPr="00850D36" w:rsidRDefault="00F65FEE" w:rsidP="000968FD">
      <w:pPr>
        <w:jc w:val="center"/>
      </w:pPr>
      <w:r w:rsidRPr="00850D36">
        <w:t>о предоставлении земельного участка в собственность бесплатно</w:t>
      </w:r>
    </w:p>
    <w:p w:rsidR="00F65FEE" w:rsidRPr="00850D36" w:rsidRDefault="00F65FEE" w:rsidP="000968FD"/>
    <w:p w:rsidR="00F65FEE" w:rsidRPr="00850D36" w:rsidRDefault="00F65FEE" w:rsidP="000968FD">
      <w:pPr>
        <w:ind w:firstLine="709"/>
        <w:jc w:val="both"/>
      </w:pPr>
      <w:r w:rsidRPr="00850D36">
        <w:t>Прошу Вас на основании ___________________________________________,</w:t>
      </w:r>
    </w:p>
    <w:p w:rsidR="00F65FEE" w:rsidRPr="00850D36" w:rsidRDefault="00F65FEE" w:rsidP="000968FD">
      <w:pPr>
        <w:ind w:left="2124" w:firstLine="708"/>
        <w:jc w:val="both"/>
      </w:pPr>
      <w:r w:rsidRPr="00850D36">
        <w:t>(указывается основание из числа, предусмотренных ст.39.5 ЗК РФ).</w:t>
      </w:r>
    </w:p>
    <w:p w:rsidR="00F65FEE" w:rsidRPr="00850D36" w:rsidRDefault="00F65FEE" w:rsidP="000968FD">
      <w:pPr>
        <w:jc w:val="both"/>
      </w:pPr>
      <w:r w:rsidRPr="00850D36">
        <w:t xml:space="preserve">предоставить для _________________________________________________________ </w:t>
      </w:r>
    </w:p>
    <w:p w:rsidR="00F65FEE" w:rsidRPr="00850D36" w:rsidRDefault="00F65FEE" w:rsidP="000968FD">
      <w:pPr>
        <w:jc w:val="both"/>
      </w:pPr>
      <w:r w:rsidRPr="00850D36">
        <w:tab/>
      </w:r>
      <w:r w:rsidRPr="00850D36">
        <w:tab/>
      </w:r>
      <w:r w:rsidRPr="00850D36">
        <w:tab/>
      </w:r>
      <w:r w:rsidRPr="00850D36">
        <w:tab/>
        <w:t>(указывается цель использования земельного участка)</w:t>
      </w:r>
    </w:p>
    <w:p w:rsidR="00F65FEE" w:rsidRPr="00850D36" w:rsidRDefault="00F65FEE" w:rsidP="000968FD">
      <w:pPr>
        <w:jc w:val="both"/>
      </w:pPr>
      <w:r w:rsidRPr="00850D36">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сплатно, без проведения торгов. </w:t>
      </w:r>
    </w:p>
    <w:p w:rsidR="00F65FEE" w:rsidRPr="00850D36" w:rsidRDefault="00F65FEE" w:rsidP="000968FD">
      <w:pPr>
        <w:ind w:firstLine="709"/>
        <w:jc w:val="both"/>
      </w:pPr>
      <w:r w:rsidRPr="00850D36">
        <w:t>Дополнительные сведения (заполняются при наличии нижеуказанных условий):</w:t>
      </w:r>
    </w:p>
    <w:p w:rsidR="00F65FEE" w:rsidRPr="00850D36" w:rsidRDefault="00F65FEE" w:rsidP="000968FD">
      <w:pPr>
        <w:jc w:val="both"/>
      </w:pPr>
      <w:r w:rsidRPr="00850D36">
        <w:t>_________________________________________________________________________</w:t>
      </w:r>
    </w:p>
    <w:p w:rsidR="00F65FEE" w:rsidRPr="00850D36" w:rsidRDefault="00F65FEE" w:rsidP="000968FD">
      <w:pPr>
        <w:jc w:val="both"/>
      </w:pPr>
      <w:r w:rsidRPr="00850D36">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F65FEE" w:rsidRPr="00850D36" w:rsidRDefault="00F65FEE" w:rsidP="000968FD">
      <w:pPr>
        <w:jc w:val="both"/>
      </w:pPr>
      <w:r w:rsidRPr="00850D36">
        <w:t>_____________________________________________________________________________________</w:t>
      </w:r>
    </w:p>
    <w:p w:rsidR="00F65FEE" w:rsidRPr="00850D36" w:rsidRDefault="00F65FEE" w:rsidP="000968FD">
      <w:pPr>
        <w:jc w:val="both"/>
      </w:pPr>
      <w:r w:rsidRPr="00850D3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F65FEE" w:rsidRPr="00850D36" w:rsidRDefault="00F65FEE" w:rsidP="000968FD">
      <w:pPr>
        <w:jc w:val="both"/>
      </w:pPr>
      <w:r w:rsidRPr="00850D36">
        <w:t>_____________________________________________________________________________________</w:t>
      </w:r>
    </w:p>
    <w:p w:rsidR="00F65FEE" w:rsidRPr="00850D36" w:rsidRDefault="00F65FEE" w:rsidP="000968FD">
      <w:pPr>
        <w:jc w:val="both"/>
      </w:pPr>
      <w:r w:rsidRPr="00850D3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F65FEE" w:rsidRPr="00850D36" w:rsidRDefault="00F65FEE" w:rsidP="000968FD">
      <w:pPr>
        <w:ind w:firstLine="709"/>
      </w:pPr>
      <w:r w:rsidRPr="00850D36">
        <w:t>К заявлению прилагаются следующие документы (сканкопии):</w:t>
      </w:r>
    </w:p>
    <w:p w:rsidR="00F65FEE" w:rsidRPr="00850D36" w:rsidRDefault="00F65FEE" w:rsidP="000968FD">
      <w:pPr>
        <w:ind w:firstLine="709"/>
        <w:jc w:val="both"/>
        <w:rPr>
          <w:color w:val="000000"/>
        </w:rPr>
      </w:pPr>
      <w:r w:rsidRPr="00850D36">
        <w:rPr>
          <w:color w:val="000000"/>
        </w:rPr>
        <w:t>Физические лица:</w:t>
      </w:r>
    </w:p>
    <w:p w:rsidR="00F65FEE" w:rsidRPr="00850D36" w:rsidRDefault="00F65FEE" w:rsidP="000968FD">
      <w:pPr>
        <w:ind w:firstLine="709"/>
        <w:jc w:val="both"/>
        <w:rPr>
          <w:color w:val="000000"/>
        </w:rPr>
      </w:pPr>
      <w:r w:rsidRPr="00850D36">
        <w:rPr>
          <w:color w:val="000000"/>
        </w:rPr>
        <w:t>1) Копия документа, удостоверяющего личность (для гражданина);</w:t>
      </w:r>
    </w:p>
    <w:p w:rsidR="00F65FEE" w:rsidRPr="00850D36" w:rsidRDefault="00F65FEE" w:rsidP="000968FD">
      <w:pPr>
        <w:ind w:firstLine="709"/>
        <w:jc w:val="both"/>
        <w:rPr>
          <w:color w:val="000000"/>
        </w:rPr>
      </w:pPr>
      <w:r w:rsidRPr="00850D36">
        <w:rPr>
          <w:color w:val="000000"/>
        </w:rPr>
        <w:t>2) Документ, подтверждающий полномочия представителя (если от имени заявителя действует представитель);</w:t>
      </w:r>
    </w:p>
    <w:p w:rsidR="00F65FEE" w:rsidRPr="00850D36" w:rsidRDefault="00F65FEE" w:rsidP="000968FD">
      <w:pPr>
        <w:ind w:firstLine="709"/>
        <w:jc w:val="both"/>
        <w:rPr>
          <w:color w:val="000000"/>
        </w:rPr>
      </w:pPr>
      <w:r w:rsidRPr="00850D36">
        <w:rPr>
          <w:color w:val="000000"/>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65FEE" w:rsidRPr="00850D36" w:rsidRDefault="00F65FEE" w:rsidP="000968FD">
      <w:pPr>
        <w:ind w:firstLine="709"/>
        <w:jc w:val="both"/>
        <w:rPr>
          <w:color w:val="000000"/>
        </w:rPr>
      </w:pPr>
      <w:r w:rsidRPr="00850D36">
        <w:rPr>
          <w:color w:val="000000"/>
        </w:rPr>
        <w:t>Юридические лица:</w:t>
      </w:r>
    </w:p>
    <w:p w:rsidR="00F65FEE" w:rsidRPr="00850D36" w:rsidRDefault="00F65FEE" w:rsidP="000968FD">
      <w:pPr>
        <w:ind w:firstLine="709"/>
        <w:jc w:val="both"/>
        <w:rPr>
          <w:color w:val="000000"/>
        </w:rPr>
      </w:pPr>
      <w:r w:rsidRPr="00850D36">
        <w:rPr>
          <w:color w:val="000000"/>
        </w:rPr>
        <w:t>1) Документ, подтверждающий полномочия представителя (если от имени заявителя действует представитель);</w:t>
      </w:r>
    </w:p>
    <w:p w:rsidR="00F65FEE" w:rsidRPr="00850D36" w:rsidRDefault="00F65FEE" w:rsidP="000968FD">
      <w:pPr>
        <w:ind w:firstLine="709"/>
        <w:jc w:val="both"/>
        <w:rPr>
          <w:color w:val="000000"/>
        </w:rPr>
      </w:pPr>
      <w:r w:rsidRPr="00850D36">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i/>
          <w:color w:val="000000"/>
          <w:spacing w:val="-6"/>
        </w:rPr>
      </w:pPr>
      <w:r w:rsidRPr="00850D36">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F65FEE" w:rsidRPr="00850D36" w:rsidTr="00182C73">
        <w:trPr>
          <w:trHeight w:val="1326"/>
        </w:trPr>
        <w:tc>
          <w:tcPr>
            <w:tcW w:w="2240" w:type="dxa"/>
            <w:tcBorders>
              <w:top w:val="nil"/>
              <w:left w:val="nil"/>
              <w:bottom w:val="single" w:sz="4" w:space="0" w:color="auto"/>
              <w:right w:val="nil"/>
            </w:tcBorders>
            <w:vAlign w:val="bottom"/>
          </w:tcPr>
          <w:p w:rsidR="00F65FEE" w:rsidRPr="00850D36" w:rsidRDefault="00F65FEE" w:rsidP="000968FD">
            <w:pPr>
              <w:jc w:val="center"/>
            </w:pPr>
          </w:p>
        </w:tc>
        <w:tc>
          <w:tcPr>
            <w:tcW w:w="845" w:type="dxa"/>
            <w:tcBorders>
              <w:top w:val="nil"/>
              <w:left w:val="nil"/>
              <w:bottom w:val="nil"/>
              <w:right w:val="nil"/>
            </w:tcBorders>
            <w:vAlign w:val="bottom"/>
          </w:tcPr>
          <w:p w:rsidR="00F65FEE" w:rsidRPr="00850D36" w:rsidRDefault="00F65FEE" w:rsidP="000968FD">
            <w:pPr>
              <w:jc w:val="center"/>
            </w:pPr>
          </w:p>
        </w:tc>
        <w:tc>
          <w:tcPr>
            <w:tcW w:w="1437" w:type="dxa"/>
            <w:tcBorders>
              <w:top w:val="nil"/>
              <w:left w:val="nil"/>
              <w:bottom w:val="single" w:sz="4" w:space="0" w:color="auto"/>
              <w:right w:val="nil"/>
            </w:tcBorders>
            <w:vAlign w:val="bottom"/>
          </w:tcPr>
          <w:p w:rsidR="00F65FEE" w:rsidRPr="00850D36" w:rsidRDefault="00F65FEE" w:rsidP="000968FD">
            <w:pPr>
              <w:jc w:val="center"/>
            </w:pPr>
          </w:p>
        </w:tc>
        <w:tc>
          <w:tcPr>
            <w:tcW w:w="845" w:type="dxa"/>
            <w:tcBorders>
              <w:top w:val="nil"/>
              <w:left w:val="nil"/>
              <w:bottom w:val="nil"/>
              <w:right w:val="nil"/>
            </w:tcBorders>
            <w:vAlign w:val="bottom"/>
          </w:tcPr>
          <w:p w:rsidR="00F65FEE" w:rsidRPr="00850D36" w:rsidRDefault="00F65FEE" w:rsidP="000968FD">
            <w:pPr>
              <w:jc w:val="center"/>
            </w:pPr>
          </w:p>
        </w:tc>
        <w:tc>
          <w:tcPr>
            <w:tcW w:w="2071" w:type="dxa"/>
            <w:tcBorders>
              <w:top w:val="nil"/>
              <w:left w:val="nil"/>
              <w:bottom w:val="single" w:sz="4" w:space="0" w:color="auto"/>
              <w:right w:val="nil"/>
            </w:tcBorders>
          </w:tcPr>
          <w:p w:rsidR="00F65FEE" w:rsidRPr="00850D36" w:rsidRDefault="00F65FEE" w:rsidP="000968FD">
            <w:pPr>
              <w:jc w:val="center"/>
            </w:pPr>
          </w:p>
        </w:tc>
        <w:tc>
          <w:tcPr>
            <w:tcW w:w="2071" w:type="dxa"/>
            <w:tcBorders>
              <w:top w:val="nil"/>
              <w:left w:val="nil"/>
              <w:bottom w:val="single" w:sz="4" w:space="0" w:color="auto"/>
              <w:right w:val="nil"/>
            </w:tcBorders>
            <w:vAlign w:val="bottom"/>
          </w:tcPr>
          <w:p w:rsidR="00F65FEE" w:rsidRPr="00850D36" w:rsidRDefault="00F65FEE" w:rsidP="000968FD">
            <w:pPr>
              <w:jc w:val="center"/>
            </w:pPr>
          </w:p>
        </w:tc>
      </w:tr>
      <w:tr w:rsidR="00F65FEE" w:rsidRPr="00850D36" w:rsidTr="00182C73">
        <w:trPr>
          <w:trHeight w:val="338"/>
        </w:trPr>
        <w:tc>
          <w:tcPr>
            <w:tcW w:w="2240" w:type="dxa"/>
            <w:tcBorders>
              <w:top w:val="nil"/>
              <w:left w:val="nil"/>
              <w:bottom w:val="nil"/>
              <w:right w:val="nil"/>
            </w:tcBorders>
          </w:tcPr>
          <w:p w:rsidR="00F65FEE" w:rsidRPr="00850D36" w:rsidRDefault="00F65FEE" w:rsidP="000968FD">
            <w:pPr>
              <w:jc w:val="center"/>
            </w:pPr>
            <w:r w:rsidRPr="00850D36">
              <w:t>(дата)</w:t>
            </w:r>
          </w:p>
        </w:tc>
        <w:tc>
          <w:tcPr>
            <w:tcW w:w="845" w:type="dxa"/>
            <w:tcBorders>
              <w:top w:val="nil"/>
              <w:left w:val="nil"/>
              <w:bottom w:val="nil"/>
              <w:right w:val="nil"/>
            </w:tcBorders>
          </w:tcPr>
          <w:p w:rsidR="00F65FEE" w:rsidRPr="00850D36" w:rsidRDefault="00F65FEE" w:rsidP="000968FD">
            <w:pPr>
              <w:jc w:val="center"/>
            </w:pPr>
          </w:p>
        </w:tc>
        <w:tc>
          <w:tcPr>
            <w:tcW w:w="1437" w:type="dxa"/>
            <w:tcBorders>
              <w:top w:val="nil"/>
              <w:left w:val="nil"/>
              <w:bottom w:val="nil"/>
              <w:right w:val="nil"/>
            </w:tcBorders>
          </w:tcPr>
          <w:p w:rsidR="00F65FEE" w:rsidRPr="00850D36" w:rsidRDefault="00F65FEE" w:rsidP="000968FD">
            <w:pPr>
              <w:jc w:val="center"/>
            </w:pPr>
            <w:r w:rsidRPr="00850D36">
              <w:t>(подпись)</w:t>
            </w:r>
          </w:p>
        </w:tc>
        <w:tc>
          <w:tcPr>
            <w:tcW w:w="845" w:type="dxa"/>
            <w:tcBorders>
              <w:top w:val="nil"/>
              <w:left w:val="nil"/>
              <w:bottom w:val="nil"/>
              <w:right w:val="nil"/>
            </w:tcBorders>
          </w:tcPr>
          <w:p w:rsidR="00F65FEE" w:rsidRPr="00850D36" w:rsidRDefault="00F65FEE" w:rsidP="000968FD">
            <w:pPr>
              <w:jc w:val="center"/>
            </w:pPr>
          </w:p>
        </w:tc>
        <w:tc>
          <w:tcPr>
            <w:tcW w:w="2071" w:type="dxa"/>
            <w:tcBorders>
              <w:top w:val="nil"/>
              <w:left w:val="nil"/>
              <w:bottom w:val="nil"/>
              <w:right w:val="nil"/>
            </w:tcBorders>
          </w:tcPr>
          <w:p w:rsidR="00F65FEE" w:rsidRPr="00850D36" w:rsidRDefault="00F65FEE" w:rsidP="000968FD">
            <w:pPr>
              <w:tabs>
                <w:tab w:val="left" w:pos="1800"/>
              </w:tabs>
              <w:ind w:right="453"/>
              <w:jc w:val="center"/>
            </w:pPr>
          </w:p>
        </w:tc>
        <w:tc>
          <w:tcPr>
            <w:tcW w:w="2071" w:type="dxa"/>
            <w:tcBorders>
              <w:top w:val="nil"/>
              <w:left w:val="nil"/>
              <w:bottom w:val="nil"/>
              <w:right w:val="nil"/>
            </w:tcBorders>
          </w:tcPr>
          <w:p w:rsidR="00F65FEE" w:rsidRPr="00850D36" w:rsidRDefault="00F65FEE" w:rsidP="000968FD">
            <w:r w:rsidRPr="00850D36">
              <w:t>(ФИО)</w:t>
            </w:r>
          </w:p>
        </w:tc>
      </w:tr>
    </w:tbl>
    <w:p w:rsidR="00F65FEE" w:rsidRPr="00850D36" w:rsidRDefault="00F65FEE" w:rsidP="000968FD">
      <w:pPr>
        <w:tabs>
          <w:tab w:val="left" w:pos="4455"/>
        </w:tabs>
      </w:pPr>
      <w:r w:rsidRPr="00850D36">
        <w:tab/>
      </w:r>
    </w:p>
    <w:p w:rsidR="00F65FEE" w:rsidRPr="00850D36" w:rsidRDefault="00F65FEE" w:rsidP="000968FD">
      <w:pPr>
        <w:tabs>
          <w:tab w:val="left" w:pos="4455"/>
        </w:tabs>
        <w:sectPr w:rsidR="00F65FEE" w:rsidRPr="00850D36" w:rsidSect="000968FD">
          <w:pgSz w:w="12240" w:h="15840"/>
          <w:pgMar w:top="851" w:right="851" w:bottom="851" w:left="1418" w:header="720" w:footer="720" w:gutter="0"/>
          <w:cols w:space="720"/>
          <w:noEndnote/>
          <w:docGrid w:linePitch="326"/>
        </w:sectPr>
      </w:pPr>
    </w:p>
    <w:p w:rsidR="00F65FEE" w:rsidRPr="00850D36" w:rsidRDefault="00F65FEE" w:rsidP="000968FD">
      <w:pPr>
        <w:autoSpaceDE w:val="0"/>
        <w:autoSpaceDN w:val="0"/>
        <w:adjustRightInd w:val="0"/>
        <w:jc w:val="right"/>
      </w:pPr>
      <w:r w:rsidRPr="00850D36">
        <w:lastRenderedPageBreak/>
        <w:t>Приложение №3</w:t>
      </w:r>
    </w:p>
    <w:p w:rsidR="00F65FEE" w:rsidRPr="00850D36" w:rsidRDefault="00F65FEE" w:rsidP="000968FD">
      <w:pPr>
        <w:autoSpaceDE w:val="0"/>
        <w:autoSpaceDN w:val="0"/>
        <w:adjustRightInd w:val="0"/>
        <w:jc w:val="both"/>
      </w:pPr>
    </w:p>
    <w:p w:rsidR="00F65FEE" w:rsidRPr="00850D36" w:rsidRDefault="00F65FEE" w:rsidP="000968FD">
      <w:pPr>
        <w:autoSpaceDE w:val="0"/>
        <w:autoSpaceDN w:val="0"/>
        <w:adjustRightInd w:val="0"/>
        <w:jc w:val="center"/>
        <w:rPr>
          <w:bCs/>
        </w:rPr>
      </w:pPr>
      <w:r w:rsidRPr="00850D36">
        <w:rPr>
          <w:bCs/>
        </w:rPr>
        <w:t>Выписка из Перечня документов, подтверждающих право заявителя на приобретение</w:t>
      </w:r>
    </w:p>
    <w:p w:rsidR="00F65FEE" w:rsidRPr="00850D36" w:rsidRDefault="00F65FEE" w:rsidP="000968FD">
      <w:pPr>
        <w:autoSpaceDE w:val="0"/>
        <w:autoSpaceDN w:val="0"/>
        <w:adjustRightInd w:val="0"/>
        <w:jc w:val="center"/>
        <w:rPr>
          <w:bCs/>
        </w:rPr>
      </w:pPr>
      <w:r w:rsidRPr="00850D36">
        <w:rPr>
          <w:bCs/>
        </w:rPr>
        <w:t>земельного участка без проведения торгов</w:t>
      </w:r>
    </w:p>
    <w:p w:rsidR="00F65FEE" w:rsidRPr="00850D36" w:rsidRDefault="00F65FEE" w:rsidP="000968FD">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Приложение к приказу Минэкономразвития России</w:t>
      </w:r>
    </w:p>
    <w:p w:rsidR="00F65FEE" w:rsidRPr="00850D36" w:rsidRDefault="00F65FEE" w:rsidP="000968FD">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от 12 января 2015 г. №1)</w:t>
      </w:r>
    </w:p>
    <w:p w:rsidR="00F65FEE" w:rsidRPr="00850D36" w:rsidRDefault="00F65FEE" w:rsidP="000968FD">
      <w:pPr>
        <w:autoSpaceDE w:val="0"/>
        <w:autoSpaceDN w:val="0"/>
        <w:adjustRightInd w:val="0"/>
        <w:jc w:val="center"/>
        <w:rPr>
          <w:bCs/>
          <w:highlight w:val="green"/>
        </w:rPr>
      </w:pPr>
    </w:p>
    <w:tbl>
      <w:tblPr>
        <w:tblW w:w="5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878"/>
        <w:gridCol w:w="2213"/>
        <w:gridCol w:w="2062"/>
        <w:gridCol w:w="2793"/>
        <w:gridCol w:w="2430"/>
        <w:gridCol w:w="3559"/>
      </w:tblGrid>
      <w:tr w:rsidR="00F65FEE" w:rsidRPr="00850D36" w:rsidTr="00182C73">
        <w:trPr>
          <w:tblHeader/>
        </w:trPr>
        <w:tc>
          <w:tcPr>
            <w:tcW w:w="315" w:type="pct"/>
            <w:tcBorders>
              <w:top w:val="single" w:sz="4" w:space="0" w:color="auto"/>
              <w:bottom w:val="single" w:sz="4" w:space="0" w:color="auto"/>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 </w:t>
            </w:r>
          </w:p>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п/п</w:t>
            </w:r>
          </w:p>
        </w:tc>
        <w:tc>
          <w:tcPr>
            <w:tcW w:w="794" w:type="pct"/>
            <w:tcBorders>
              <w:top w:val="single" w:sz="4" w:space="0" w:color="auto"/>
              <w:bottom w:val="single" w:sz="4" w:space="0" w:color="auto"/>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снование предоставления земельного участка без проведения торгов</w:t>
            </w:r>
          </w:p>
        </w:tc>
        <w:tc>
          <w:tcPr>
            <w:tcW w:w="740"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ид права, на котором осуществляется предоставление земельного участка бесплатно или за плату</w:t>
            </w:r>
          </w:p>
        </w:tc>
        <w:tc>
          <w:tcPr>
            <w:tcW w:w="100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Заявитель</w:t>
            </w:r>
          </w:p>
        </w:tc>
        <w:tc>
          <w:tcPr>
            <w:tcW w:w="87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w:t>
            </w:r>
          </w:p>
        </w:tc>
        <w:tc>
          <w:tcPr>
            <w:tcW w:w="1277"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850D36">
                <w:rPr>
                  <w:rFonts w:ascii="Times New Roman" w:hAnsi="Times New Roman" w:cs="Times New Roman"/>
                  <w:color w:val="0000FF"/>
                  <w:sz w:val="24"/>
                  <w:szCs w:val="24"/>
                </w:rPr>
                <w:t>&lt;1&gt;</w:t>
              </w:r>
            </w:hyperlink>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1.</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08" w:history="1">
              <w:r w:rsidR="00F65FEE" w:rsidRPr="00850D36">
                <w:rPr>
                  <w:rFonts w:ascii="Times New Roman" w:hAnsi="Times New Roman" w:cs="Times New Roman"/>
                  <w:sz w:val="24"/>
                  <w:szCs w:val="24"/>
                </w:rPr>
                <w:t>Подпункт 1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Лицо, с которым заключен договор о развитии застроенной территории</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образованный в границах застроенной территории, в отношении которой заключен договор о ее развитии</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говор о развитии застроенной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планировки и утвержденный проект межевания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2.</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09" w:history="1">
              <w:r w:rsidR="00F65FEE" w:rsidRPr="00850D36">
                <w:rPr>
                  <w:rFonts w:ascii="Times New Roman" w:hAnsi="Times New Roman" w:cs="Times New Roman"/>
                  <w:sz w:val="24"/>
                  <w:szCs w:val="24"/>
                </w:rPr>
                <w:t>Подпункт 2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Религиозная организация, имеющая в собственности здания или сооружения религиозного или благотворительного </w:t>
            </w:r>
            <w:r w:rsidRPr="00850D36">
              <w:rPr>
                <w:rFonts w:ascii="Times New Roman" w:hAnsi="Times New Roman" w:cs="Times New Roman"/>
                <w:sz w:val="24"/>
                <w:szCs w:val="24"/>
              </w:rPr>
              <w:lastRenderedPageBreak/>
              <w:t>назначения</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на котором расположены здания или сооружения религиозного или благотворительного </w:t>
            </w:r>
            <w:r w:rsidRPr="00850D36">
              <w:rPr>
                <w:rFonts w:ascii="Times New Roman" w:hAnsi="Times New Roman" w:cs="Times New Roman"/>
                <w:sz w:val="24"/>
                <w:szCs w:val="24"/>
              </w:rPr>
              <w:lastRenderedPageBreak/>
              <w:t>назначения</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Документ, удостоверяющий (устанавливающий) права заявителя на здание, сооружение, если право на такое здание, сооружение не </w:t>
            </w:r>
            <w:r w:rsidRPr="00850D36">
              <w:rPr>
                <w:rFonts w:ascii="Times New Roman" w:hAnsi="Times New Roman" w:cs="Times New Roman"/>
                <w:sz w:val="24"/>
                <w:szCs w:val="24"/>
              </w:rPr>
              <w:lastRenderedPageBreak/>
              <w:t>зарегистрировано в ЕГРН</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 Выписка из ЕГРН об объекте недвижимости (об испрашиваемом земельном </w:t>
            </w:r>
            <w:r w:rsidRPr="00850D36">
              <w:rPr>
                <w:rFonts w:ascii="Times New Roman" w:hAnsi="Times New Roman" w:cs="Times New Roman"/>
                <w:sz w:val="24"/>
                <w:szCs w:val="24"/>
              </w:rPr>
              <w:lastRenderedPageBreak/>
              <w:t>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 здании и (или) сооружении, расположенном(ых) на испрашиваемом земельном 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3.</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0" w:history="1">
              <w:r w:rsidR="00F65FEE" w:rsidRPr="00850D36">
                <w:rPr>
                  <w:rFonts w:ascii="Times New Roman" w:hAnsi="Times New Roman" w:cs="Times New Roman"/>
                  <w:sz w:val="24"/>
                  <w:szCs w:val="24"/>
                </w:rPr>
                <w:t>Подпункт 3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w:t>
            </w:r>
            <w:r w:rsidRPr="00850D36">
              <w:rPr>
                <w:rFonts w:ascii="Times New Roman" w:hAnsi="Times New Roman" w:cs="Times New Roman"/>
                <w:sz w:val="24"/>
                <w:szCs w:val="24"/>
              </w:rPr>
              <w:lastRenderedPageBreak/>
              <w:t>некоммерческой организации</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Решение органа некоммерческой организации о приобретении земельного участка</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межевания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 Выписка из ЕГРН об </w:t>
            </w:r>
            <w:r w:rsidRPr="00850D36">
              <w:rPr>
                <w:rFonts w:ascii="Times New Roman" w:hAnsi="Times New Roman" w:cs="Times New Roman"/>
                <w:sz w:val="24"/>
                <w:szCs w:val="24"/>
              </w:rPr>
              <w:lastRenderedPageBreak/>
              <w:t>объекте недвижимости (об испрашиваемом земельном 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4.</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1" w:history="1">
              <w:r w:rsidR="00F65FEE" w:rsidRPr="00850D36">
                <w:rPr>
                  <w:rFonts w:ascii="Times New Roman" w:hAnsi="Times New Roman" w:cs="Times New Roman"/>
                  <w:sz w:val="24"/>
                  <w:szCs w:val="24"/>
                </w:rPr>
                <w:t>Подпункт 3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общую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Члены некоммерческой организации, созданной гражданами, которой предоставлен земельный участок для садоводства, огородничества</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кумент, подтверждающий членство заявителя в некоммерческой организац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межевания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 Выписка из ЕГРЮЛ о </w:t>
            </w:r>
            <w:r w:rsidRPr="00850D36">
              <w:rPr>
                <w:rFonts w:ascii="Times New Roman" w:hAnsi="Times New Roman" w:cs="Times New Roman"/>
                <w:sz w:val="24"/>
                <w:szCs w:val="24"/>
              </w:rPr>
              <w:lastRenderedPageBreak/>
              <w:t>некоммерческой организации, членом которой является гражданин</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15.</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2" w:history="1">
              <w:r w:rsidR="00F65FEE" w:rsidRPr="00850D36">
                <w:rPr>
                  <w:rFonts w:ascii="Times New Roman" w:hAnsi="Times New Roman" w:cs="Times New Roman"/>
                  <w:sz w:val="24"/>
                  <w:szCs w:val="24"/>
                </w:rPr>
                <w:t>Подпункт 4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rPr>
                <w:rFonts w:ascii="Times New Roman" w:hAnsi="Times New Roman" w:cs="Times New Roman"/>
                <w:sz w:val="24"/>
                <w:szCs w:val="24"/>
              </w:rPr>
            </w:pP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6.</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3" w:history="1">
              <w:r w:rsidR="00F65FEE" w:rsidRPr="00850D36">
                <w:rPr>
                  <w:rFonts w:ascii="Times New Roman" w:hAnsi="Times New Roman" w:cs="Times New Roman"/>
                  <w:sz w:val="24"/>
                  <w:szCs w:val="24"/>
                </w:rPr>
                <w:t>Подпункт 5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Гражданин, работающий по основному месту работы в муниципальных </w:t>
            </w:r>
            <w:r w:rsidRPr="00850D36">
              <w:rPr>
                <w:rFonts w:ascii="Times New Roman" w:hAnsi="Times New Roman" w:cs="Times New Roman"/>
                <w:sz w:val="24"/>
                <w:szCs w:val="24"/>
              </w:rPr>
              <w:lastRenderedPageBreak/>
              <w:t>образованиях по специальности, которые установлены законом субъекта Российской Федерации</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предназначенный для индивидуального </w:t>
            </w:r>
            <w:r w:rsidRPr="00850D36">
              <w:rPr>
                <w:rFonts w:ascii="Times New Roman" w:hAnsi="Times New Roman" w:cs="Times New Roman"/>
                <w:sz w:val="24"/>
                <w:szCs w:val="24"/>
              </w:rPr>
              <w:lastRenderedPageBreak/>
              <w:t>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Приказ о приеме на работу, выписка из трудовой книжки или трудовой договор (контракт)</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17.</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4" w:history="1">
              <w:r w:rsidR="00F65FEE" w:rsidRPr="00850D36">
                <w:rPr>
                  <w:rFonts w:ascii="Times New Roman" w:hAnsi="Times New Roman" w:cs="Times New Roman"/>
                  <w:sz w:val="24"/>
                  <w:szCs w:val="24"/>
                </w:rPr>
                <w:t>Подпункт 6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Граждане, имеющие трех и более детей</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15" w:type="pct"/>
            <w:vMerge w:val="restart"/>
            <w:tcBorders>
              <w:top w:val="single" w:sz="4" w:space="0" w:color="auto"/>
              <w:bottom w:val="nil"/>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8.</w:t>
            </w:r>
          </w:p>
        </w:tc>
        <w:tc>
          <w:tcPr>
            <w:tcW w:w="794" w:type="pct"/>
            <w:vMerge w:val="restart"/>
            <w:tcBorders>
              <w:top w:val="single" w:sz="4" w:space="0" w:color="auto"/>
              <w:bottom w:val="nil"/>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5" w:history="1">
              <w:r w:rsidR="00F65FEE" w:rsidRPr="00850D36">
                <w:rPr>
                  <w:rFonts w:ascii="Times New Roman" w:hAnsi="Times New Roman" w:cs="Times New Roman"/>
                  <w:sz w:val="24"/>
                  <w:szCs w:val="24"/>
                </w:rPr>
                <w:t>Подпункт 7 статьи 39.5</w:t>
              </w:r>
            </w:hyperlink>
            <w:r w:rsidR="00F65FEE" w:rsidRPr="00850D36">
              <w:rPr>
                <w:rFonts w:ascii="Times New Roman" w:hAnsi="Times New Roman" w:cs="Times New Roman"/>
                <w:sz w:val="24"/>
                <w:szCs w:val="24"/>
              </w:rPr>
              <w:t xml:space="preserve"> Земельного кодекса</w:t>
            </w:r>
          </w:p>
        </w:tc>
        <w:tc>
          <w:tcPr>
            <w:tcW w:w="740"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xml:space="preserve">Отдельные категории граждан и (или) некоммерческие </w:t>
            </w:r>
            <w:r w:rsidRPr="00850D36">
              <w:rPr>
                <w:rFonts w:ascii="Times New Roman" w:hAnsi="Times New Roman" w:cs="Times New Roman"/>
                <w:sz w:val="24"/>
                <w:szCs w:val="24"/>
              </w:rPr>
              <w:lastRenderedPageBreak/>
              <w:t>организации, созданные гражданами, устанавливаемые федеральным законом</w:t>
            </w:r>
          </w:p>
        </w:tc>
        <w:tc>
          <w:tcPr>
            <w:tcW w:w="872" w:type="pct"/>
            <w:vMerge w:val="restar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Случаи предоставления земельных участков </w:t>
            </w:r>
            <w:r w:rsidRPr="00850D36">
              <w:rPr>
                <w:rFonts w:ascii="Times New Roman" w:hAnsi="Times New Roman" w:cs="Times New Roman"/>
                <w:sz w:val="24"/>
                <w:szCs w:val="24"/>
              </w:rPr>
              <w:lastRenderedPageBreak/>
              <w:t>устанавливаются федеральным законом</w:t>
            </w:r>
          </w:p>
        </w:tc>
        <w:tc>
          <w:tcPr>
            <w:tcW w:w="1277" w:type="pct"/>
            <w:tcBorders>
              <w:top w:val="single" w:sz="4" w:space="0" w:color="auto"/>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Документы, подтверждающие право на приобретение земельного </w:t>
            </w:r>
            <w:r w:rsidRPr="00850D36">
              <w:rPr>
                <w:rFonts w:ascii="Times New Roman" w:hAnsi="Times New Roman" w:cs="Times New Roman"/>
                <w:sz w:val="24"/>
                <w:szCs w:val="24"/>
              </w:rPr>
              <w:lastRenderedPageBreak/>
              <w:t>участка, установленные законодательством Российской Федерации</w:t>
            </w:r>
          </w:p>
        </w:tc>
      </w:tr>
      <w:tr w:rsidR="00F65FEE" w:rsidRPr="00850D36" w:rsidTr="00182C73">
        <w:tblPrEx>
          <w:tblBorders>
            <w:insideH w:val="none" w:sz="0" w:space="0" w:color="auto"/>
          </w:tblBorders>
        </w:tblPrEx>
        <w:tc>
          <w:tcPr>
            <w:tcW w:w="315" w:type="pct"/>
            <w:vMerge/>
            <w:tcBorders>
              <w:top w:val="single" w:sz="4" w:space="0" w:color="auto"/>
              <w:bottom w:val="nil"/>
            </w:tcBorders>
          </w:tcPr>
          <w:p w:rsidR="00F65FEE" w:rsidRPr="00850D36" w:rsidRDefault="00F65FEE" w:rsidP="000968FD"/>
        </w:tc>
        <w:tc>
          <w:tcPr>
            <w:tcW w:w="794" w:type="pct"/>
            <w:vMerge/>
            <w:tcBorders>
              <w:top w:val="single" w:sz="4" w:space="0" w:color="auto"/>
              <w:bottom w:val="nil"/>
            </w:tcBorders>
          </w:tcPr>
          <w:p w:rsidR="00F65FEE" w:rsidRPr="00850D36" w:rsidRDefault="00F65FEE" w:rsidP="000968FD"/>
        </w:tc>
        <w:tc>
          <w:tcPr>
            <w:tcW w:w="740" w:type="pct"/>
            <w:vMerge/>
            <w:tcBorders>
              <w:top w:val="single" w:sz="4" w:space="0" w:color="auto"/>
              <w:bottom w:val="nil"/>
            </w:tcBorders>
          </w:tcPr>
          <w:p w:rsidR="00F65FEE" w:rsidRPr="00850D36" w:rsidRDefault="00F65FEE" w:rsidP="000968FD"/>
        </w:tc>
        <w:tc>
          <w:tcPr>
            <w:tcW w:w="1002" w:type="pct"/>
            <w:vMerge/>
            <w:tcBorders>
              <w:top w:val="single" w:sz="4" w:space="0" w:color="auto"/>
              <w:bottom w:val="nil"/>
            </w:tcBorders>
          </w:tcPr>
          <w:p w:rsidR="00F65FEE" w:rsidRPr="00850D36" w:rsidRDefault="00F65FEE" w:rsidP="000968FD"/>
        </w:tc>
        <w:tc>
          <w:tcPr>
            <w:tcW w:w="872" w:type="pct"/>
            <w:vMerge/>
            <w:tcBorders>
              <w:top w:val="single" w:sz="4" w:space="0" w:color="auto"/>
              <w:bottom w:val="nil"/>
            </w:tcBorders>
          </w:tcPr>
          <w:p w:rsidR="00F65FEE" w:rsidRPr="00850D36" w:rsidRDefault="00F65FEE" w:rsidP="000968FD"/>
        </w:tc>
        <w:tc>
          <w:tcPr>
            <w:tcW w:w="1277" w:type="pct"/>
            <w:tcBorders>
              <w:top w:val="nil"/>
              <w:bottom w:val="nil"/>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F65FEE" w:rsidRPr="00850D36" w:rsidTr="00182C73">
        <w:tc>
          <w:tcPr>
            <w:tcW w:w="315" w:type="pct"/>
            <w:tcBorders>
              <w:top w:val="single" w:sz="4" w:space="0" w:color="auto"/>
              <w:bottom w:val="single" w:sz="4" w:space="0" w:color="auto"/>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9.</w:t>
            </w:r>
          </w:p>
        </w:tc>
        <w:tc>
          <w:tcPr>
            <w:tcW w:w="794" w:type="pct"/>
            <w:tcBorders>
              <w:top w:val="single" w:sz="4" w:space="0" w:color="auto"/>
              <w:bottom w:val="single" w:sz="4" w:space="0" w:color="auto"/>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6" w:history="1">
              <w:r w:rsidR="00F65FEE" w:rsidRPr="00850D36">
                <w:rPr>
                  <w:rFonts w:ascii="Times New Roman" w:hAnsi="Times New Roman" w:cs="Times New Roman"/>
                  <w:sz w:val="24"/>
                  <w:szCs w:val="24"/>
                </w:rPr>
                <w:t>Подпункт 7 статьи 39.5</w:t>
              </w:r>
            </w:hyperlink>
            <w:r w:rsidR="00F65FEE" w:rsidRPr="00850D36">
              <w:rPr>
                <w:rFonts w:ascii="Times New Roman" w:hAnsi="Times New Roman" w:cs="Times New Roman"/>
                <w:sz w:val="24"/>
                <w:szCs w:val="24"/>
              </w:rPr>
              <w:t xml:space="preserve"> Земельного кодекса</w:t>
            </w:r>
          </w:p>
        </w:tc>
        <w:tc>
          <w:tcPr>
            <w:tcW w:w="740"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Отдельные категории граждан, устанавливаемые законом субъекта Российской Федерации</w:t>
            </w:r>
          </w:p>
        </w:tc>
        <w:tc>
          <w:tcPr>
            <w:tcW w:w="87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r>
      <w:tr w:rsidR="00F65FEE" w:rsidRPr="00850D36" w:rsidTr="00182C73">
        <w:tc>
          <w:tcPr>
            <w:tcW w:w="315" w:type="pct"/>
            <w:tcBorders>
              <w:top w:val="single" w:sz="4" w:space="0" w:color="auto"/>
              <w:bottom w:val="single" w:sz="4" w:space="0" w:color="auto"/>
            </w:tcBorders>
          </w:tcPr>
          <w:p w:rsidR="00F65FEE" w:rsidRPr="00850D36" w:rsidRDefault="00F65FEE" w:rsidP="000968FD">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20.</w:t>
            </w:r>
          </w:p>
        </w:tc>
        <w:tc>
          <w:tcPr>
            <w:tcW w:w="794" w:type="pct"/>
            <w:tcBorders>
              <w:top w:val="single" w:sz="4" w:space="0" w:color="auto"/>
              <w:bottom w:val="single" w:sz="4" w:space="0" w:color="auto"/>
            </w:tcBorders>
          </w:tcPr>
          <w:p w:rsidR="00F65FEE" w:rsidRPr="00850D36" w:rsidRDefault="00C14AFA" w:rsidP="000968FD">
            <w:pPr>
              <w:pStyle w:val="ConsPlusNormal"/>
              <w:ind w:firstLine="0"/>
              <w:jc w:val="center"/>
              <w:rPr>
                <w:rFonts w:ascii="Times New Roman" w:hAnsi="Times New Roman" w:cs="Times New Roman"/>
                <w:sz w:val="24"/>
                <w:szCs w:val="24"/>
              </w:rPr>
            </w:pPr>
            <w:hyperlink r:id="rId217" w:history="1">
              <w:r w:rsidR="00F65FEE" w:rsidRPr="00850D36">
                <w:rPr>
                  <w:rFonts w:ascii="Times New Roman" w:hAnsi="Times New Roman" w:cs="Times New Roman"/>
                  <w:sz w:val="24"/>
                  <w:szCs w:val="24"/>
                </w:rPr>
                <w:t>Подпункт 8 статьи 39.5</w:t>
              </w:r>
            </w:hyperlink>
            <w:r w:rsidR="00F65FEE" w:rsidRPr="00850D36">
              <w:rPr>
                <w:rFonts w:ascii="Times New Roman" w:hAnsi="Times New Roman" w:cs="Times New Roman"/>
                <w:sz w:val="24"/>
                <w:szCs w:val="24"/>
              </w:rPr>
              <w:t xml:space="preserve"> Земельного кодекса</w:t>
            </w:r>
          </w:p>
        </w:tc>
        <w:tc>
          <w:tcPr>
            <w:tcW w:w="740"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бесплатно</w:t>
            </w:r>
          </w:p>
        </w:tc>
        <w:tc>
          <w:tcPr>
            <w:tcW w:w="100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872"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single" w:sz="4" w:space="0" w:color="auto"/>
            </w:tcBorders>
          </w:tcPr>
          <w:p w:rsidR="00F65FEE" w:rsidRPr="00850D36" w:rsidRDefault="00F65FEE" w:rsidP="000968FD">
            <w:pPr>
              <w:pStyle w:val="ConsPlusNormal"/>
              <w:jc w:val="center"/>
              <w:rPr>
                <w:rFonts w:ascii="Times New Roman" w:hAnsi="Times New Roman" w:cs="Times New Roman"/>
                <w:sz w:val="24"/>
                <w:szCs w:val="24"/>
              </w:rPr>
            </w:pPr>
            <w:r w:rsidRPr="00850D36">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r>
    </w:tbl>
    <w:p w:rsidR="00F65FEE" w:rsidRPr="00850D36" w:rsidRDefault="00F65FEE" w:rsidP="000968FD">
      <w:pPr>
        <w:autoSpaceDE w:val="0"/>
        <w:autoSpaceDN w:val="0"/>
        <w:adjustRightInd w:val="0"/>
        <w:jc w:val="both"/>
        <w:rPr>
          <w:highlight w:val="green"/>
        </w:rPr>
      </w:pPr>
    </w:p>
    <w:p w:rsidR="00F65FEE" w:rsidRPr="00850D36" w:rsidRDefault="00F65FEE" w:rsidP="000968FD">
      <w:pPr>
        <w:tabs>
          <w:tab w:val="left" w:pos="4455"/>
        </w:tabs>
        <w:jc w:val="both"/>
      </w:pPr>
      <w:r w:rsidRPr="00850D36">
        <w:lastRenderedPageBreak/>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F65FEE" w:rsidRPr="00850D36" w:rsidRDefault="00F65FEE" w:rsidP="000968FD">
      <w:pPr>
        <w:tabs>
          <w:tab w:val="left" w:pos="4455"/>
        </w:tabs>
        <w:jc w:val="both"/>
      </w:pPr>
      <w:r w:rsidRPr="00850D36">
        <w:t>&lt;2&gt; Собрание законодательства Российской Федерации, 2001, N 44, ст. 4147; 2014, N 26, ст. 3377.</w:t>
      </w:r>
    </w:p>
    <w:p w:rsidR="00F65FEE" w:rsidRPr="00850D36" w:rsidRDefault="00F65FEE" w:rsidP="000968FD">
      <w:pPr>
        <w:tabs>
          <w:tab w:val="left" w:pos="4455"/>
        </w:tabs>
        <w:jc w:val="both"/>
      </w:pPr>
      <w:r w:rsidRPr="00850D36">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F65FEE" w:rsidRPr="00850D36" w:rsidRDefault="00F65FEE" w:rsidP="000968FD">
      <w:pPr>
        <w:tabs>
          <w:tab w:val="left" w:pos="4455"/>
        </w:tabs>
        <w:sectPr w:rsidR="00F65FEE" w:rsidRPr="00850D36" w:rsidSect="000968FD">
          <w:pgSz w:w="15840" w:h="12240" w:orient="landscape"/>
          <w:pgMar w:top="851" w:right="851" w:bottom="851" w:left="1418" w:header="720" w:footer="720" w:gutter="0"/>
          <w:cols w:space="720"/>
          <w:noEndnote/>
          <w:docGrid w:linePitch="326"/>
        </w:sectPr>
      </w:pPr>
    </w:p>
    <w:p w:rsidR="00F65FEE" w:rsidRPr="00850D36" w:rsidRDefault="001B4759" w:rsidP="000968FD">
      <w:pPr>
        <w:spacing w:after="200"/>
        <w:rPr>
          <w:rFonts w:eastAsia="Calibri"/>
          <w:lang w:eastAsia="en-US"/>
        </w:rPr>
      </w:pPr>
      <w:r w:rsidRPr="00850D36">
        <w:rPr>
          <w:rFonts w:eastAsia="Calibri"/>
          <w:noProof/>
        </w:rPr>
        <w:lastRenderedPageBreak/>
        <mc:AlternateContent>
          <mc:Choice Requires="wps">
            <w:drawing>
              <wp:anchor distT="0" distB="0" distL="114300" distR="114300" simplePos="0" relativeHeight="251693056" behindDoc="0" locked="0" layoutInCell="1" allowOverlap="1">
                <wp:simplePos x="0" y="0"/>
                <wp:positionH relativeFrom="column">
                  <wp:posOffset>7331710</wp:posOffset>
                </wp:positionH>
                <wp:positionV relativeFrom="paragraph">
                  <wp:posOffset>-267970</wp:posOffset>
                </wp:positionV>
                <wp:extent cx="2107565" cy="1669415"/>
                <wp:effectExtent l="2540" t="2540" r="4445" b="4445"/>
                <wp:wrapNone/>
                <wp:docPr id="39"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Pr="005E68E6" w:rsidRDefault="00C14AFA" w:rsidP="00F65FEE">
                            <w:pPr>
                              <w:rPr>
                                <w:b/>
                                <w:sz w:val="28"/>
                                <w:szCs w:val="28"/>
                              </w:rPr>
                            </w:pPr>
                            <w:r w:rsidRPr="005E68E6">
                              <w:rPr>
                                <w:b/>
                                <w:sz w:val="28"/>
                                <w:szCs w:val="28"/>
                              </w:rPr>
                              <w:t>Приложение №</w:t>
                            </w:r>
                            <w:r>
                              <w:rPr>
                                <w:b/>
                                <w:sz w:val="28"/>
                                <w:szCs w:val="28"/>
                              </w:rPr>
                              <w:t>1</w:t>
                            </w:r>
                          </w:p>
                          <w:p w:rsidR="00C14AFA" w:rsidRPr="005E68E6" w:rsidRDefault="00C14AFA" w:rsidP="00F65FEE">
                            <w:pPr>
                              <w:rPr>
                                <w:b/>
                                <w:sz w:val="28"/>
                                <w:szCs w:val="28"/>
                              </w:rPr>
                            </w:pPr>
                          </w:p>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42" type="#_x0000_t202" style="position:absolute;margin-left:577.3pt;margin-top:-21.1pt;width:165.95pt;height:131.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" filled="f" stroked="f">
                <v:textbox>
                  <w:txbxContent>
                    <w:p w:rsidR="00C14AFA" w:rsidRPr="005E68E6" w:rsidRDefault="00C14AFA" w:rsidP="00F65FEE">
                      <w:pPr>
                        <w:rPr>
                          <w:b/>
                          <w:sz w:val="28"/>
                          <w:szCs w:val="28"/>
                        </w:rPr>
                      </w:pPr>
                      <w:r w:rsidRPr="005E68E6">
                        <w:rPr>
                          <w:b/>
                          <w:sz w:val="28"/>
                          <w:szCs w:val="28"/>
                        </w:rPr>
                        <w:t>Приложение №</w:t>
                      </w:r>
                      <w:r>
                        <w:rPr>
                          <w:b/>
                          <w:sz w:val="28"/>
                          <w:szCs w:val="28"/>
                        </w:rPr>
                        <w:t>1</w:t>
                      </w:r>
                    </w:p>
                    <w:p w:rsidR="00C14AFA" w:rsidRPr="005E68E6" w:rsidRDefault="00C14AFA" w:rsidP="00F65FEE">
                      <w:pPr>
                        <w:rPr>
                          <w:b/>
                          <w:sz w:val="28"/>
                          <w:szCs w:val="28"/>
                        </w:rPr>
                      </w:pPr>
                    </w:p>
                    <w:p w:rsidR="00C14AFA" w:rsidRDefault="00C14AFA" w:rsidP="00F65FEE"/>
                  </w:txbxContent>
                </v:textbox>
              </v:shape>
            </w:pict>
          </mc:Fallback>
        </mc:AlternateContent>
      </w:r>
    </w:p>
    <w:p w:rsidR="00F65FEE" w:rsidRPr="00850D36" w:rsidRDefault="00F65FEE" w:rsidP="000968FD">
      <w:pPr>
        <w:jc w:val="right"/>
        <w:rPr>
          <w:spacing w:val="-6"/>
        </w:rPr>
      </w:pPr>
      <w:r w:rsidRPr="00850D36">
        <w:rPr>
          <w:spacing w:val="-6"/>
        </w:rPr>
        <w:t>Приложение №4</w:t>
      </w:r>
    </w:p>
    <w:p w:rsidR="00F65FEE" w:rsidRPr="00850D36" w:rsidRDefault="00F65FEE" w:rsidP="000968FD">
      <w:pPr>
        <w:jc w:val="right"/>
        <w:rPr>
          <w:spacing w:val="-6"/>
        </w:rPr>
      </w:pPr>
    </w:p>
    <w:p w:rsidR="00F65FEE" w:rsidRPr="00850D36" w:rsidRDefault="00F65FEE" w:rsidP="000968FD">
      <w:pPr>
        <w:ind w:left="5812" w:right="-2"/>
      </w:pPr>
      <w:r w:rsidRPr="00850D36">
        <w:t xml:space="preserve">Председателю Палаты имущественных и земельных отношений Новошешминского муниципального района </w:t>
      </w:r>
    </w:p>
    <w:p w:rsidR="00F65FEE" w:rsidRPr="00850D36" w:rsidRDefault="00F65FEE" w:rsidP="000968FD">
      <w:pPr>
        <w:ind w:left="5812" w:right="-2"/>
      </w:pPr>
      <w:r w:rsidRPr="00850D36">
        <w:t>Республики Татарстан</w:t>
      </w:r>
    </w:p>
    <w:p w:rsidR="00F65FEE" w:rsidRPr="00850D36" w:rsidRDefault="00F65FEE" w:rsidP="000968FD">
      <w:pPr>
        <w:ind w:left="5812" w:right="-2"/>
      </w:pPr>
      <w:proofErr w:type="gramStart"/>
      <w:r w:rsidRPr="00850D36">
        <w:t>От:_</w:t>
      </w:r>
      <w:proofErr w:type="gramEnd"/>
      <w:r w:rsidRPr="00850D36">
        <w:t>__________________________</w:t>
      </w:r>
    </w:p>
    <w:p w:rsidR="00F65FEE" w:rsidRPr="00850D36" w:rsidRDefault="00F65FEE" w:rsidP="000968FD">
      <w:pPr>
        <w:ind w:right="-2" w:firstLine="709"/>
        <w:jc w:val="center"/>
      </w:pPr>
    </w:p>
    <w:p w:rsidR="00F65FEE" w:rsidRPr="00850D36" w:rsidRDefault="00F65FEE" w:rsidP="000968FD">
      <w:pPr>
        <w:ind w:right="-2" w:firstLine="709"/>
        <w:jc w:val="center"/>
      </w:pPr>
    </w:p>
    <w:p w:rsidR="00F65FEE" w:rsidRPr="00850D36" w:rsidRDefault="00F65FEE" w:rsidP="000968FD">
      <w:pPr>
        <w:ind w:right="-2" w:firstLine="709"/>
        <w:jc w:val="center"/>
      </w:pPr>
      <w:r w:rsidRPr="00850D36">
        <w:t>Заявление</w:t>
      </w:r>
    </w:p>
    <w:p w:rsidR="00F65FEE" w:rsidRPr="00850D36" w:rsidRDefault="00F65FEE" w:rsidP="000968FD">
      <w:pPr>
        <w:ind w:right="-2" w:firstLine="709"/>
        <w:jc w:val="center"/>
      </w:pPr>
      <w:r w:rsidRPr="00850D36">
        <w:t>об исправлении технической ошибки</w:t>
      </w:r>
    </w:p>
    <w:p w:rsidR="00F65FEE" w:rsidRPr="00850D36" w:rsidRDefault="00F65FEE" w:rsidP="000968FD">
      <w:pPr>
        <w:ind w:right="-2" w:firstLine="709"/>
        <w:jc w:val="center"/>
      </w:pPr>
    </w:p>
    <w:p w:rsidR="00F65FEE" w:rsidRPr="00850D36" w:rsidRDefault="00F65FEE" w:rsidP="000968FD">
      <w:pPr>
        <w:ind w:right="-2" w:firstLine="709"/>
        <w:jc w:val="center"/>
      </w:pPr>
    </w:p>
    <w:p w:rsidR="00F65FEE" w:rsidRPr="00850D36" w:rsidRDefault="00F65FEE" w:rsidP="000968FD">
      <w:pPr>
        <w:ind w:right="-2" w:firstLine="709"/>
        <w:jc w:val="both"/>
      </w:pPr>
      <w:r w:rsidRPr="00850D36">
        <w:t>Сообщаю об ошибке, допущенной при оказании муниципальной услуги _______________________________________________________________________</w:t>
      </w:r>
    </w:p>
    <w:p w:rsidR="00F65FEE" w:rsidRPr="00850D36" w:rsidRDefault="00F65FEE" w:rsidP="000968FD">
      <w:pPr>
        <w:widowControl w:val="0"/>
        <w:autoSpaceDE w:val="0"/>
        <w:autoSpaceDN w:val="0"/>
        <w:adjustRightInd w:val="0"/>
        <w:ind w:right="-2" w:firstLine="709"/>
        <w:jc w:val="center"/>
      </w:pPr>
      <w:r w:rsidRPr="00850D36">
        <w:t>(наименование услуги)</w:t>
      </w:r>
    </w:p>
    <w:p w:rsidR="00F65FEE" w:rsidRPr="00850D36" w:rsidRDefault="00F65FEE" w:rsidP="000968FD">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F65FEE" w:rsidRPr="00850D36" w:rsidRDefault="00F65FEE" w:rsidP="000968FD">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F65FEE" w:rsidRPr="00850D36" w:rsidRDefault="00F65FEE" w:rsidP="000968FD">
      <w:pPr>
        <w:ind w:right="-2"/>
      </w:pPr>
      <w:r w:rsidRPr="00850D36">
        <w:t>_______________________________________________________________________</w:t>
      </w:r>
    </w:p>
    <w:p w:rsidR="00F65FEE" w:rsidRPr="00850D36" w:rsidRDefault="00F65FEE" w:rsidP="000968FD">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65FEE" w:rsidRPr="00850D36" w:rsidRDefault="00F65FEE" w:rsidP="000968FD">
      <w:pPr>
        <w:ind w:right="-2" w:firstLine="709"/>
        <w:jc w:val="both"/>
      </w:pPr>
      <w:r w:rsidRPr="00850D36">
        <w:t>Прилагаю следующие документы:</w:t>
      </w:r>
    </w:p>
    <w:p w:rsidR="00F65FEE" w:rsidRPr="00850D36" w:rsidRDefault="00F65FEE" w:rsidP="000968FD">
      <w:pPr>
        <w:ind w:right="-2" w:firstLine="709"/>
        <w:jc w:val="both"/>
      </w:pPr>
      <w:r w:rsidRPr="00850D36">
        <w:t>1.</w:t>
      </w:r>
    </w:p>
    <w:p w:rsidR="00F65FEE" w:rsidRPr="00850D36" w:rsidRDefault="00F65FEE" w:rsidP="000968FD">
      <w:pPr>
        <w:ind w:right="-2" w:firstLine="709"/>
        <w:jc w:val="both"/>
      </w:pPr>
      <w:r w:rsidRPr="00850D36">
        <w:t>2.</w:t>
      </w:r>
    </w:p>
    <w:p w:rsidR="00F65FEE" w:rsidRPr="00850D36" w:rsidRDefault="00F65FEE" w:rsidP="000968FD">
      <w:pPr>
        <w:ind w:right="-2" w:firstLine="709"/>
        <w:jc w:val="both"/>
      </w:pPr>
      <w:r w:rsidRPr="00850D36">
        <w:t>3.</w:t>
      </w:r>
    </w:p>
    <w:p w:rsidR="00F65FEE" w:rsidRPr="00850D36" w:rsidRDefault="00F65FEE" w:rsidP="000968FD">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F65FEE" w:rsidRPr="00850D36" w:rsidRDefault="00F65FEE" w:rsidP="000968FD">
      <w:pPr>
        <w:widowControl w:val="0"/>
        <w:autoSpaceDE w:val="0"/>
        <w:autoSpaceDN w:val="0"/>
        <w:adjustRightInd w:val="0"/>
        <w:ind w:firstLine="709"/>
        <w:jc w:val="both"/>
      </w:pPr>
      <w:r w:rsidRPr="00850D36">
        <w:t>посредством отправления электронного документа на адрес E-mail:</w:t>
      </w:r>
      <w:r w:rsidR="008F674F" w:rsidRPr="00850D36">
        <w:t xml:space="preserve"> </w:t>
      </w:r>
      <w:r w:rsidRPr="00850D36">
        <w:t>_______;</w:t>
      </w:r>
    </w:p>
    <w:p w:rsidR="00F65FEE" w:rsidRPr="00850D36" w:rsidRDefault="00F65FEE" w:rsidP="000968FD">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65FEE" w:rsidRPr="00850D36" w:rsidRDefault="00F65FEE" w:rsidP="000968FD">
      <w:pPr>
        <w:widowControl w:val="0"/>
        <w:autoSpaceDE w:val="0"/>
        <w:autoSpaceDN w:val="0"/>
        <w:adjustRightInd w:val="0"/>
        <w:ind w:firstLine="851"/>
        <w:jc w:val="both"/>
        <w:rPr>
          <w:color w:val="000000"/>
          <w:spacing w:val="-6"/>
        </w:rPr>
      </w:pPr>
    </w:p>
    <w:p w:rsidR="00F65FEE" w:rsidRPr="00850D36" w:rsidRDefault="00F65FEE" w:rsidP="000968FD">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F65FEE" w:rsidRPr="00850D36" w:rsidRDefault="00F65FEE" w:rsidP="000968FD">
      <w:pPr>
        <w:jc w:val="center"/>
      </w:pPr>
    </w:p>
    <w:p w:rsidR="00F65FEE" w:rsidRPr="00850D36" w:rsidRDefault="00F65FEE" w:rsidP="000968FD">
      <w:pPr>
        <w:jc w:val="both"/>
      </w:pPr>
      <w:r w:rsidRPr="00850D36">
        <w:lastRenderedPageBreak/>
        <w:t>______________</w:t>
      </w:r>
      <w:r w:rsidRPr="00850D36">
        <w:tab/>
      </w:r>
      <w:r w:rsidRPr="00850D36">
        <w:tab/>
      </w:r>
      <w:r w:rsidRPr="00850D36">
        <w:tab/>
      </w:r>
      <w:r w:rsidRPr="00850D36">
        <w:tab/>
        <w:t>_________________ ( ________________)</w:t>
      </w:r>
    </w:p>
    <w:p w:rsidR="00F65FEE" w:rsidRPr="00850D36" w:rsidRDefault="00F65FEE" w:rsidP="000968FD">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F65FEE" w:rsidRPr="00850D36" w:rsidRDefault="00F65FEE" w:rsidP="000968FD">
      <w:pPr>
        <w:jc w:val="both"/>
        <w:rPr>
          <w:color w:val="000000"/>
          <w:spacing w:val="-6"/>
        </w:rPr>
      </w:pPr>
    </w:p>
    <w:p w:rsidR="00F65FEE" w:rsidRPr="00850D36" w:rsidRDefault="00F65FEE" w:rsidP="000968FD">
      <w:pPr>
        <w:jc w:val="right"/>
        <w:rPr>
          <w:color w:val="000000"/>
          <w:spacing w:val="-6"/>
        </w:rPr>
      </w:pPr>
    </w:p>
    <w:p w:rsidR="00F65FEE" w:rsidRPr="00850D36" w:rsidRDefault="00F65FEE" w:rsidP="000968FD">
      <w:pPr>
        <w:jc w:val="right"/>
        <w:rPr>
          <w:color w:val="000000"/>
          <w:spacing w:val="-6"/>
        </w:rPr>
        <w:sectPr w:rsidR="00F65FEE" w:rsidRPr="00850D36" w:rsidSect="000968FD">
          <w:pgSz w:w="12240" w:h="15840"/>
          <w:pgMar w:top="851" w:right="851" w:bottom="851" w:left="1418" w:header="720" w:footer="720" w:gutter="0"/>
          <w:cols w:space="720"/>
          <w:noEndnote/>
          <w:docGrid w:linePitch="326"/>
        </w:sectPr>
      </w:pPr>
    </w:p>
    <w:p w:rsidR="00F65FEE" w:rsidRPr="00850D36" w:rsidRDefault="001B4759" w:rsidP="000968FD">
      <w:pPr>
        <w:jc w:val="right"/>
        <w:rPr>
          <w:color w:val="000000"/>
          <w:spacing w:val="-6"/>
        </w:rPr>
      </w:pPr>
      <w:r w:rsidRPr="00850D36">
        <w:rPr>
          <w:noProof/>
        </w:rPr>
        <w:lastRenderedPageBreak/>
        <mc:AlternateContent>
          <mc:Choice Requires="wps">
            <w:drawing>
              <wp:anchor distT="0" distB="0" distL="114300" distR="114300" simplePos="0" relativeHeight="25169408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F65FE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629.3pt;margin-top:-27.8pt;width:136.15pt;height:69.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G1w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KOwbXDIAgAAwgUAAA4AAAAAAAAAAAAAAAAALgIAAGRycy9lMm9Eb2MueG1sUEsB&#10;Ai0AFAAGAAgAAAAhABEABLDfAAAADAEAAA8AAAAAAAAAAAAAAAAAIgUAAGRycy9kb3ducmV2Lnht&#10;bFBLBQYAAAAABAAEAPMAAAAuBgAAAAA=&#10;" filled="f" stroked="f">
                <v:textbox>
                  <w:txbxContent>
                    <w:p w:rsidR="00C14AFA" w:rsidRDefault="00C14AFA" w:rsidP="00F65FEE"/>
                  </w:txbxContent>
                </v:textbox>
              </v:shape>
            </w:pict>
          </mc:Fallback>
        </mc:AlternateContent>
      </w:r>
      <w:r w:rsidR="00F65FEE" w:rsidRPr="00850D36">
        <w:rPr>
          <w:color w:val="000000"/>
          <w:spacing w:val="-6"/>
        </w:rPr>
        <w:t xml:space="preserve">Приложение </w:t>
      </w:r>
    </w:p>
    <w:p w:rsidR="00F65FEE" w:rsidRPr="00850D36" w:rsidRDefault="00F65FEE" w:rsidP="000968FD">
      <w:pPr>
        <w:ind w:left="7230"/>
        <w:jc w:val="right"/>
        <w:rPr>
          <w:color w:val="000000"/>
          <w:spacing w:val="-6"/>
        </w:rPr>
      </w:pPr>
      <w:r w:rsidRPr="00850D36">
        <w:rPr>
          <w:color w:val="000000"/>
          <w:spacing w:val="-6"/>
        </w:rPr>
        <w:t xml:space="preserve">(справочное) </w:t>
      </w:r>
    </w:p>
    <w:p w:rsidR="00F65FEE" w:rsidRPr="00850D36" w:rsidRDefault="00F65FEE" w:rsidP="000968FD">
      <w:pPr>
        <w:tabs>
          <w:tab w:val="left" w:pos="8790"/>
        </w:tabs>
        <w:autoSpaceDE w:val="0"/>
        <w:autoSpaceDN w:val="0"/>
        <w:spacing w:after="120"/>
        <w:rPr>
          <w:bCs/>
        </w:rPr>
      </w:pPr>
      <w:r w:rsidRPr="00850D36">
        <w:rPr>
          <w:bCs/>
        </w:rPr>
        <w:tab/>
      </w:r>
    </w:p>
    <w:p w:rsidR="00F65FEE" w:rsidRPr="00850D36" w:rsidRDefault="00F65FEE" w:rsidP="000968FD">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F65FEE" w:rsidRPr="00850D36" w:rsidRDefault="00F65FEE" w:rsidP="000968FD">
      <w:pPr>
        <w:jc w:val="center"/>
      </w:pP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2"/>
        <w:gridCol w:w="2387"/>
        <w:gridCol w:w="3369"/>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F65FEE" w:rsidRPr="00850D36" w:rsidRDefault="00F65FEE" w:rsidP="000968FD">
      <w:pPr>
        <w:ind w:left="4961"/>
      </w:pPr>
      <w:r w:rsidRPr="00850D36">
        <w:t xml:space="preserve"> </w:t>
      </w:r>
    </w:p>
    <w:p w:rsidR="00F65FEE" w:rsidRPr="00850D36" w:rsidRDefault="00F65FEE" w:rsidP="000968FD">
      <w:pPr>
        <w:autoSpaceDE w:val="0"/>
        <w:autoSpaceDN w:val="0"/>
        <w:adjustRightInd w:val="0"/>
        <w:jc w:val="center"/>
      </w:pPr>
    </w:p>
    <w:p w:rsidR="00F65FEE" w:rsidRPr="00850D36" w:rsidRDefault="00F65FEE" w:rsidP="000968FD">
      <w:pPr>
        <w:autoSpaceDE w:val="0"/>
        <w:autoSpaceDN w:val="0"/>
        <w:adjustRightInd w:val="0"/>
        <w:jc w:val="center"/>
      </w:pPr>
    </w:p>
    <w:p w:rsidR="00F65FEE" w:rsidRPr="00850D36" w:rsidRDefault="00F65FEE" w:rsidP="000968FD">
      <w:pPr>
        <w:jc w:val="center"/>
      </w:pPr>
      <w:r w:rsidRPr="00850D36">
        <w:t>Совет Новошешминского муниципального района</w:t>
      </w:r>
    </w:p>
    <w:p w:rsidR="00F65FEE" w:rsidRPr="00850D36" w:rsidRDefault="00F65FEE"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8"/>
        <w:gridCol w:w="2398"/>
        <w:gridCol w:w="3372"/>
      </w:tblGrid>
      <w:tr w:rsidR="00F65FEE"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pPr>
            <w:r w:rsidRPr="00850D36">
              <w:t>Электронный адрес</w:t>
            </w:r>
          </w:p>
        </w:tc>
      </w:tr>
      <w:tr w:rsidR="00F65FEE"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F65FEE" w:rsidRPr="00850D36" w:rsidRDefault="00F65FEE" w:rsidP="000968FD">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F65FEE" w:rsidRPr="00850D36" w:rsidRDefault="00F65FEE" w:rsidP="000968FD">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F65FEE" w:rsidRPr="00850D36" w:rsidRDefault="00F65FEE" w:rsidP="000968FD">
      <w:pPr>
        <w:autoSpaceDE w:val="0"/>
        <w:autoSpaceDN w:val="0"/>
        <w:adjustRightInd w:val="0"/>
      </w:pPr>
    </w:p>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F65FEE" w:rsidRPr="00850D36" w:rsidRDefault="00F65FEE" w:rsidP="000968FD"/>
    <w:p w:rsidR="008F674F" w:rsidRPr="00850D36" w:rsidRDefault="008F674F" w:rsidP="000968FD"/>
    <w:p w:rsidR="008F674F" w:rsidRPr="00850D36" w:rsidRDefault="008F674F" w:rsidP="000968FD"/>
    <w:p w:rsidR="00F65FEE" w:rsidRPr="00850D36" w:rsidRDefault="00F65FEE" w:rsidP="000968FD"/>
    <w:p w:rsidR="00F65FEE" w:rsidRPr="00850D36" w:rsidRDefault="00F65FEE" w:rsidP="000968FD"/>
    <w:p w:rsidR="00F65FEE" w:rsidRDefault="00F65FEE" w:rsidP="000968FD"/>
    <w:p w:rsidR="004E071C" w:rsidRPr="00850D36" w:rsidRDefault="004E071C" w:rsidP="000968FD"/>
    <w:p w:rsidR="00CB2AD3" w:rsidRPr="00850D36" w:rsidRDefault="00CB2AD3" w:rsidP="000968FD"/>
    <w:p w:rsidR="00CB2AD3" w:rsidRPr="00850D36" w:rsidRDefault="00CB2AD3" w:rsidP="000968FD"/>
    <w:p w:rsidR="00C14AFA" w:rsidRPr="00850D36" w:rsidRDefault="00C14AFA" w:rsidP="00C14AFA">
      <w:pPr>
        <w:tabs>
          <w:tab w:val="left" w:pos="5812"/>
        </w:tabs>
        <w:ind w:left="5812"/>
      </w:pPr>
      <w:r w:rsidRPr="00850D36">
        <w:lastRenderedPageBreak/>
        <w:t>Утверждено</w:t>
      </w:r>
    </w:p>
    <w:p w:rsidR="00C14AFA" w:rsidRPr="00850D36" w:rsidRDefault="00C14AFA" w:rsidP="00C14AFA">
      <w:pPr>
        <w:tabs>
          <w:tab w:val="left" w:pos="5812"/>
        </w:tabs>
        <w:ind w:left="5812"/>
      </w:pPr>
      <w:r w:rsidRPr="00850D36">
        <w:t>постановлением</w:t>
      </w:r>
    </w:p>
    <w:p w:rsidR="00C14AFA" w:rsidRPr="00850D36" w:rsidRDefault="00C14AFA" w:rsidP="00C14AFA">
      <w:pPr>
        <w:tabs>
          <w:tab w:val="left" w:pos="5812"/>
        </w:tabs>
        <w:ind w:left="5812"/>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tabs>
          <w:tab w:val="left" w:pos="5812"/>
        </w:tabs>
        <w:ind w:left="5812"/>
        <w:rPr>
          <w:rFonts w:ascii="Arial" w:hAnsi="Arial" w:cs="Arial"/>
          <w:bCs/>
        </w:rPr>
      </w:pPr>
      <w:r w:rsidRPr="00850D36">
        <w:t>от «</w:t>
      </w:r>
      <w:r>
        <w:t>___</w:t>
      </w:r>
      <w:r w:rsidRPr="00850D36">
        <w:t xml:space="preserve">» февраля 2019 года № </w:t>
      </w:r>
      <w:r>
        <w:rPr>
          <w:u w:val="single"/>
        </w:rPr>
        <w:t>___</w:t>
      </w:r>
    </w:p>
    <w:p w:rsidR="00DC65B5" w:rsidRPr="00850D36" w:rsidRDefault="00DC65B5" w:rsidP="00DC65B5">
      <w:pPr>
        <w:ind w:left="5812"/>
        <w:rPr>
          <w:bCs/>
        </w:rPr>
      </w:pPr>
    </w:p>
    <w:p w:rsidR="00CB2AD3" w:rsidRPr="00850D36" w:rsidRDefault="00CB2AD3" w:rsidP="000968FD">
      <w:pPr>
        <w:rPr>
          <w:color w:val="000000"/>
          <w:lang w:eastAsia="zh-CN"/>
        </w:rPr>
      </w:pPr>
    </w:p>
    <w:p w:rsidR="00CB2AD3" w:rsidRPr="00850D36" w:rsidRDefault="00CB2AD3" w:rsidP="000968FD">
      <w:pPr>
        <w:pStyle w:val="1"/>
        <w:rPr>
          <w:rFonts w:ascii="Times New Roman" w:hAnsi="Times New Roman"/>
          <w:b w:val="0"/>
          <w:bCs w:val="0"/>
          <w:color w:val="000000"/>
        </w:rPr>
      </w:pPr>
    </w:p>
    <w:p w:rsidR="00CB2AD3" w:rsidRPr="00850D36" w:rsidRDefault="00CB2AD3" w:rsidP="000968FD">
      <w:pPr>
        <w:pStyle w:val="1"/>
        <w:rPr>
          <w:rFonts w:ascii="Times New Roman" w:hAnsi="Times New Roman"/>
          <w:b w:val="0"/>
          <w:bCs w:val="0"/>
          <w:color w:val="000000"/>
        </w:rPr>
      </w:pPr>
      <w:r w:rsidRPr="00850D36">
        <w:rPr>
          <w:rFonts w:ascii="Times New Roman" w:hAnsi="Times New Roman"/>
          <w:b w:val="0"/>
          <w:bCs w:val="0"/>
          <w:color w:val="000000"/>
        </w:rPr>
        <w:t>Административный регламент</w:t>
      </w:r>
    </w:p>
    <w:p w:rsidR="00CB2AD3" w:rsidRPr="00850D36" w:rsidRDefault="00CB2AD3" w:rsidP="000968FD">
      <w:pPr>
        <w:pStyle w:val="1"/>
        <w:rPr>
          <w:rFonts w:ascii="Times New Roman" w:hAnsi="Times New Roman"/>
          <w:b w:val="0"/>
          <w:color w:val="000000"/>
        </w:rPr>
      </w:pPr>
      <w:r w:rsidRPr="00850D36">
        <w:rPr>
          <w:rFonts w:ascii="Times New Roman" w:hAnsi="Times New Roman"/>
          <w:b w:val="0"/>
          <w:color w:val="000000"/>
        </w:rPr>
        <w:t>предоставления муниципальной услуги по предоставлению земельного участка, находящегося в муниципальной собственности, в безвозмездное пользование</w:t>
      </w:r>
    </w:p>
    <w:p w:rsidR="00CB2AD3" w:rsidRPr="00850D36" w:rsidRDefault="00CB2AD3" w:rsidP="000968FD">
      <w:pPr>
        <w:rPr>
          <w:color w:val="000000"/>
          <w:lang w:eastAsia="zh-CN"/>
        </w:rPr>
      </w:pPr>
    </w:p>
    <w:p w:rsidR="00CB2AD3" w:rsidRPr="00850D36" w:rsidRDefault="00CB2AD3" w:rsidP="000968FD">
      <w:pPr>
        <w:jc w:val="center"/>
        <w:rPr>
          <w:color w:val="000000"/>
        </w:rPr>
      </w:pPr>
      <w:r w:rsidRPr="00850D36">
        <w:rPr>
          <w:color w:val="000000"/>
        </w:rPr>
        <w:t>1. Общие положения</w:t>
      </w:r>
    </w:p>
    <w:p w:rsidR="00CB2AD3" w:rsidRPr="00850D36" w:rsidRDefault="00CB2AD3" w:rsidP="000968FD">
      <w:pPr>
        <w:jc w:val="center"/>
        <w:rPr>
          <w:color w:val="000000"/>
        </w:rPr>
      </w:pPr>
    </w:p>
    <w:p w:rsidR="00CB2AD3" w:rsidRPr="00850D36" w:rsidRDefault="00CB2AD3" w:rsidP="000968FD">
      <w:pPr>
        <w:ind w:firstLine="709"/>
        <w:jc w:val="both"/>
        <w:rPr>
          <w:color w:val="000000"/>
        </w:rPr>
      </w:pPr>
      <w:r w:rsidRPr="00850D36">
        <w:rPr>
          <w:color w:val="000000"/>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безвозмездное </w:t>
      </w:r>
      <w:r w:rsidRPr="00850D36">
        <w:rPr>
          <w:strike/>
          <w:color w:val="000000"/>
        </w:rPr>
        <w:t xml:space="preserve">срочное </w:t>
      </w:r>
      <w:r w:rsidRPr="00850D36">
        <w:rPr>
          <w:color w:val="000000"/>
        </w:rPr>
        <w:t>пользование (далее – муниципальная услуга).</w:t>
      </w:r>
    </w:p>
    <w:p w:rsidR="00CB2AD3" w:rsidRPr="00850D36" w:rsidRDefault="00CB2AD3" w:rsidP="000968FD">
      <w:pPr>
        <w:pStyle w:val="ConsPlusNormal"/>
        <w:jc w:val="both"/>
        <w:rPr>
          <w:rFonts w:ascii="Times New Roman" w:hAnsi="Times New Roman" w:cs="Times New Roman"/>
          <w:color w:val="000000"/>
          <w:spacing w:val="1"/>
          <w:sz w:val="24"/>
          <w:szCs w:val="24"/>
        </w:rPr>
      </w:pPr>
      <w:r w:rsidRPr="00850D36">
        <w:rPr>
          <w:rFonts w:ascii="Times New Roman" w:hAnsi="Times New Roman" w:cs="Times New Roman"/>
          <w:color w:val="000000"/>
          <w:spacing w:val="1"/>
          <w:sz w:val="24"/>
          <w:szCs w:val="24"/>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CB2AD3" w:rsidRPr="00850D36" w:rsidRDefault="00CB2AD3" w:rsidP="000968FD">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CB2AD3" w:rsidRPr="00850D36" w:rsidRDefault="00CB2AD3" w:rsidP="000968FD">
      <w:pPr>
        <w:tabs>
          <w:tab w:val="left" w:pos="709"/>
        </w:tabs>
        <w:ind w:firstLine="709"/>
        <w:jc w:val="both"/>
      </w:pPr>
      <w:r w:rsidRPr="00850D36">
        <w:t>1.3.1. Место нахождения Палаты: с. Новошешминск, ул. Ленина, д.37А.</w:t>
      </w:r>
    </w:p>
    <w:p w:rsidR="00CB2AD3" w:rsidRPr="00850D36" w:rsidRDefault="00CB2AD3" w:rsidP="000968FD">
      <w:pPr>
        <w:tabs>
          <w:tab w:val="left" w:pos="709"/>
        </w:tabs>
        <w:ind w:firstLine="709"/>
        <w:jc w:val="both"/>
      </w:pPr>
      <w:r w:rsidRPr="00850D36">
        <w:t xml:space="preserve">График работы: </w:t>
      </w:r>
    </w:p>
    <w:p w:rsidR="00CB2AD3" w:rsidRPr="00850D36" w:rsidRDefault="00CB2AD3" w:rsidP="000968FD">
      <w:pPr>
        <w:tabs>
          <w:tab w:val="left" w:pos="709"/>
        </w:tabs>
        <w:ind w:firstLine="709"/>
        <w:jc w:val="both"/>
      </w:pPr>
      <w:r w:rsidRPr="00850D36">
        <w:t xml:space="preserve">понедельник – четверг: с 08.00 до 16.15; </w:t>
      </w:r>
    </w:p>
    <w:p w:rsidR="00CB2AD3" w:rsidRPr="00850D36" w:rsidRDefault="00CB2AD3" w:rsidP="000968FD">
      <w:pPr>
        <w:tabs>
          <w:tab w:val="left" w:pos="709"/>
        </w:tabs>
        <w:ind w:firstLine="709"/>
        <w:jc w:val="both"/>
      </w:pPr>
      <w:r w:rsidRPr="00850D36">
        <w:t xml:space="preserve">пятница: с 08.00 до 16.00; </w:t>
      </w:r>
    </w:p>
    <w:p w:rsidR="00CB2AD3" w:rsidRPr="00850D36" w:rsidRDefault="00CB2AD3" w:rsidP="000968FD">
      <w:pPr>
        <w:tabs>
          <w:tab w:val="left" w:pos="709"/>
        </w:tabs>
        <w:ind w:firstLine="709"/>
        <w:jc w:val="both"/>
      </w:pPr>
      <w:r w:rsidRPr="00850D36">
        <w:t>суббота, воскресенье: выходные дни.</w:t>
      </w:r>
    </w:p>
    <w:p w:rsidR="00CB2AD3" w:rsidRPr="00850D36" w:rsidRDefault="00CB2AD3" w:rsidP="000968FD">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CB2AD3" w:rsidRPr="00850D36" w:rsidRDefault="00CB2AD3" w:rsidP="000968FD">
      <w:pPr>
        <w:tabs>
          <w:tab w:val="left" w:pos="709"/>
        </w:tabs>
        <w:ind w:firstLine="709"/>
        <w:jc w:val="both"/>
      </w:pPr>
      <w:r w:rsidRPr="00850D36">
        <w:t xml:space="preserve">Справочный телефон 8-84348-22-767. </w:t>
      </w:r>
    </w:p>
    <w:p w:rsidR="00CB2AD3" w:rsidRPr="00850D36" w:rsidRDefault="00CB2AD3" w:rsidP="000968FD">
      <w:pPr>
        <w:tabs>
          <w:tab w:val="left" w:pos="709"/>
        </w:tabs>
        <w:ind w:firstLine="709"/>
        <w:jc w:val="both"/>
      </w:pPr>
      <w:r w:rsidRPr="00850D36">
        <w:t>Проход по документам, удостоверяющим личность.</w:t>
      </w:r>
    </w:p>
    <w:p w:rsidR="00CB2AD3" w:rsidRPr="00850D36" w:rsidRDefault="00CB2AD3" w:rsidP="000968FD">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21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0968FD">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CB2AD3" w:rsidRPr="00850D36" w:rsidRDefault="00CB2AD3" w:rsidP="000968FD">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CB2AD3" w:rsidRPr="00850D36" w:rsidRDefault="00CB2AD3" w:rsidP="000968FD">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CB2AD3" w:rsidRPr="00850D36" w:rsidRDefault="00CB2AD3" w:rsidP="000968FD">
      <w:pPr>
        <w:tabs>
          <w:tab w:val="left" w:pos="709"/>
        </w:tabs>
        <w:ind w:firstLine="709"/>
        <w:jc w:val="both"/>
      </w:pPr>
      <w:r w:rsidRPr="00850D36">
        <w:t>2) посредством сети «Интернет» на официальном сайте муниципального 2) посредством сети «Интернет» на официальном сайте муниципального района (</w:t>
      </w:r>
      <w:r w:rsidRPr="00850D36">
        <w:rPr>
          <w:lang w:val="en-US"/>
        </w:rPr>
        <w:t>http</w:t>
      </w:r>
      <w:r w:rsidRPr="00850D36">
        <w:t xml:space="preserve">:// </w:t>
      </w:r>
      <w:hyperlink r:id="rId219"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0968FD">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20"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CB2AD3" w:rsidRPr="00850D36" w:rsidRDefault="00CB2AD3" w:rsidP="000968FD">
      <w:pPr>
        <w:tabs>
          <w:tab w:val="left" w:pos="709"/>
        </w:tabs>
        <w:ind w:firstLine="709"/>
        <w:jc w:val="both"/>
      </w:pPr>
      <w:r w:rsidRPr="00850D36">
        <w:t>4) на Едином портале государственных и муниципальных услуг (функций) (</w:t>
      </w:r>
      <w:r w:rsidRPr="00850D36">
        <w:rPr>
          <w:lang w:val="en-US"/>
        </w:rPr>
        <w:t>http</w:t>
      </w:r>
      <w:r w:rsidRPr="00850D36">
        <w:t xml:space="preserve">:// </w:t>
      </w:r>
      <w:hyperlink r:id="rId221"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CB2AD3" w:rsidRPr="00850D36" w:rsidRDefault="00CB2AD3" w:rsidP="000968FD">
      <w:pPr>
        <w:tabs>
          <w:tab w:val="left" w:pos="709"/>
          <w:tab w:val="left" w:pos="4290"/>
        </w:tabs>
        <w:ind w:firstLine="709"/>
        <w:jc w:val="both"/>
      </w:pPr>
      <w:r w:rsidRPr="00850D36">
        <w:t>5) в Палате:</w:t>
      </w:r>
      <w:r w:rsidRPr="00850D36">
        <w:tab/>
      </w:r>
    </w:p>
    <w:p w:rsidR="00CB2AD3" w:rsidRPr="00850D36" w:rsidRDefault="00CB2AD3" w:rsidP="000968FD">
      <w:pPr>
        <w:tabs>
          <w:tab w:val="left" w:pos="709"/>
        </w:tabs>
        <w:ind w:firstLine="709"/>
        <w:jc w:val="both"/>
      </w:pPr>
      <w:r w:rsidRPr="00850D36">
        <w:lastRenderedPageBreak/>
        <w:t xml:space="preserve">при устном обращении - лично или по телефону; </w:t>
      </w:r>
    </w:p>
    <w:p w:rsidR="00CB2AD3" w:rsidRPr="00850D36" w:rsidRDefault="00CB2AD3" w:rsidP="000968FD">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B2AD3" w:rsidRPr="00850D36" w:rsidRDefault="00CB2AD3" w:rsidP="000968FD">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B2AD3" w:rsidRPr="00850D36" w:rsidRDefault="00CB2AD3" w:rsidP="000968FD">
      <w:pPr>
        <w:keepNext/>
        <w:ind w:firstLine="709"/>
        <w:jc w:val="both"/>
        <w:outlineLvl w:val="0"/>
        <w:rPr>
          <w:lang w:eastAsia="zh-CN"/>
        </w:rPr>
      </w:pPr>
      <w:r w:rsidRPr="00850D36">
        <w:rPr>
          <w:lang w:eastAsia="zh-CN"/>
        </w:rPr>
        <w:t>1.4. Предоставление муниципальной услуги осуществляется в соответствии с:</w:t>
      </w:r>
    </w:p>
    <w:p w:rsidR="00CB2AD3" w:rsidRPr="00850D36" w:rsidRDefault="00CB2AD3" w:rsidP="000968FD">
      <w:pPr>
        <w:ind w:firstLine="720"/>
        <w:jc w:val="both"/>
      </w:pPr>
      <w:r w:rsidRPr="00850D36">
        <w:t>Гражданским кодексом Российской Федерации от 30.11.1994 № 51-ФЗ (Собрание законодательства Российской Федерации, 05.12.1994, № 32, ст. 3301) (далее – ГК РФ);</w:t>
      </w:r>
    </w:p>
    <w:p w:rsidR="00CB2AD3" w:rsidRPr="00850D36" w:rsidRDefault="00CB2AD3" w:rsidP="000968FD">
      <w:pPr>
        <w:ind w:firstLine="720"/>
        <w:jc w:val="both"/>
      </w:pPr>
      <w:r w:rsidRPr="00850D36">
        <w:t>Земельным кодексом Российской Федерации от 25.10.2001 № 136-ФЗ (Собрание законодательства Российской Федерации, 29.10.2001, №44, ст.4147) (далее – ЗК РФ);</w:t>
      </w:r>
    </w:p>
    <w:p w:rsidR="00CB2AD3" w:rsidRPr="00850D36" w:rsidRDefault="00CB2AD3" w:rsidP="000968FD">
      <w:pPr>
        <w:suppressAutoHyphens/>
        <w:ind w:firstLine="720"/>
        <w:jc w:val="both"/>
      </w:pPr>
      <w:r w:rsidRPr="00850D36">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B2AD3" w:rsidRPr="00850D36" w:rsidRDefault="00CB2AD3" w:rsidP="000968FD">
      <w:pPr>
        <w:autoSpaceDE w:val="0"/>
        <w:autoSpaceDN w:val="0"/>
        <w:adjustRightInd w:val="0"/>
        <w:ind w:firstLine="720"/>
        <w:jc w:val="both"/>
      </w:pPr>
      <w:r w:rsidRPr="00850D36">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CB2AD3" w:rsidRPr="00850D36" w:rsidRDefault="00CB2AD3" w:rsidP="000968FD">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CB2AD3" w:rsidRPr="00850D36" w:rsidRDefault="00CB2AD3" w:rsidP="000968FD">
      <w:pPr>
        <w:autoSpaceDE w:val="0"/>
        <w:autoSpaceDN w:val="0"/>
        <w:adjustRightInd w:val="0"/>
        <w:ind w:firstLine="708"/>
        <w:jc w:val="both"/>
        <w:rPr>
          <w:color w:val="000000"/>
        </w:rPr>
      </w:pPr>
      <w:r w:rsidRPr="00850D36">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CB2AD3" w:rsidRPr="00850D36" w:rsidRDefault="00CB2AD3" w:rsidP="000968FD">
      <w:pPr>
        <w:suppressAutoHyphens/>
        <w:ind w:firstLine="720"/>
        <w:jc w:val="both"/>
      </w:pPr>
      <w:r w:rsidRPr="00850D36">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CB2AD3" w:rsidRPr="00850D36" w:rsidRDefault="00CB2AD3" w:rsidP="000968FD">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CB2AD3" w:rsidRPr="00850D36" w:rsidRDefault="00CB2AD3" w:rsidP="000968FD">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CB2AD3" w:rsidRPr="00850D36" w:rsidRDefault="00CB2AD3" w:rsidP="000968FD">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CB2AD3" w:rsidRPr="00850D36" w:rsidRDefault="00CB2AD3" w:rsidP="000968FD">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CB2AD3" w:rsidRPr="00850D36" w:rsidRDefault="00CB2AD3" w:rsidP="000968FD">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CB2AD3" w:rsidRPr="00850D36" w:rsidRDefault="00CB2AD3" w:rsidP="000968FD">
      <w:pPr>
        <w:autoSpaceDE w:val="0"/>
        <w:autoSpaceDN w:val="0"/>
        <w:adjustRightInd w:val="0"/>
        <w:ind w:firstLine="709"/>
        <w:jc w:val="both"/>
      </w:pPr>
      <w:r w:rsidRPr="00850D36">
        <w:t>1.5. В настоящем Регламенте используются следующие термины и определения:</w:t>
      </w:r>
    </w:p>
    <w:p w:rsidR="00CB2AD3" w:rsidRPr="00850D36" w:rsidRDefault="00CB2AD3" w:rsidP="000968FD">
      <w:pPr>
        <w:tabs>
          <w:tab w:val="left" w:pos="600"/>
          <w:tab w:val="left" w:pos="6810"/>
        </w:tabs>
        <w:ind w:firstLine="720"/>
        <w:jc w:val="both"/>
      </w:pPr>
      <w:r w:rsidRPr="00850D36">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w:t>
      </w:r>
      <w:r w:rsidRPr="00850D36">
        <w:lastRenderedPageBreak/>
        <w:t xml:space="preserve">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CB2AD3" w:rsidRPr="00850D36" w:rsidRDefault="00CB2AD3" w:rsidP="000968FD">
      <w:pPr>
        <w:tabs>
          <w:tab w:val="left" w:pos="600"/>
          <w:tab w:val="left" w:pos="6810"/>
        </w:tabs>
        <w:ind w:firstLine="72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B2AD3" w:rsidRPr="00850D36" w:rsidRDefault="00CB2AD3" w:rsidP="000968FD">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CB2AD3" w:rsidRPr="00850D36" w:rsidRDefault="00CB2AD3" w:rsidP="000968FD">
      <w:pPr>
        <w:pStyle w:val="ConsPlusNormal"/>
        <w:jc w:val="both"/>
        <w:rPr>
          <w:rFonts w:ascii="Times New Roman" w:hAnsi="Times New Roman" w:cs="Times New Roman"/>
          <w:color w:val="000000"/>
          <w:sz w:val="24"/>
          <w:szCs w:val="24"/>
        </w:rPr>
      </w:pPr>
    </w:p>
    <w:p w:rsidR="00CB2AD3" w:rsidRPr="00850D36" w:rsidRDefault="00CB2AD3" w:rsidP="000968FD">
      <w:pPr>
        <w:ind w:firstLine="720"/>
        <w:jc w:val="both"/>
        <w:rPr>
          <w:color w:val="000000"/>
        </w:rPr>
        <w:sectPr w:rsidR="00CB2AD3" w:rsidRPr="00850D36" w:rsidSect="000968FD">
          <w:headerReference w:type="even" r:id="rId222"/>
          <w:headerReference w:type="default" r:id="rId223"/>
          <w:pgSz w:w="11907" w:h="16840" w:code="9"/>
          <w:pgMar w:top="851" w:right="851" w:bottom="851" w:left="1418" w:header="720" w:footer="720" w:gutter="0"/>
          <w:cols w:space="708"/>
          <w:noEndnote/>
          <w:titlePg/>
          <w:docGrid w:linePitch="381"/>
        </w:sectPr>
      </w:pPr>
    </w:p>
    <w:p w:rsidR="00CB2AD3" w:rsidRPr="00850D36" w:rsidRDefault="00CB2AD3" w:rsidP="000968FD">
      <w:pPr>
        <w:jc w:val="center"/>
        <w:rPr>
          <w:color w:val="000000"/>
        </w:rPr>
      </w:pPr>
      <w:r w:rsidRPr="00850D36">
        <w:rPr>
          <w:color w:val="000000"/>
        </w:rPr>
        <w:lastRenderedPageBreak/>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B2AD3" w:rsidRPr="00850D36" w:rsidTr="00182C73">
        <w:tc>
          <w:tcPr>
            <w:tcW w:w="4390"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0968FD">
            <w:pPr>
              <w:ind w:left="11"/>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0968FD">
            <w:pPr>
              <w:ind w:firstLine="425"/>
              <w:jc w:val="center"/>
            </w:pPr>
            <w:r w:rsidRPr="00850D36">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0968FD">
            <w:pPr>
              <w:ind w:firstLine="45"/>
              <w:jc w:val="center"/>
            </w:pPr>
            <w:r w:rsidRPr="00850D36">
              <w:t xml:space="preserve">Нормативный акт, устанавливающий услугу или требование </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pPr>
            <w:r w:rsidRPr="00850D36">
              <w:t xml:space="preserve">Предоставление земельного участка, находящегося в муниципальной собственности, в безвозмездное пользование </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r w:rsidRPr="00850D36">
              <w:t xml:space="preserve"> ст.39.10 ЗК РФ</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pPr>
            <w:r w:rsidRPr="00850D36">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r w:rsidRPr="00850D36">
              <w:t>Положение</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rPr>
                <w:bCs/>
                <w:lang w:val="tt-RU"/>
              </w:rPr>
            </w:pPr>
            <w:r w:rsidRPr="00850D36">
              <w:rPr>
                <w:bCs/>
                <w:lang w:val="tt-RU"/>
              </w:rPr>
              <w:t>Постановление о предоставлении земельного участка в безвозмездное пользование (приложение №3).</w:t>
            </w:r>
          </w:p>
          <w:p w:rsidR="00CB2AD3" w:rsidRPr="00850D36" w:rsidRDefault="00CB2AD3" w:rsidP="000968FD">
            <w:pPr>
              <w:ind w:firstLine="288"/>
              <w:jc w:val="both"/>
              <w:rPr>
                <w:bCs/>
                <w:lang w:val="tt-RU"/>
              </w:rPr>
            </w:pPr>
            <w:r w:rsidRPr="00850D36">
              <w:rPr>
                <w:bCs/>
                <w:lang w:val="tt-RU"/>
              </w:rPr>
              <w:t>Договор безвозмездного пользования земельным участком (приложение №4).</w:t>
            </w:r>
          </w:p>
          <w:p w:rsidR="00CB2AD3" w:rsidRPr="00850D36" w:rsidRDefault="00CB2AD3" w:rsidP="000968FD">
            <w:pPr>
              <w:ind w:firstLine="288"/>
              <w:jc w:val="both"/>
              <w:rPr>
                <w:bCs/>
                <w:lang w:val="tt-RU"/>
              </w:rPr>
            </w:pPr>
            <w:r w:rsidRPr="00850D36">
              <w:rPr>
                <w:bCs/>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 w:rsidR="00CB2AD3" w:rsidRPr="00850D36" w:rsidRDefault="00CB2AD3" w:rsidP="000968FD"/>
          <w:p w:rsidR="00CB2AD3" w:rsidRPr="00850D36" w:rsidRDefault="00CB2AD3" w:rsidP="000968FD"/>
          <w:p w:rsidR="00CB2AD3" w:rsidRPr="00850D36" w:rsidRDefault="00CB2AD3" w:rsidP="000968FD">
            <w:r w:rsidRPr="00850D36">
              <w:t>пп.4 п.1 ст.39.1 ЗК РФ</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11"/>
              <w:tabs>
                <w:tab w:val="num" w:pos="0"/>
              </w:tabs>
              <w:suppressAutoHyphens/>
              <w:spacing w:before="0" w:after="0"/>
              <w:ind w:firstLine="283"/>
              <w:jc w:val="both"/>
              <w:rPr>
                <w:szCs w:val="24"/>
              </w:rPr>
            </w:pPr>
            <w:r w:rsidRPr="00850D36">
              <w:rPr>
                <w:szCs w:val="24"/>
              </w:rPr>
              <w:t>Принятие решения о предоставлении земельного участка в собственность в течение 12 дней</w:t>
            </w:r>
            <w:r w:rsidRPr="00850D36">
              <w:rPr>
                <w:rStyle w:val="a8"/>
                <w:szCs w:val="24"/>
              </w:rPr>
              <w:footnoteReference w:id="17"/>
            </w:r>
            <w:r w:rsidRPr="00850D36">
              <w:rPr>
                <w:szCs w:val="24"/>
              </w:rPr>
              <w:t xml:space="preserve"> со дня получения заявления. </w:t>
            </w:r>
          </w:p>
          <w:p w:rsidR="00CB2AD3" w:rsidRPr="00850D36" w:rsidRDefault="00CB2AD3" w:rsidP="000968FD">
            <w:pPr>
              <w:pStyle w:val="11"/>
              <w:tabs>
                <w:tab w:val="num" w:pos="0"/>
              </w:tabs>
              <w:suppressAutoHyphens/>
              <w:spacing w:before="0" w:after="0"/>
              <w:ind w:firstLine="283"/>
              <w:jc w:val="both"/>
              <w:rPr>
                <w:szCs w:val="24"/>
              </w:rPr>
            </w:pPr>
            <w:r w:rsidRPr="00850D36">
              <w:rPr>
                <w:szCs w:val="24"/>
              </w:rPr>
              <w:t>Выдача подписанного договора в течение двух дней с момента регистрации распоряжения.</w:t>
            </w:r>
          </w:p>
          <w:p w:rsidR="00CB2AD3" w:rsidRPr="00850D36" w:rsidRDefault="00CB2AD3" w:rsidP="000968FD">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1"/>
              <w:jc w:val="left"/>
              <w:rPr>
                <w:rFonts w:ascii="Times New Roman" w:hAnsi="Times New Roman"/>
                <w:b w:val="0"/>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w:t>
            </w:r>
            <w:r w:rsidRPr="00850D36">
              <w:lastRenderedPageBreak/>
              <w:t>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55"/>
              <w:jc w:val="both"/>
            </w:pPr>
            <w:r w:rsidRPr="00850D36">
              <w:lastRenderedPageBreak/>
              <w:t xml:space="preserve">1) Заявление; </w:t>
            </w:r>
          </w:p>
          <w:p w:rsidR="00CB2AD3" w:rsidRPr="00850D36" w:rsidRDefault="00CB2AD3" w:rsidP="000968FD">
            <w:pPr>
              <w:ind w:firstLine="255"/>
              <w:jc w:val="both"/>
            </w:pPr>
            <w:r w:rsidRPr="00850D36">
              <w:t>2) Документы, удостоверяющие личность;</w:t>
            </w:r>
          </w:p>
          <w:p w:rsidR="00CB2AD3" w:rsidRPr="00850D36" w:rsidRDefault="00CB2AD3"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CB2AD3" w:rsidRPr="00850D36" w:rsidRDefault="00CB2AD3" w:rsidP="000968FD">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 xml:space="preserve">4) Утвержденная схема расположения земельного участка на кадастровом плане территорий (если земельный участок </w:t>
            </w:r>
            <w:r w:rsidRPr="00850D36">
              <w:rPr>
                <w:rFonts w:ascii="Times New Roman" w:hAnsi="Times New Roman" w:cs="Times New Roman"/>
                <w:sz w:val="24"/>
                <w:szCs w:val="24"/>
              </w:rPr>
              <w:lastRenderedPageBreak/>
              <w:t>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0968FD">
            <w:pPr>
              <w:tabs>
                <w:tab w:val="left" w:pos="0"/>
              </w:tabs>
              <w:ind w:firstLine="427"/>
              <w:jc w:val="both"/>
            </w:pPr>
            <w:r w:rsidRPr="00850D36">
              <w:t>Перечень дополнительных документов, предоставляемых заявителем, в зависимости от категории получателя услуг приведен в приложении №5.</w:t>
            </w:r>
          </w:p>
          <w:p w:rsidR="00CB2AD3" w:rsidRPr="00850D36" w:rsidRDefault="00CB2AD3" w:rsidP="000968FD">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CB2AD3" w:rsidRPr="00850D36" w:rsidRDefault="00CB2AD3" w:rsidP="000968FD">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CB2AD3" w:rsidRPr="00850D36" w:rsidRDefault="00CB2AD3" w:rsidP="000968FD">
            <w:pPr>
              <w:autoSpaceDE w:val="0"/>
              <w:autoSpaceDN w:val="0"/>
              <w:adjustRightInd w:val="0"/>
              <w:ind w:firstLine="540"/>
              <w:jc w:val="both"/>
            </w:pPr>
            <w:r w:rsidRPr="00850D36">
              <w:t>лично (лицом, действующим от имени заявителя на основании доверенности);</w:t>
            </w:r>
          </w:p>
          <w:p w:rsidR="00CB2AD3" w:rsidRPr="00850D36" w:rsidRDefault="00CB2AD3" w:rsidP="000968FD">
            <w:pPr>
              <w:autoSpaceDE w:val="0"/>
              <w:autoSpaceDN w:val="0"/>
              <w:adjustRightInd w:val="0"/>
              <w:ind w:firstLine="540"/>
              <w:jc w:val="both"/>
            </w:pPr>
            <w:r w:rsidRPr="00850D36">
              <w:t>почтовым отправлением.</w:t>
            </w:r>
          </w:p>
          <w:p w:rsidR="00CB2AD3" w:rsidRPr="00850D36" w:rsidRDefault="00CB2AD3" w:rsidP="000968FD">
            <w:pPr>
              <w:tabs>
                <w:tab w:val="left" w:pos="0"/>
              </w:tabs>
              <w:ind w:firstLine="427"/>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p>
          <w:p w:rsidR="00CB2AD3" w:rsidRPr="00850D36" w:rsidRDefault="00CB2AD3" w:rsidP="000968FD">
            <w:pPr>
              <w:pStyle w:val="ConsPlusCell"/>
              <w:widowControl/>
              <w:rPr>
                <w:rFonts w:ascii="Times New Roman" w:hAnsi="Times New Roman" w:cs="Times New Roman"/>
                <w:sz w:val="24"/>
                <w:szCs w:val="24"/>
              </w:rPr>
            </w:pPr>
            <w:r w:rsidRPr="00850D36">
              <w:rPr>
                <w:rFonts w:ascii="Times New Roman" w:hAnsi="Times New Roman" w:cs="Times New Roman"/>
                <w:sz w:val="24"/>
                <w:szCs w:val="24"/>
              </w:rPr>
              <w:t>Приказ №1</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w:t>
            </w:r>
            <w:r w:rsidRPr="00850D36">
              <w:lastRenderedPageBreak/>
              <w:t>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ind w:firstLine="142"/>
              <w:jc w:val="both"/>
            </w:pPr>
            <w:r w:rsidRPr="00850D36">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CB2AD3" w:rsidRPr="00850D36" w:rsidRDefault="00CB2AD3" w:rsidP="000968FD">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CB2AD3" w:rsidRPr="00850D36" w:rsidRDefault="00CB2AD3" w:rsidP="000968FD">
            <w:pPr>
              <w:autoSpaceDE w:val="0"/>
              <w:autoSpaceDN w:val="0"/>
              <w:adjustRightInd w:val="0"/>
              <w:ind w:firstLine="540"/>
              <w:jc w:val="both"/>
            </w:pPr>
            <w:r w:rsidRPr="00850D36">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CB2AD3" w:rsidRPr="00850D36" w:rsidRDefault="00CB2AD3" w:rsidP="000968FD">
            <w:pPr>
              <w:autoSpaceDE w:val="0"/>
              <w:autoSpaceDN w:val="0"/>
              <w:adjustRightInd w:val="0"/>
              <w:ind w:firstLine="540"/>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rPr>
                <w:rFonts w:ascii="Times New Roman" w:hAnsi="Times New Roman" w:cs="Times New Roman"/>
                <w:sz w:val="24"/>
                <w:szCs w:val="24"/>
              </w:rPr>
            </w:pPr>
            <w:r w:rsidRPr="00850D36">
              <w:rPr>
                <w:rFonts w:ascii="Times New Roman" w:hAnsi="Times New Roman" w:cs="Times New Roman"/>
                <w:sz w:val="24"/>
                <w:szCs w:val="24"/>
              </w:rPr>
              <w:t>Приказ №1</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pPr>
            <w:r w:rsidRPr="00850D36">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427"/>
              <w:jc w:val="both"/>
            </w:pPr>
            <w:r w:rsidRPr="00850D36">
              <w:t>1) Подача документов ненадлежащим лицом;</w:t>
            </w:r>
          </w:p>
          <w:p w:rsidR="00CB2AD3" w:rsidRPr="00850D36" w:rsidRDefault="00CB2AD3" w:rsidP="000968FD">
            <w:pPr>
              <w:ind w:firstLine="427"/>
              <w:jc w:val="both"/>
            </w:pPr>
            <w:r w:rsidRPr="00850D36">
              <w:t>2) Несоответствие представленных документов перечню документов, указанных в пункте 2.5 настоящего Регламента;</w:t>
            </w:r>
          </w:p>
          <w:p w:rsidR="00CB2AD3" w:rsidRPr="00850D36" w:rsidRDefault="00CB2AD3" w:rsidP="000968FD">
            <w:pPr>
              <w:ind w:firstLine="427"/>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B2AD3" w:rsidRPr="00850D36" w:rsidRDefault="00CB2AD3" w:rsidP="000968FD">
            <w:pPr>
              <w:ind w:firstLine="427"/>
              <w:jc w:val="both"/>
            </w:pPr>
            <w:r w:rsidRPr="00850D36">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ind w:firstLine="283"/>
              <w:jc w:val="both"/>
            </w:pPr>
            <w:r w:rsidRPr="00850D36">
              <w:t>Основания для приостановления предоставления услуги не предусмотрены.</w:t>
            </w:r>
          </w:p>
          <w:p w:rsidR="00CB2AD3" w:rsidRPr="00850D36" w:rsidRDefault="00CB2AD3" w:rsidP="000968FD">
            <w:pPr>
              <w:autoSpaceDE w:val="0"/>
              <w:autoSpaceDN w:val="0"/>
              <w:adjustRightInd w:val="0"/>
              <w:ind w:firstLine="283"/>
              <w:jc w:val="both"/>
            </w:pPr>
            <w:r w:rsidRPr="00850D36">
              <w:t>Основания для отказа:</w:t>
            </w:r>
          </w:p>
          <w:p w:rsidR="00CB2AD3" w:rsidRPr="00850D36" w:rsidRDefault="00CB2AD3" w:rsidP="000968FD">
            <w:pPr>
              <w:autoSpaceDE w:val="0"/>
              <w:autoSpaceDN w:val="0"/>
              <w:adjustRightInd w:val="0"/>
              <w:ind w:firstLine="540"/>
              <w:jc w:val="both"/>
            </w:pPr>
            <w:r w:rsidRPr="00850D36">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CB2AD3" w:rsidRPr="00850D36" w:rsidRDefault="00CB2AD3" w:rsidP="000968FD">
            <w:pPr>
              <w:autoSpaceDE w:val="0"/>
              <w:autoSpaceDN w:val="0"/>
              <w:adjustRightInd w:val="0"/>
              <w:ind w:firstLine="540"/>
              <w:jc w:val="both"/>
            </w:pPr>
            <w:r w:rsidRPr="00850D36">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w:t>
            </w:r>
            <w:r w:rsidRPr="00850D36">
              <w:lastRenderedPageBreak/>
              <w:t xml:space="preserve">земельного участка в соответствии с </w:t>
            </w:r>
            <w:hyperlink r:id="rId224" w:history="1">
              <w:r w:rsidRPr="00850D36">
                <w:t>подпунктом 10 пункта 2 статьи 39.10</w:t>
              </w:r>
            </w:hyperlink>
            <w:r w:rsidRPr="00850D36">
              <w:t xml:space="preserve"> ЗК РФ;</w:t>
            </w:r>
          </w:p>
          <w:p w:rsidR="00CB2AD3" w:rsidRPr="00850D36" w:rsidRDefault="00CB2AD3" w:rsidP="000968FD">
            <w:pPr>
              <w:autoSpaceDE w:val="0"/>
              <w:autoSpaceDN w:val="0"/>
              <w:adjustRightInd w:val="0"/>
              <w:ind w:firstLine="540"/>
              <w:jc w:val="both"/>
            </w:pPr>
            <w:r w:rsidRPr="00850D36">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CB2AD3" w:rsidRPr="00850D36" w:rsidRDefault="00CB2AD3" w:rsidP="000968FD">
            <w:pPr>
              <w:autoSpaceDE w:val="0"/>
              <w:autoSpaceDN w:val="0"/>
              <w:adjustRightInd w:val="0"/>
              <w:ind w:firstLine="540"/>
              <w:jc w:val="both"/>
            </w:pPr>
            <w:r w:rsidRPr="00850D36">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25" w:history="1">
              <w:r w:rsidRPr="00850D36">
                <w:t>пунктом 3 статьи 39.36</w:t>
              </w:r>
            </w:hyperlink>
            <w:r w:rsidRPr="00850D36">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CB2AD3" w:rsidRPr="00850D36" w:rsidRDefault="00CB2AD3" w:rsidP="000968FD">
            <w:pPr>
              <w:autoSpaceDE w:val="0"/>
              <w:autoSpaceDN w:val="0"/>
              <w:adjustRightInd w:val="0"/>
              <w:ind w:firstLine="540"/>
              <w:jc w:val="both"/>
            </w:pPr>
            <w:r w:rsidRPr="00850D36">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w:t>
            </w:r>
            <w:r w:rsidRPr="00850D36">
              <w:lastRenderedPageBreak/>
              <w:t>помещений в них, этого объекта незавершенного строительства;</w:t>
            </w:r>
          </w:p>
          <w:p w:rsidR="00CB2AD3" w:rsidRPr="00850D36" w:rsidRDefault="00CB2AD3" w:rsidP="000968FD">
            <w:pPr>
              <w:autoSpaceDE w:val="0"/>
              <w:autoSpaceDN w:val="0"/>
              <w:adjustRightInd w:val="0"/>
              <w:ind w:firstLine="540"/>
              <w:jc w:val="both"/>
            </w:pPr>
            <w:r w:rsidRPr="00850D36">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CB2AD3" w:rsidRPr="00850D36" w:rsidRDefault="00CB2AD3" w:rsidP="000968FD">
            <w:pPr>
              <w:autoSpaceDE w:val="0"/>
              <w:autoSpaceDN w:val="0"/>
              <w:adjustRightInd w:val="0"/>
              <w:ind w:firstLine="540"/>
              <w:jc w:val="both"/>
            </w:pPr>
            <w:r w:rsidRPr="00850D36">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CB2AD3" w:rsidRPr="00850D36" w:rsidRDefault="00CB2AD3" w:rsidP="000968FD">
            <w:pPr>
              <w:autoSpaceDE w:val="0"/>
              <w:autoSpaceDN w:val="0"/>
              <w:adjustRightInd w:val="0"/>
              <w:ind w:firstLine="540"/>
              <w:jc w:val="both"/>
            </w:pPr>
            <w:r w:rsidRPr="00850D36">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CB2AD3" w:rsidRPr="00850D36" w:rsidRDefault="00CB2AD3" w:rsidP="000968FD">
            <w:pPr>
              <w:autoSpaceDE w:val="0"/>
              <w:autoSpaceDN w:val="0"/>
              <w:adjustRightInd w:val="0"/>
              <w:ind w:firstLine="540"/>
              <w:jc w:val="both"/>
            </w:pPr>
            <w:r w:rsidRPr="00850D36">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w:t>
            </w:r>
            <w:r w:rsidRPr="00850D36">
              <w:lastRenderedPageBreak/>
              <w:t>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CB2AD3" w:rsidRPr="00850D36" w:rsidRDefault="00CB2AD3" w:rsidP="000968FD">
            <w:pPr>
              <w:autoSpaceDE w:val="0"/>
              <w:autoSpaceDN w:val="0"/>
              <w:adjustRightInd w:val="0"/>
              <w:ind w:firstLine="540"/>
              <w:jc w:val="both"/>
            </w:pPr>
            <w:r w:rsidRPr="00850D36">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CB2AD3" w:rsidRPr="00850D36" w:rsidRDefault="00CB2AD3" w:rsidP="000968FD">
            <w:pPr>
              <w:autoSpaceDE w:val="0"/>
              <w:autoSpaceDN w:val="0"/>
              <w:adjustRightInd w:val="0"/>
              <w:ind w:firstLine="540"/>
              <w:jc w:val="both"/>
            </w:pPr>
            <w:r w:rsidRPr="00850D36">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26" w:history="1">
              <w:r w:rsidRPr="00850D36">
                <w:t>пунктом 19 статьи 39.11</w:t>
              </w:r>
            </w:hyperlink>
            <w:r w:rsidRPr="00850D36">
              <w:t xml:space="preserve"> ЗК РФ;</w:t>
            </w:r>
          </w:p>
          <w:p w:rsidR="00CB2AD3" w:rsidRPr="00850D36" w:rsidRDefault="00CB2AD3" w:rsidP="000968FD">
            <w:pPr>
              <w:autoSpaceDE w:val="0"/>
              <w:autoSpaceDN w:val="0"/>
              <w:adjustRightInd w:val="0"/>
              <w:ind w:firstLine="540"/>
              <w:jc w:val="both"/>
            </w:pPr>
            <w:r w:rsidRPr="00850D36">
              <w:t xml:space="preserve">12) в отношении земельного участка, указанного в заявлении о его предоставлении, поступило предусмотренное </w:t>
            </w:r>
            <w:hyperlink r:id="rId227" w:history="1">
              <w:r w:rsidRPr="00850D36">
                <w:t>подпунктом 6 пункта 4 статьи 39.11</w:t>
              </w:r>
            </w:hyperlink>
            <w:r w:rsidRPr="00850D36">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28" w:history="1">
              <w:r w:rsidRPr="00850D36">
                <w:t>подпунктом 4 пункта 4 статьи 39.11</w:t>
              </w:r>
            </w:hyperlink>
            <w:r w:rsidRPr="00850D36">
              <w:t xml:space="preserve"> ЗК РФ и уполномоченным органом не принято решение об отказе в проведении этого аукциона по основаниям, предусмотренным </w:t>
            </w:r>
            <w:hyperlink r:id="rId229" w:history="1">
              <w:r w:rsidRPr="00850D36">
                <w:t>пунктом 8 статьи 39.11</w:t>
              </w:r>
            </w:hyperlink>
            <w:r w:rsidRPr="00850D36">
              <w:t xml:space="preserve"> ЗК РФ;</w:t>
            </w:r>
          </w:p>
          <w:p w:rsidR="00CB2AD3" w:rsidRPr="00850D36" w:rsidRDefault="00CB2AD3" w:rsidP="000968FD">
            <w:pPr>
              <w:autoSpaceDE w:val="0"/>
              <w:autoSpaceDN w:val="0"/>
              <w:adjustRightInd w:val="0"/>
              <w:ind w:firstLine="540"/>
              <w:jc w:val="both"/>
            </w:pPr>
            <w:r w:rsidRPr="00850D36">
              <w:t xml:space="preserve">13) в отношении земельного участка, указанного в заявлении о его предоставлении, опубликовано и размещено в соответствии с </w:t>
            </w:r>
            <w:hyperlink r:id="rId230" w:history="1">
              <w:r w:rsidRPr="00850D36">
                <w:t>подпунктом 1 пункта 1 статьи 39.18</w:t>
              </w:r>
            </w:hyperlink>
            <w:r w:rsidRPr="00850D36">
              <w:t xml:space="preserve"> ЗК РФ извещение о предоставлении земельного участка для индивидуального жилищного строительства, ведения </w:t>
            </w:r>
            <w:r w:rsidRPr="00850D36">
              <w:lastRenderedPageBreak/>
              <w:t>личного подсобного хозяйства, садоводства, дачного хозяйства или осуществления крестьянским (фермерским) хозяйством его деятельности;</w:t>
            </w:r>
          </w:p>
          <w:p w:rsidR="00CB2AD3" w:rsidRPr="00850D36" w:rsidRDefault="00CB2AD3" w:rsidP="000968FD">
            <w:pPr>
              <w:autoSpaceDE w:val="0"/>
              <w:autoSpaceDN w:val="0"/>
              <w:adjustRightInd w:val="0"/>
              <w:ind w:firstLine="540"/>
              <w:jc w:val="both"/>
            </w:pPr>
            <w:r w:rsidRPr="00850D36">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CB2AD3" w:rsidRPr="00850D36" w:rsidRDefault="00CB2AD3" w:rsidP="000968FD">
            <w:pPr>
              <w:autoSpaceDE w:val="0"/>
              <w:autoSpaceDN w:val="0"/>
              <w:adjustRightInd w:val="0"/>
              <w:ind w:firstLine="540"/>
              <w:jc w:val="both"/>
            </w:pPr>
            <w:r w:rsidRPr="00850D36">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31" w:history="1">
              <w:r w:rsidRPr="00850D36">
                <w:t>подпунктом 10 пункта 2 статьи 39.10</w:t>
              </w:r>
            </w:hyperlink>
            <w:r w:rsidRPr="00850D36">
              <w:t xml:space="preserve"> ЗК РФ;</w:t>
            </w:r>
          </w:p>
          <w:p w:rsidR="00CB2AD3" w:rsidRPr="00850D36" w:rsidRDefault="00CB2AD3" w:rsidP="000968FD">
            <w:pPr>
              <w:autoSpaceDE w:val="0"/>
              <w:autoSpaceDN w:val="0"/>
              <w:adjustRightInd w:val="0"/>
              <w:ind w:firstLine="540"/>
              <w:jc w:val="both"/>
            </w:pPr>
            <w:r w:rsidRPr="00850D36">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CB2AD3" w:rsidRPr="00850D36" w:rsidRDefault="00CB2AD3" w:rsidP="000968FD">
            <w:pPr>
              <w:autoSpaceDE w:val="0"/>
              <w:autoSpaceDN w:val="0"/>
              <w:adjustRightInd w:val="0"/>
              <w:ind w:firstLine="540"/>
              <w:jc w:val="both"/>
            </w:pPr>
            <w:r w:rsidRPr="00850D36">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CB2AD3" w:rsidRPr="00850D36" w:rsidRDefault="00CB2AD3" w:rsidP="000968FD">
            <w:pPr>
              <w:autoSpaceDE w:val="0"/>
              <w:autoSpaceDN w:val="0"/>
              <w:adjustRightInd w:val="0"/>
              <w:ind w:firstLine="540"/>
              <w:jc w:val="both"/>
            </w:pPr>
            <w:r w:rsidRPr="00850D36">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w:t>
            </w:r>
            <w:r w:rsidRPr="00850D36">
              <w:lastRenderedPageBreak/>
              <w:t>Федерации и с заявлением о предоставлении земельного участка обратилось лицо, не уполномоченное на строительство этих здания, сооружения;</w:t>
            </w:r>
          </w:p>
          <w:p w:rsidR="00CB2AD3" w:rsidRPr="00850D36" w:rsidRDefault="00CB2AD3" w:rsidP="000968FD">
            <w:pPr>
              <w:autoSpaceDE w:val="0"/>
              <w:autoSpaceDN w:val="0"/>
              <w:adjustRightInd w:val="0"/>
              <w:ind w:firstLine="540"/>
              <w:jc w:val="both"/>
            </w:pPr>
            <w:r w:rsidRPr="00850D36">
              <w:t>19) предоставление земельного участка на заявленном виде прав не допускается;</w:t>
            </w:r>
          </w:p>
          <w:p w:rsidR="00CB2AD3" w:rsidRPr="00850D36" w:rsidRDefault="00CB2AD3" w:rsidP="000968FD">
            <w:pPr>
              <w:autoSpaceDE w:val="0"/>
              <w:autoSpaceDN w:val="0"/>
              <w:adjustRightInd w:val="0"/>
              <w:ind w:firstLine="540"/>
              <w:jc w:val="both"/>
            </w:pPr>
            <w:r w:rsidRPr="00850D36">
              <w:t>20) в отношении земельного участка, указанного в заявлении о его предоставлении, не установлен вид разрешенного использования;</w:t>
            </w:r>
          </w:p>
          <w:p w:rsidR="00CB2AD3" w:rsidRPr="00850D36" w:rsidRDefault="00CB2AD3" w:rsidP="000968FD">
            <w:pPr>
              <w:autoSpaceDE w:val="0"/>
              <w:autoSpaceDN w:val="0"/>
              <w:adjustRightInd w:val="0"/>
              <w:ind w:firstLine="540"/>
              <w:jc w:val="both"/>
            </w:pPr>
            <w:r w:rsidRPr="00850D36">
              <w:t>21) указанный в заявлении о предоставлении земельного участка земельный участок не отнесен к определенной категории земель;</w:t>
            </w:r>
          </w:p>
          <w:p w:rsidR="00CB2AD3" w:rsidRPr="00850D36" w:rsidRDefault="00CB2AD3" w:rsidP="000968FD">
            <w:pPr>
              <w:autoSpaceDE w:val="0"/>
              <w:autoSpaceDN w:val="0"/>
              <w:adjustRightInd w:val="0"/>
              <w:ind w:firstLine="540"/>
              <w:jc w:val="both"/>
            </w:pPr>
            <w:r w:rsidRPr="00850D36">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CB2AD3" w:rsidRPr="00850D36" w:rsidRDefault="00CB2AD3" w:rsidP="000968FD">
            <w:pPr>
              <w:autoSpaceDE w:val="0"/>
              <w:autoSpaceDN w:val="0"/>
              <w:adjustRightInd w:val="0"/>
              <w:ind w:firstLine="540"/>
              <w:jc w:val="both"/>
            </w:pPr>
            <w:r w:rsidRPr="00850D36">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CB2AD3" w:rsidRPr="00850D36" w:rsidRDefault="00CB2AD3" w:rsidP="000968FD">
            <w:pPr>
              <w:autoSpaceDE w:val="0"/>
              <w:autoSpaceDN w:val="0"/>
              <w:adjustRightInd w:val="0"/>
              <w:ind w:firstLine="540"/>
              <w:jc w:val="both"/>
            </w:pPr>
            <w:r w:rsidRPr="00850D36">
              <w:t xml:space="preserve">24) границы земельного участка, указанного в заявлении о его предоставлении, подлежат уточнению в соответствии с Федеральным </w:t>
            </w:r>
            <w:hyperlink r:id="rId232" w:history="1">
              <w:r w:rsidRPr="00850D36">
                <w:t>законом</w:t>
              </w:r>
            </w:hyperlink>
            <w:r w:rsidRPr="00850D36">
              <w:t xml:space="preserve"> «О государственном кадастре недвижимости»;</w:t>
            </w:r>
          </w:p>
          <w:p w:rsidR="00CB2AD3" w:rsidRPr="00850D36" w:rsidRDefault="00CB2AD3" w:rsidP="000968FD">
            <w:pPr>
              <w:suppressAutoHyphens/>
              <w:autoSpaceDE w:val="0"/>
              <w:autoSpaceDN w:val="0"/>
              <w:adjustRightInd w:val="0"/>
              <w:ind w:firstLine="288"/>
              <w:jc w:val="both"/>
            </w:pPr>
            <w:r w:rsidRPr="00850D36">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w:t>
            </w:r>
            <w:r w:rsidRPr="00850D36">
              <w:lastRenderedPageBreak/>
              <w:t>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p>
          <w:p w:rsidR="00CB2AD3" w:rsidRPr="00850D36" w:rsidRDefault="00CB2AD3" w:rsidP="000968FD">
            <w:pPr>
              <w:pStyle w:val="ConsPlusCell"/>
              <w:widowControl/>
              <w:ind w:firstLine="45"/>
              <w:rPr>
                <w:rFonts w:ascii="Times New Roman" w:hAnsi="Times New Roman" w:cs="Times New Roman"/>
                <w:sz w:val="24"/>
                <w:szCs w:val="24"/>
              </w:rPr>
            </w:pPr>
          </w:p>
          <w:p w:rsidR="00CB2AD3" w:rsidRPr="00850D36" w:rsidRDefault="00CB2AD3" w:rsidP="000968FD">
            <w:pPr>
              <w:pStyle w:val="ConsPlusCell"/>
              <w:widowControl/>
              <w:ind w:firstLine="45"/>
              <w:rPr>
                <w:rFonts w:ascii="Times New Roman" w:hAnsi="Times New Roman" w:cs="Times New Roman"/>
                <w:sz w:val="24"/>
                <w:szCs w:val="24"/>
              </w:rPr>
            </w:pPr>
          </w:p>
          <w:p w:rsidR="00CB2AD3" w:rsidRPr="00850D36" w:rsidRDefault="00CB2AD3" w:rsidP="000968FD">
            <w:pPr>
              <w:autoSpaceDE w:val="0"/>
              <w:autoSpaceDN w:val="0"/>
              <w:adjustRightInd w:val="0"/>
              <w:jc w:val="both"/>
            </w:pPr>
            <w:r w:rsidRPr="00850D36">
              <w:t>ст.39.16 ЗК РФ</w:t>
            </w:r>
          </w:p>
          <w:p w:rsidR="00CB2AD3" w:rsidRPr="00850D36" w:rsidRDefault="00CB2AD3" w:rsidP="000968FD">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pPr>
            <w:r w:rsidRPr="00850D36">
              <w:t>Муниципальная услуга предоставляется на безвозмездной основе</w:t>
            </w:r>
          </w:p>
          <w:p w:rsidR="00CB2AD3" w:rsidRPr="00850D36" w:rsidRDefault="00CB2AD3" w:rsidP="000968FD">
            <w:pPr>
              <w:ind w:firstLine="288"/>
              <w:jc w:val="both"/>
            </w:pP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ind w:firstLine="288"/>
              <w:jc w:val="both"/>
            </w:pPr>
            <w:r w:rsidRPr="00850D36">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CB2AD3" w:rsidRPr="00850D36" w:rsidRDefault="00CB2AD3" w:rsidP="000968FD">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tabs>
                <w:tab w:val="num" w:pos="0"/>
              </w:tabs>
              <w:ind w:firstLine="427"/>
              <w:jc w:val="both"/>
            </w:pPr>
            <w:r w:rsidRPr="00850D36">
              <w:t>В течение одного дня с момента поступления заявления.</w:t>
            </w:r>
          </w:p>
          <w:p w:rsidR="00CB2AD3" w:rsidRPr="00850D36" w:rsidRDefault="00CB2AD3" w:rsidP="000968FD">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Title"/>
              <w:ind w:firstLine="45"/>
              <w:rPr>
                <w:rFonts w:ascii="Times New Roman" w:hAnsi="Times New Roman" w:cs="Times New Roman"/>
                <w:b w:val="0"/>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B2AD3" w:rsidRPr="00850D36" w:rsidRDefault="00CB2AD3" w:rsidP="000968FD">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B2AD3" w:rsidRPr="00850D36" w:rsidRDefault="00CB2AD3" w:rsidP="000968FD">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CB2AD3" w:rsidRPr="00850D36" w:rsidRDefault="00CB2AD3" w:rsidP="000968FD">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CB2AD3" w:rsidRPr="00850D36" w:rsidRDefault="00CB2AD3" w:rsidP="000968FD">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CB2AD3" w:rsidRPr="00850D36" w:rsidRDefault="00CB2AD3" w:rsidP="000968FD">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B2AD3" w:rsidRPr="00850D36" w:rsidRDefault="00CB2AD3" w:rsidP="000968FD">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CB2AD3" w:rsidRPr="00850D36" w:rsidRDefault="00CB2AD3" w:rsidP="000968FD">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CB2AD3" w:rsidRPr="00850D36" w:rsidRDefault="00CB2AD3" w:rsidP="000968FD">
            <w:pPr>
              <w:autoSpaceDE w:val="0"/>
              <w:autoSpaceDN w:val="0"/>
              <w:adjustRightInd w:val="0"/>
              <w:ind w:firstLine="427"/>
              <w:jc w:val="both"/>
            </w:pPr>
            <w:r w:rsidRPr="00850D36">
              <w:t>очередей при приеме и выдаче документов заявителям;</w:t>
            </w:r>
          </w:p>
          <w:p w:rsidR="00CB2AD3" w:rsidRPr="00850D36" w:rsidRDefault="00CB2AD3" w:rsidP="000968FD">
            <w:pPr>
              <w:autoSpaceDE w:val="0"/>
              <w:autoSpaceDN w:val="0"/>
              <w:adjustRightInd w:val="0"/>
              <w:ind w:firstLine="427"/>
              <w:jc w:val="both"/>
            </w:pPr>
            <w:r w:rsidRPr="00850D36">
              <w:t>нарушений сроков предоставления муниципальной услуги;</w:t>
            </w:r>
          </w:p>
          <w:p w:rsidR="00CB2AD3" w:rsidRPr="00850D36" w:rsidRDefault="00CB2AD3" w:rsidP="000968FD">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CB2AD3" w:rsidRPr="00850D36" w:rsidRDefault="00CB2AD3" w:rsidP="000968FD">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CB2AD3" w:rsidRPr="00850D36" w:rsidRDefault="00CB2AD3" w:rsidP="000968FD">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B2AD3" w:rsidRPr="00850D36" w:rsidRDefault="00CB2AD3" w:rsidP="000968FD">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B2AD3" w:rsidRPr="00850D36" w:rsidRDefault="00CB2AD3" w:rsidP="000968FD">
            <w:pPr>
              <w:autoSpaceDE w:val="0"/>
              <w:autoSpaceDN w:val="0"/>
              <w:adjustRightInd w:val="0"/>
              <w:ind w:firstLine="427"/>
              <w:jc w:val="both"/>
            </w:pPr>
            <w:r w:rsidRPr="00850D36">
              <w:lastRenderedPageBreak/>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pStyle w:val="ConsPlusCell"/>
              <w:widowControl/>
              <w:ind w:firstLine="45"/>
              <w:rPr>
                <w:rFonts w:ascii="Times New Roman" w:hAnsi="Times New Roman" w:cs="Times New Roman"/>
                <w:sz w:val="24"/>
                <w:szCs w:val="24"/>
              </w:rPr>
            </w:pPr>
            <w:r w:rsidRPr="00850D36">
              <w:rPr>
                <w:rFonts w:ascii="Times New Roman" w:hAnsi="Times New Roman" w:cs="Times New Roman"/>
                <w:vanish/>
                <w:sz w:val="24"/>
                <w:szCs w:val="24"/>
              </w:rPr>
              <w:lastRenderedPageBreak/>
              <w:t>.</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B2AD3" w:rsidRPr="00850D36" w:rsidRDefault="00CB2AD3" w:rsidP="000968FD">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33"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234"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0968FD">
            <w:pPr>
              <w:autoSpaceDE w:val="0"/>
              <w:autoSpaceDN w:val="0"/>
              <w:adjustRightInd w:val="0"/>
              <w:jc w:val="both"/>
            </w:pPr>
            <w:r w:rsidRPr="00850D36">
              <w:t xml:space="preserve"> </w:t>
            </w:r>
          </w:p>
          <w:p w:rsidR="00CB2AD3" w:rsidRPr="00850D36" w:rsidRDefault="00CB2AD3" w:rsidP="000968FD">
            <w:pPr>
              <w:pStyle w:val="ConsPlusCell"/>
              <w:widowControl/>
              <w:ind w:firstLine="45"/>
              <w:rPr>
                <w:rFonts w:ascii="Times New Roman" w:hAnsi="Times New Roman" w:cs="Times New Roman"/>
                <w:sz w:val="24"/>
                <w:szCs w:val="24"/>
              </w:rPr>
            </w:pPr>
          </w:p>
        </w:tc>
      </w:tr>
    </w:tbl>
    <w:p w:rsidR="00CB2AD3" w:rsidRPr="00850D36" w:rsidRDefault="00CB2AD3" w:rsidP="000968FD">
      <w:pPr>
        <w:pStyle w:val="ConsPlusNonformat"/>
        <w:widowControl/>
        <w:jc w:val="both"/>
        <w:rPr>
          <w:rFonts w:ascii="Times New Roman" w:hAnsi="Times New Roman" w:cs="Times New Roman"/>
          <w:color w:val="000000"/>
          <w:sz w:val="24"/>
          <w:szCs w:val="24"/>
        </w:rPr>
        <w:sectPr w:rsidR="00CB2AD3" w:rsidRPr="00850D36" w:rsidSect="000968FD">
          <w:pgSz w:w="16840" w:h="11907" w:orient="landscape" w:code="9"/>
          <w:pgMar w:top="851" w:right="851" w:bottom="851" w:left="1418" w:header="720" w:footer="720" w:gutter="0"/>
          <w:cols w:space="708"/>
          <w:noEndnote/>
          <w:docGrid w:linePitch="381"/>
        </w:sectPr>
      </w:pPr>
    </w:p>
    <w:p w:rsidR="00CB2AD3" w:rsidRPr="00850D36" w:rsidRDefault="00CB2AD3" w:rsidP="000968FD">
      <w:pPr>
        <w:autoSpaceDE w:val="0"/>
        <w:autoSpaceDN w:val="0"/>
        <w:adjustRightInd w:val="0"/>
        <w:jc w:val="center"/>
        <w:rPr>
          <w:bCs/>
        </w:rPr>
      </w:pPr>
    </w:p>
    <w:p w:rsidR="00CB2AD3" w:rsidRPr="00850D36" w:rsidRDefault="00CB2AD3" w:rsidP="000968FD">
      <w:pPr>
        <w:autoSpaceDE w:val="0"/>
        <w:autoSpaceDN w:val="0"/>
        <w:adjustRightInd w:val="0"/>
        <w:jc w:val="center"/>
        <w:rPr>
          <w:color w:val="000000"/>
        </w:rPr>
      </w:pPr>
      <w:r w:rsidRPr="00850D36">
        <w:rPr>
          <w:bCs/>
        </w:rPr>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B2AD3" w:rsidRPr="00850D36" w:rsidRDefault="00CB2AD3" w:rsidP="000968FD">
      <w:pPr>
        <w:suppressAutoHyphens/>
        <w:autoSpaceDE w:val="0"/>
        <w:autoSpaceDN w:val="0"/>
        <w:adjustRightInd w:val="0"/>
        <w:ind w:firstLine="709"/>
        <w:jc w:val="both"/>
        <w:rPr>
          <w:color w:val="000000"/>
        </w:rPr>
      </w:pPr>
    </w:p>
    <w:p w:rsidR="00CB2AD3" w:rsidRPr="00850D36" w:rsidRDefault="00CB2AD3" w:rsidP="000968FD">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CB2AD3" w:rsidRPr="00850D36" w:rsidRDefault="00CB2AD3" w:rsidP="000968FD">
      <w:pPr>
        <w:suppressAutoHyphens/>
        <w:autoSpaceDE w:val="0"/>
        <w:autoSpaceDN w:val="0"/>
        <w:adjustRightInd w:val="0"/>
        <w:ind w:firstLine="709"/>
        <w:jc w:val="both"/>
      </w:pPr>
    </w:p>
    <w:p w:rsidR="00CB2AD3" w:rsidRPr="00850D36" w:rsidRDefault="00CB2AD3" w:rsidP="000968FD">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CB2AD3" w:rsidRPr="00850D36" w:rsidRDefault="00CB2AD3" w:rsidP="000968FD">
      <w:pPr>
        <w:suppressAutoHyphens/>
        <w:autoSpaceDE w:val="0"/>
        <w:autoSpaceDN w:val="0"/>
        <w:adjustRightInd w:val="0"/>
        <w:ind w:firstLine="709"/>
        <w:jc w:val="both"/>
      </w:pPr>
      <w:r w:rsidRPr="00850D36">
        <w:t>1) консультирование заявителя;</w:t>
      </w:r>
    </w:p>
    <w:p w:rsidR="00CB2AD3" w:rsidRPr="00850D36" w:rsidRDefault="00CB2AD3" w:rsidP="000968FD">
      <w:pPr>
        <w:suppressAutoHyphens/>
        <w:autoSpaceDE w:val="0"/>
        <w:autoSpaceDN w:val="0"/>
        <w:adjustRightInd w:val="0"/>
        <w:ind w:firstLine="709"/>
        <w:jc w:val="both"/>
      </w:pPr>
      <w:r w:rsidRPr="00850D36">
        <w:t>2) принятие и регистрация заявления;</w:t>
      </w:r>
    </w:p>
    <w:p w:rsidR="00CB2AD3" w:rsidRPr="00850D36" w:rsidRDefault="00CB2AD3" w:rsidP="000968FD">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0968FD">
      <w:pPr>
        <w:suppressAutoHyphens/>
        <w:autoSpaceDE w:val="0"/>
        <w:autoSpaceDN w:val="0"/>
        <w:adjustRightInd w:val="0"/>
        <w:ind w:firstLine="709"/>
        <w:jc w:val="both"/>
      </w:pPr>
      <w:r w:rsidRPr="00850D36">
        <w:t>4) подготовка и выдача результата муниципальной услуги;</w:t>
      </w:r>
    </w:p>
    <w:p w:rsidR="00CB2AD3" w:rsidRPr="00850D36" w:rsidRDefault="00CB2AD3" w:rsidP="000968FD">
      <w:pPr>
        <w:tabs>
          <w:tab w:val="left" w:pos="1230"/>
        </w:tabs>
        <w:suppressAutoHyphens/>
        <w:autoSpaceDE w:val="0"/>
        <w:autoSpaceDN w:val="0"/>
        <w:adjustRightInd w:val="0"/>
        <w:ind w:firstLine="709"/>
        <w:jc w:val="both"/>
      </w:pPr>
      <w:r w:rsidRPr="00850D36">
        <w:tab/>
      </w:r>
    </w:p>
    <w:p w:rsidR="00CB2AD3" w:rsidRPr="00850D36" w:rsidRDefault="00CB2AD3" w:rsidP="000968FD">
      <w:pPr>
        <w:suppressAutoHyphens/>
        <w:autoSpaceDE w:val="0"/>
        <w:autoSpaceDN w:val="0"/>
        <w:adjustRightInd w:val="0"/>
        <w:ind w:firstLine="709"/>
        <w:jc w:val="both"/>
      </w:pPr>
      <w:r w:rsidRPr="00850D36">
        <w:t>3.2. Оказание консультаций заявителю</w:t>
      </w:r>
    </w:p>
    <w:p w:rsidR="00CB2AD3" w:rsidRPr="00850D36" w:rsidRDefault="00CB2AD3" w:rsidP="000968FD">
      <w:pPr>
        <w:suppressAutoHyphens/>
        <w:autoSpaceDE w:val="0"/>
        <w:autoSpaceDN w:val="0"/>
        <w:adjustRightInd w:val="0"/>
        <w:ind w:firstLine="709"/>
        <w:jc w:val="both"/>
      </w:pPr>
    </w:p>
    <w:p w:rsidR="00CB2AD3" w:rsidRPr="00850D36" w:rsidRDefault="00CB2AD3" w:rsidP="000968FD">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B2AD3" w:rsidRPr="00850D36" w:rsidRDefault="00CB2AD3" w:rsidP="000968FD">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B2AD3" w:rsidRPr="00850D36" w:rsidRDefault="00CB2AD3" w:rsidP="000968FD">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CB2AD3" w:rsidRPr="00850D36" w:rsidRDefault="00CB2AD3" w:rsidP="000968FD">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CB2AD3" w:rsidRPr="00850D36" w:rsidRDefault="00CB2AD3" w:rsidP="000968FD">
      <w:pPr>
        <w:suppressAutoHyphens/>
        <w:autoSpaceDE w:val="0"/>
        <w:autoSpaceDN w:val="0"/>
        <w:adjustRightInd w:val="0"/>
        <w:ind w:firstLine="709"/>
        <w:jc w:val="both"/>
      </w:pPr>
    </w:p>
    <w:p w:rsidR="00CB2AD3" w:rsidRPr="00850D36" w:rsidRDefault="00CB2AD3" w:rsidP="000968FD">
      <w:pPr>
        <w:suppressAutoHyphens/>
        <w:autoSpaceDE w:val="0"/>
        <w:autoSpaceDN w:val="0"/>
        <w:adjustRightInd w:val="0"/>
        <w:ind w:firstLine="709"/>
        <w:jc w:val="both"/>
      </w:pPr>
      <w:r w:rsidRPr="00850D36">
        <w:t>3.3. Принятие и регистрация заявления</w:t>
      </w:r>
    </w:p>
    <w:p w:rsidR="00CB2AD3" w:rsidRPr="00850D36" w:rsidRDefault="00CB2AD3" w:rsidP="000968FD">
      <w:pPr>
        <w:suppressAutoHyphens/>
        <w:ind w:firstLine="709"/>
        <w:jc w:val="both"/>
      </w:pPr>
    </w:p>
    <w:p w:rsidR="00CB2AD3" w:rsidRPr="00850D36" w:rsidRDefault="00CB2AD3" w:rsidP="000968FD">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CB2AD3" w:rsidRPr="00850D36" w:rsidRDefault="00CB2AD3" w:rsidP="000968FD">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B2AD3" w:rsidRPr="00850D36" w:rsidRDefault="00CB2AD3" w:rsidP="000968FD">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CB2AD3" w:rsidRPr="00850D36" w:rsidRDefault="00CB2AD3" w:rsidP="000968FD">
      <w:pPr>
        <w:suppressAutoHyphens/>
        <w:autoSpaceDE w:val="0"/>
        <w:autoSpaceDN w:val="0"/>
        <w:adjustRightInd w:val="0"/>
        <w:ind w:firstLine="709"/>
        <w:jc w:val="both"/>
        <w:rPr>
          <w:bCs/>
        </w:rPr>
      </w:pPr>
      <w:r w:rsidRPr="00850D36">
        <w:rPr>
          <w:bCs/>
        </w:rPr>
        <w:t xml:space="preserve">установление личности заявителя; </w:t>
      </w:r>
    </w:p>
    <w:p w:rsidR="00CB2AD3" w:rsidRPr="00850D36" w:rsidRDefault="00CB2AD3" w:rsidP="000968FD">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CB2AD3" w:rsidRPr="00850D36" w:rsidRDefault="00CB2AD3" w:rsidP="000968FD">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CB2AD3" w:rsidRPr="00850D36" w:rsidRDefault="00CB2AD3" w:rsidP="000968FD">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B2AD3" w:rsidRPr="00850D36" w:rsidRDefault="00CB2AD3" w:rsidP="000968FD">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CB2AD3" w:rsidRPr="00850D36" w:rsidRDefault="00CB2AD3" w:rsidP="000968FD">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CB2AD3" w:rsidRPr="00850D36" w:rsidRDefault="00CB2AD3" w:rsidP="000968FD">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CB2AD3" w:rsidRPr="00850D36" w:rsidRDefault="00CB2AD3" w:rsidP="000968FD">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CB2AD3" w:rsidRPr="00850D36" w:rsidRDefault="00CB2AD3" w:rsidP="000968FD">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B2AD3" w:rsidRPr="00850D36" w:rsidRDefault="00CB2AD3" w:rsidP="000968FD">
      <w:pPr>
        <w:suppressAutoHyphens/>
        <w:autoSpaceDE w:val="0"/>
        <w:autoSpaceDN w:val="0"/>
        <w:adjustRightInd w:val="0"/>
        <w:ind w:firstLine="709"/>
        <w:jc w:val="both"/>
        <w:rPr>
          <w:bCs/>
        </w:rPr>
      </w:pPr>
      <w:r w:rsidRPr="00850D36">
        <w:rPr>
          <w:bCs/>
        </w:rPr>
        <w:lastRenderedPageBreak/>
        <w:t>Процедуры, устанавливаемые настоящим пунктом, осуществляются:</w:t>
      </w:r>
    </w:p>
    <w:p w:rsidR="00CB2AD3" w:rsidRPr="00850D36" w:rsidRDefault="00CB2AD3" w:rsidP="000968FD">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CB2AD3" w:rsidRPr="00850D36" w:rsidRDefault="00CB2AD3" w:rsidP="000968FD">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CB2AD3" w:rsidRPr="00850D36" w:rsidRDefault="00CB2AD3" w:rsidP="000968FD">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B2AD3" w:rsidRPr="00850D36" w:rsidRDefault="00CB2AD3" w:rsidP="000968FD">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специалисту Палаты.</w:t>
      </w:r>
    </w:p>
    <w:p w:rsidR="00CB2AD3" w:rsidRPr="00850D36" w:rsidRDefault="00CB2AD3" w:rsidP="000968FD">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CB2AD3" w:rsidRPr="00850D36" w:rsidRDefault="00CB2AD3" w:rsidP="000968FD">
      <w:pPr>
        <w:suppressAutoHyphens/>
        <w:autoSpaceDE w:val="0"/>
        <w:autoSpaceDN w:val="0"/>
        <w:adjustRightInd w:val="0"/>
        <w:ind w:firstLine="709"/>
        <w:jc w:val="both"/>
      </w:pPr>
      <w:r w:rsidRPr="00850D36">
        <w:t>Результат процедуры: направленное исполнителю заявление.</w:t>
      </w:r>
    </w:p>
    <w:p w:rsidR="00CB2AD3" w:rsidRPr="00850D36" w:rsidRDefault="00CB2AD3" w:rsidP="000968FD">
      <w:pPr>
        <w:tabs>
          <w:tab w:val="left" w:pos="8610"/>
        </w:tabs>
        <w:suppressAutoHyphens/>
        <w:ind w:firstLine="709"/>
        <w:jc w:val="both"/>
      </w:pPr>
    </w:p>
    <w:p w:rsidR="00CB2AD3" w:rsidRPr="00850D36" w:rsidRDefault="00CB2AD3" w:rsidP="000968FD">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0968FD">
      <w:pPr>
        <w:suppressAutoHyphens/>
        <w:ind w:firstLine="709"/>
        <w:jc w:val="both"/>
        <w:rPr>
          <w:spacing w:val="-1"/>
        </w:rPr>
      </w:pPr>
    </w:p>
    <w:p w:rsidR="00CB2AD3" w:rsidRPr="00850D36" w:rsidRDefault="00CB2AD3" w:rsidP="000968FD">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CB2AD3" w:rsidRPr="00850D36" w:rsidRDefault="00CB2AD3" w:rsidP="000968FD">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CB2AD3" w:rsidRPr="00850D36" w:rsidRDefault="00CB2AD3" w:rsidP="000968FD">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CB2AD3" w:rsidRPr="00850D36" w:rsidRDefault="00CB2AD3" w:rsidP="000968FD">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B2AD3" w:rsidRPr="00850D36" w:rsidRDefault="00CB2AD3" w:rsidP="000968FD">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CB2AD3" w:rsidRPr="00850D36" w:rsidRDefault="00CB2AD3" w:rsidP="000968FD">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CB2AD3" w:rsidRPr="00850D36" w:rsidRDefault="00CB2AD3" w:rsidP="000968FD">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B2AD3" w:rsidRPr="00850D36" w:rsidRDefault="00CB2AD3" w:rsidP="000968FD">
      <w:pPr>
        <w:suppressAutoHyphens/>
        <w:ind w:firstLine="720"/>
        <w:jc w:val="both"/>
      </w:pPr>
      <w:r w:rsidRPr="00850D36">
        <w:t>Результат процедур: документы (сведения) либо уведомление об отказе, направленные в Палату.</w:t>
      </w:r>
    </w:p>
    <w:p w:rsidR="00CB2AD3" w:rsidRPr="00850D36" w:rsidRDefault="00CB2AD3" w:rsidP="000968FD">
      <w:pPr>
        <w:autoSpaceDE w:val="0"/>
        <w:autoSpaceDN w:val="0"/>
        <w:adjustRightInd w:val="0"/>
        <w:ind w:firstLine="720"/>
        <w:jc w:val="both"/>
      </w:pPr>
    </w:p>
    <w:p w:rsidR="00CB2AD3" w:rsidRPr="00850D36" w:rsidRDefault="00CB2AD3" w:rsidP="000968FD">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 Подготовка и выдача результата муниципальной услуги</w:t>
      </w:r>
    </w:p>
    <w:p w:rsidR="00CB2AD3" w:rsidRPr="00850D36" w:rsidRDefault="00CB2AD3" w:rsidP="000968FD">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0968FD">
      <w:pPr>
        <w:autoSpaceDE w:val="0"/>
        <w:autoSpaceDN w:val="0"/>
        <w:adjustRightInd w:val="0"/>
        <w:ind w:firstLine="709"/>
        <w:jc w:val="both"/>
      </w:pPr>
      <w:r w:rsidRPr="00850D36">
        <w:t>3.5.1. Специалист Палаты на основании поступивших сведений:</w:t>
      </w:r>
    </w:p>
    <w:p w:rsidR="00CB2AD3" w:rsidRPr="00850D36" w:rsidRDefault="00CB2AD3" w:rsidP="000968FD">
      <w:pPr>
        <w:autoSpaceDE w:val="0"/>
        <w:autoSpaceDN w:val="0"/>
        <w:adjustRightInd w:val="0"/>
        <w:ind w:firstLine="709"/>
        <w:jc w:val="both"/>
      </w:pPr>
      <w:r w:rsidRPr="00850D36">
        <w:t xml:space="preserve">подготавливает </w:t>
      </w:r>
      <w:r w:rsidRPr="00850D36">
        <w:rPr>
          <w:bCs/>
        </w:rPr>
        <w:t xml:space="preserve">проект постановление о предоставление земельного участка в безвозмездное пользование без проведения торгов (далее – распоряжение) </w:t>
      </w:r>
      <w:r w:rsidRPr="00850D36">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CB2AD3" w:rsidRPr="00850D36" w:rsidRDefault="00CB2AD3" w:rsidP="000968FD">
      <w:pPr>
        <w:autoSpaceDE w:val="0"/>
        <w:autoSpaceDN w:val="0"/>
        <w:adjustRightInd w:val="0"/>
        <w:ind w:firstLine="709"/>
        <w:jc w:val="both"/>
      </w:pPr>
      <w:r w:rsidRPr="00850D36">
        <w:t>оформляет в установленном порядке проект документа;</w:t>
      </w:r>
    </w:p>
    <w:p w:rsidR="00CB2AD3" w:rsidRPr="00850D36" w:rsidRDefault="00CB2AD3" w:rsidP="000968FD">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CB2AD3" w:rsidRPr="00850D36" w:rsidRDefault="00CB2AD3" w:rsidP="000968FD">
      <w:pPr>
        <w:autoSpaceDE w:val="0"/>
        <w:autoSpaceDN w:val="0"/>
        <w:adjustRightInd w:val="0"/>
        <w:ind w:firstLine="709"/>
        <w:jc w:val="both"/>
      </w:pPr>
      <w:r w:rsidRPr="00850D36">
        <w:t>направляет проект постановления или проект письма об отказе на подпись руководителю Исполкома (лицу, им уполномоченному).</w:t>
      </w:r>
    </w:p>
    <w:p w:rsidR="00CB2AD3" w:rsidRPr="00850D36" w:rsidRDefault="00CB2AD3" w:rsidP="000968FD">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CB2AD3" w:rsidRPr="00850D36" w:rsidRDefault="00CB2AD3" w:rsidP="000968FD">
      <w:pPr>
        <w:autoSpaceDE w:val="0"/>
        <w:autoSpaceDN w:val="0"/>
        <w:adjustRightInd w:val="0"/>
        <w:ind w:firstLine="709"/>
        <w:jc w:val="both"/>
      </w:pPr>
      <w:r w:rsidRPr="00850D36">
        <w:lastRenderedPageBreak/>
        <w:t>Результат процедур: направленный на подпись руководителю Палаты (лицу, им уполномоченному) проект документа.</w:t>
      </w:r>
    </w:p>
    <w:p w:rsidR="00CB2AD3" w:rsidRPr="00850D36" w:rsidRDefault="00CB2AD3" w:rsidP="000968FD">
      <w:pPr>
        <w:autoSpaceDE w:val="0"/>
        <w:autoSpaceDN w:val="0"/>
        <w:adjustRightInd w:val="0"/>
        <w:ind w:firstLine="709"/>
        <w:jc w:val="both"/>
        <w:rPr>
          <w:color w:val="000000"/>
        </w:rPr>
      </w:pPr>
      <w:r w:rsidRPr="00850D36">
        <w:rPr>
          <w:color w:val="000000"/>
        </w:rPr>
        <w:t>3.5.2. Руководитель Палаты (лицо, им уполномоченное) подписывает постановление или письмо об отказе. Постановление заверяет печатью Палаты. Подписанный документ направляет специалисту Палаты.</w:t>
      </w:r>
    </w:p>
    <w:p w:rsidR="00CB2AD3" w:rsidRPr="00850D36" w:rsidRDefault="00CB2AD3" w:rsidP="000968FD">
      <w:pPr>
        <w:autoSpaceDE w:val="0"/>
        <w:autoSpaceDN w:val="0"/>
        <w:adjustRightInd w:val="0"/>
        <w:ind w:firstLine="709"/>
        <w:jc w:val="both"/>
        <w:rPr>
          <w:color w:val="000000"/>
        </w:rPr>
      </w:pPr>
      <w:r w:rsidRPr="00850D36">
        <w:rPr>
          <w:color w:val="000000"/>
        </w:rPr>
        <w:t>Процедура, устанавливаемая настоящим пунктом, осуществляется в день поступления проекта документа на утверждение.</w:t>
      </w:r>
    </w:p>
    <w:p w:rsidR="00CB2AD3" w:rsidRPr="00850D36" w:rsidRDefault="00CB2AD3" w:rsidP="000968FD">
      <w:pPr>
        <w:autoSpaceDE w:val="0"/>
        <w:autoSpaceDN w:val="0"/>
        <w:adjustRightInd w:val="0"/>
        <w:ind w:firstLine="709"/>
        <w:jc w:val="both"/>
        <w:rPr>
          <w:color w:val="000000"/>
        </w:rPr>
      </w:pPr>
      <w:r w:rsidRPr="00850D36">
        <w:rPr>
          <w:color w:val="000000"/>
        </w:rPr>
        <w:t>Результат процедуры: подписанное постановление или письмо об отказе в предоставлении земельного участка.</w:t>
      </w:r>
    </w:p>
    <w:p w:rsidR="00CB2AD3" w:rsidRPr="00850D36" w:rsidRDefault="00CB2AD3" w:rsidP="000968FD">
      <w:pPr>
        <w:autoSpaceDE w:val="0"/>
        <w:autoSpaceDN w:val="0"/>
        <w:adjustRightInd w:val="0"/>
        <w:ind w:firstLine="709"/>
        <w:jc w:val="both"/>
      </w:pPr>
      <w:r w:rsidRPr="00850D36">
        <w:t>3.5.3. Специалист Палаты:</w:t>
      </w:r>
    </w:p>
    <w:p w:rsidR="00CB2AD3" w:rsidRPr="00850D36" w:rsidRDefault="00CB2AD3" w:rsidP="000968FD">
      <w:pPr>
        <w:autoSpaceDE w:val="0"/>
        <w:autoSpaceDN w:val="0"/>
        <w:adjustRightInd w:val="0"/>
        <w:ind w:firstLine="709"/>
        <w:jc w:val="both"/>
      </w:pPr>
      <w:r w:rsidRPr="00850D36">
        <w:t xml:space="preserve">регистрирует </w:t>
      </w:r>
      <w:r w:rsidRPr="00850D36">
        <w:rPr>
          <w:color w:val="000000"/>
        </w:rPr>
        <w:t xml:space="preserve">постановление </w:t>
      </w:r>
      <w:r w:rsidRPr="00850D36">
        <w:t>или письмо об отказе;</w:t>
      </w:r>
    </w:p>
    <w:p w:rsidR="00CB2AD3" w:rsidRPr="00850D36" w:rsidRDefault="00CB2AD3" w:rsidP="000968FD">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CB2AD3" w:rsidRPr="00850D36" w:rsidRDefault="00CB2AD3" w:rsidP="000968FD">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руководителем Палаты (лицом, им уполномоченным).</w:t>
      </w:r>
    </w:p>
    <w:p w:rsidR="00CB2AD3" w:rsidRPr="00850D36" w:rsidRDefault="00CB2AD3" w:rsidP="000968FD">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CB2AD3" w:rsidRPr="00850D36" w:rsidRDefault="00CB2AD3" w:rsidP="000968FD">
      <w:pPr>
        <w:autoSpaceDE w:val="0"/>
        <w:autoSpaceDN w:val="0"/>
        <w:adjustRightInd w:val="0"/>
        <w:ind w:firstLine="709"/>
        <w:jc w:val="both"/>
      </w:pPr>
      <w:r w:rsidRPr="00850D36">
        <w:t xml:space="preserve">3.5.4. Специалист Палаты выдает заявителю (его представителю) оформленное </w:t>
      </w:r>
      <w:r w:rsidRPr="00850D36">
        <w:rPr>
          <w:color w:val="000000"/>
        </w:rPr>
        <w:t xml:space="preserve">постановление </w:t>
      </w:r>
      <w:r w:rsidRPr="00850D36">
        <w:t>под роспись или направляет письмо об отказе.</w:t>
      </w:r>
    </w:p>
    <w:p w:rsidR="00CB2AD3" w:rsidRPr="00850D36" w:rsidRDefault="00CB2AD3" w:rsidP="000968FD">
      <w:pPr>
        <w:autoSpaceDE w:val="0"/>
        <w:autoSpaceDN w:val="0"/>
        <w:adjustRightInd w:val="0"/>
        <w:ind w:firstLine="709"/>
        <w:jc w:val="both"/>
      </w:pPr>
      <w:r w:rsidRPr="00850D36">
        <w:t>Процедуры, устанавливаемые настоящим пунктом, осуществляются:</w:t>
      </w:r>
    </w:p>
    <w:p w:rsidR="00CB2AD3" w:rsidRPr="00850D36" w:rsidRDefault="00CB2AD3" w:rsidP="000968FD">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 xml:space="preserve">выдача </w:t>
      </w:r>
      <w:r w:rsidRPr="00850D36">
        <w:rPr>
          <w:rFonts w:ascii="Times New Roman" w:hAnsi="Times New Roman" w:cs="Times New Roman"/>
          <w:color w:val="000000"/>
          <w:sz w:val="24"/>
          <w:szCs w:val="24"/>
        </w:rPr>
        <w:t xml:space="preserve">постановления </w:t>
      </w:r>
      <w:r w:rsidRPr="00850D36">
        <w:rPr>
          <w:rFonts w:ascii="Times New Roman" w:hAnsi="Times New Roman" w:cs="Times New Roman"/>
          <w:sz w:val="24"/>
          <w:szCs w:val="24"/>
        </w:rPr>
        <w:t>- в течение 15 минут, в порядке очередности, в день прибытия заявителя;</w:t>
      </w:r>
    </w:p>
    <w:p w:rsidR="00CB2AD3" w:rsidRPr="00850D36" w:rsidRDefault="00CB2AD3" w:rsidP="000968FD">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CB2AD3" w:rsidRPr="00850D36" w:rsidRDefault="00CB2AD3" w:rsidP="000968FD">
      <w:pPr>
        <w:autoSpaceDE w:val="0"/>
        <w:autoSpaceDN w:val="0"/>
        <w:adjustRightInd w:val="0"/>
        <w:ind w:firstLine="709"/>
        <w:jc w:val="both"/>
      </w:pPr>
      <w:r w:rsidRPr="00850D36">
        <w:t xml:space="preserve">Результат процедур: выданное распоряжение или направленное письмо об отказе. </w:t>
      </w:r>
    </w:p>
    <w:p w:rsidR="00CB2AD3" w:rsidRPr="00850D36" w:rsidRDefault="00CB2AD3" w:rsidP="000968FD">
      <w:pPr>
        <w:autoSpaceDE w:val="0"/>
        <w:autoSpaceDN w:val="0"/>
        <w:adjustRightInd w:val="0"/>
        <w:ind w:firstLine="709"/>
        <w:jc w:val="both"/>
      </w:pPr>
      <w:r w:rsidRPr="00850D36">
        <w:t>3.5.6. Специалист Палаты:</w:t>
      </w:r>
    </w:p>
    <w:p w:rsidR="00CB2AD3" w:rsidRPr="00850D36" w:rsidRDefault="00CB2AD3" w:rsidP="000968FD">
      <w:pPr>
        <w:tabs>
          <w:tab w:val="left" w:pos="1701"/>
        </w:tabs>
        <w:suppressAutoHyphens/>
        <w:ind w:firstLine="709"/>
        <w:jc w:val="both"/>
      </w:pPr>
      <w:r w:rsidRPr="00850D36">
        <w:t xml:space="preserve">готовит проект договора передачи земельного участка в безвозмездное пользование (далее – договор); </w:t>
      </w:r>
    </w:p>
    <w:p w:rsidR="00CB2AD3" w:rsidRPr="00850D36" w:rsidRDefault="00CB2AD3" w:rsidP="000968FD">
      <w:pPr>
        <w:tabs>
          <w:tab w:val="left" w:pos="1701"/>
        </w:tabs>
        <w:suppressAutoHyphens/>
        <w:ind w:firstLine="709"/>
        <w:jc w:val="both"/>
      </w:pPr>
      <w:r w:rsidRPr="00850D36">
        <w:t>согласовывает и подписывает проект договора в установленном порядке;</w:t>
      </w:r>
    </w:p>
    <w:p w:rsidR="00CB2AD3" w:rsidRPr="00850D36" w:rsidRDefault="00CB2AD3" w:rsidP="000968FD">
      <w:pPr>
        <w:tabs>
          <w:tab w:val="left" w:pos="1701"/>
        </w:tabs>
        <w:suppressAutoHyphens/>
        <w:ind w:firstLine="709"/>
        <w:jc w:val="both"/>
      </w:pPr>
      <w:r w:rsidRPr="00850D36">
        <w:t>регистрирует договор, подписанный председателем Палаты в журнале регистрации договор;</w:t>
      </w:r>
    </w:p>
    <w:p w:rsidR="00CB2AD3" w:rsidRPr="00850D36" w:rsidRDefault="00CB2AD3" w:rsidP="000968FD">
      <w:pPr>
        <w:tabs>
          <w:tab w:val="left" w:pos="1701"/>
        </w:tabs>
        <w:suppressAutoHyphens/>
        <w:ind w:firstLine="709"/>
        <w:jc w:val="both"/>
      </w:pPr>
      <w:r w:rsidRPr="00850D36">
        <w:t>выдает заявителю договор под роспись.</w:t>
      </w:r>
    </w:p>
    <w:p w:rsidR="00CB2AD3" w:rsidRPr="00850D36" w:rsidRDefault="00CB2AD3" w:rsidP="000968FD">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выдачи заявителю постановления.</w:t>
      </w:r>
    </w:p>
    <w:p w:rsidR="00CB2AD3" w:rsidRPr="00850D36" w:rsidRDefault="00CB2AD3" w:rsidP="000968FD">
      <w:pPr>
        <w:autoSpaceDE w:val="0"/>
        <w:autoSpaceDN w:val="0"/>
        <w:adjustRightInd w:val="0"/>
        <w:ind w:firstLine="720"/>
        <w:jc w:val="both"/>
        <w:rPr>
          <w:color w:val="000000"/>
        </w:rPr>
      </w:pPr>
      <w:r w:rsidRPr="00850D36">
        <w:rPr>
          <w:color w:val="000000"/>
        </w:rPr>
        <w:t>Результат процедур: выданный заявителю договор.</w:t>
      </w:r>
    </w:p>
    <w:p w:rsidR="00CB2AD3" w:rsidRPr="00850D36" w:rsidRDefault="00CB2AD3" w:rsidP="000968FD">
      <w:pPr>
        <w:pStyle w:val="ConsPlusNormal"/>
        <w:suppressAutoHyphens/>
        <w:ind w:firstLine="709"/>
        <w:jc w:val="both"/>
        <w:rPr>
          <w:rFonts w:ascii="Times New Roman" w:hAnsi="Times New Roman" w:cs="Times New Roman"/>
          <w:sz w:val="24"/>
          <w:szCs w:val="24"/>
        </w:rPr>
      </w:pPr>
    </w:p>
    <w:p w:rsidR="00CB2AD3" w:rsidRPr="00850D36" w:rsidRDefault="00CB2AD3" w:rsidP="000968FD">
      <w:pPr>
        <w:autoSpaceDE w:val="0"/>
        <w:autoSpaceDN w:val="0"/>
        <w:adjustRightInd w:val="0"/>
        <w:ind w:firstLine="709"/>
        <w:jc w:val="both"/>
      </w:pPr>
      <w:r w:rsidRPr="00850D36">
        <w:t>3.6. Предоставление муниципальной услуги через МФЦ</w:t>
      </w:r>
    </w:p>
    <w:p w:rsidR="00CB2AD3" w:rsidRPr="00850D36" w:rsidRDefault="00CB2AD3" w:rsidP="000968FD">
      <w:pPr>
        <w:autoSpaceDE w:val="0"/>
        <w:autoSpaceDN w:val="0"/>
        <w:adjustRightInd w:val="0"/>
        <w:ind w:firstLine="709"/>
        <w:jc w:val="both"/>
      </w:pPr>
    </w:p>
    <w:p w:rsidR="00CB2AD3" w:rsidRPr="00850D36" w:rsidRDefault="00CB2AD3" w:rsidP="000968FD">
      <w:pPr>
        <w:autoSpaceDE w:val="0"/>
        <w:autoSpaceDN w:val="0"/>
        <w:adjustRightInd w:val="0"/>
        <w:ind w:firstLine="709"/>
        <w:jc w:val="both"/>
      </w:pPr>
      <w:r w:rsidRPr="00850D36">
        <w:t xml:space="preserve">3.6.1.  Заявитель вправе обратиться для получения муниципальной услуги в МФЦ, в удаленное рабочее место МФЦ. </w:t>
      </w:r>
    </w:p>
    <w:p w:rsidR="00CB2AD3" w:rsidRPr="00850D36" w:rsidRDefault="00CB2AD3" w:rsidP="000968FD">
      <w:pPr>
        <w:autoSpaceDE w:val="0"/>
        <w:autoSpaceDN w:val="0"/>
        <w:adjustRightInd w:val="0"/>
        <w:ind w:firstLine="709"/>
        <w:jc w:val="both"/>
      </w:pPr>
      <w:r w:rsidRPr="00850D36">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CB2AD3" w:rsidRPr="00850D36" w:rsidRDefault="00CB2AD3" w:rsidP="000968FD">
      <w:pPr>
        <w:autoSpaceDE w:val="0"/>
        <w:autoSpaceDN w:val="0"/>
        <w:adjustRightInd w:val="0"/>
        <w:ind w:firstLine="709"/>
        <w:jc w:val="both"/>
      </w:pPr>
      <w:r w:rsidRPr="00850D36">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CB2AD3" w:rsidRPr="00850D36" w:rsidRDefault="00CB2AD3" w:rsidP="000968FD">
      <w:pPr>
        <w:tabs>
          <w:tab w:val="left" w:pos="2775"/>
        </w:tabs>
        <w:autoSpaceDE w:val="0"/>
        <w:autoSpaceDN w:val="0"/>
        <w:adjustRightInd w:val="0"/>
        <w:ind w:firstLine="709"/>
        <w:jc w:val="both"/>
      </w:pPr>
      <w:r w:rsidRPr="00850D36">
        <w:tab/>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7. Исправление технических ошибок. </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6);</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w:t>
      </w:r>
      <w:r w:rsidRPr="00850D36">
        <w:rPr>
          <w:rFonts w:ascii="Times New Roman" w:hAnsi="Times New Roman" w:cs="Times New Roman"/>
          <w:sz w:val="24"/>
          <w:szCs w:val="24"/>
        </w:rPr>
        <w:lastRenderedPageBreak/>
        <w:t xml:space="preserve">технической ошибки. </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B2AD3" w:rsidRPr="00850D36" w:rsidRDefault="00CB2AD3" w:rsidP="000968FD">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CB2AD3" w:rsidRPr="00850D36" w:rsidRDefault="00CB2AD3" w:rsidP="000968FD">
      <w:pPr>
        <w:tabs>
          <w:tab w:val="left" w:pos="2775"/>
        </w:tabs>
        <w:autoSpaceDE w:val="0"/>
        <w:autoSpaceDN w:val="0"/>
        <w:adjustRightInd w:val="0"/>
        <w:ind w:firstLine="709"/>
        <w:jc w:val="both"/>
      </w:pPr>
    </w:p>
    <w:p w:rsidR="00CB2AD3" w:rsidRPr="00850D36" w:rsidRDefault="00CB2AD3" w:rsidP="000968FD">
      <w:pPr>
        <w:tabs>
          <w:tab w:val="left" w:pos="2775"/>
        </w:tabs>
        <w:autoSpaceDE w:val="0"/>
        <w:autoSpaceDN w:val="0"/>
        <w:adjustRightInd w:val="0"/>
        <w:ind w:firstLine="709"/>
        <w:jc w:val="both"/>
      </w:pPr>
    </w:p>
    <w:p w:rsidR="00CB2AD3" w:rsidRPr="00850D36" w:rsidRDefault="00CB2AD3" w:rsidP="000968FD">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CB2AD3" w:rsidRPr="00850D36" w:rsidRDefault="00CB2AD3" w:rsidP="000968FD">
      <w:pPr>
        <w:autoSpaceDE w:val="0"/>
        <w:autoSpaceDN w:val="0"/>
        <w:adjustRightInd w:val="0"/>
        <w:ind w:firstLine="709"/>
        <w:jc w:val="both"/>
      </w:pPr>
    </w:p>
    <w:p w:rsidR="00CB2AD3" w:rsidRPr="00850D36" w:rsidRDefault="00CB2AD3" w:rsidP="000968FD">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B2AD3" w:rsidRPr="00850D36" w:rsidRDefault="00CB2AD3" w:rsidP="000968FD">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CB2AD3" w:rsidRPr="00850D36" w:rsidRDefault="00CB2AD3" w:rsidP="000968FD">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CB2AD3" w:rsidRPr="00850D36" w:rsidRDefault="00CB2AD3" w:rsidP="00CB2AD3">
      <w:pPr>
        <w:autoSpaceDE w:val="0"/>
        <w:autoSpaceDN w:val="0"/>
        <w:adjustRightInd w:val="0"/>
        <w:ind w:firstLine="709"/>
        <w:jc w:val="both"/>
      </w:pPr>
      <w:r w:rsidRPr="00850D36">
        <w:t>2) проводимые в установленном порядке проверки ведения делопроизводства;</w:t>
      </w:r>
    </w:p>
    <w:p w:rsidR="00CB2AD3" w:rsidRPr="00850D36" w:rsidRDefault="00CB2AD3" w:rsidP="00CB2AD3">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CB2AD3" w:rsidRPr="00850D36" w:rsidRDefault="00CB2AD3" w:rsidP="00CB2AD3">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B2AD3" w:rsidRPr="00850D36" w:rsidRDefault="00CB2AD3" w:rsidP="00CB2AD3">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CB2AD3" w:rsidRPr="00850D36" w:rsidRDefault="00CB2AD3" w:rsidP="00CB2AD3">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B2AD3" w:rsidRPr="00850D36" w:rsidRDefault="00CB2AD3" w:rsidP="00CB2AD3">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B2AD3" w:rsidRPr="00850D36" w:rsidRDefault="00CB2AD3" w:rsidP="00CB2AD3">
      <w:pPr>
        <w:autoSpaceDE w:val="0"/>
        <w:autoSpaceDN w:val="0"/>
        <w:adjustRightInd w:val="0"/>
        <w:ind w:firstLine="709"/>
        <w:jc w:val="both"/>
      </w:pPr>
      <w:r w:rsidRPr="00850D36">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B2AD3" w:rsidRPr="00850D36" w:rsidRDefault="00CB2AD3" w:rsidP="00CB2AD3">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CB2AD3" w:rsidRPr="00850D36" w:rsidRDefault="00CB2AD3" w:rsidP="00CB2AD3">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B2AD3" w:rsidRPr="00850D36" w:rsidRDefault="00CB2AD3" w:rsidP="00CB2AD3">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B2AD3" w:rsidRPr="00850D36" w:rsidRDefault="00CB2AD3" w:rsidP="00CB2AD3">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B2AD3" w:rsidRPr="00850D36" w:rsidRDefault="00CB2AD3" w:rsidP="00CB2AD3">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CB2AD3" w:rsidRPr="00850D36" w:rsidRDefault="00CB2AD3" w:rsidP="00CB2AD3">
      <w:pPr>
        <w:suppressAutoHyphens/>
        <w:ind w:firstLine="720"/>
        <w:jc w:val="both"/>
      </w:pPr>
      <w:r w:rsidRPr="00850D36">
        <w:t>Заявитель может обратиться с жалобой, в том числе в следующих случаях:</w:t>
      </w:r>
    </w:p>
    <w:p w:rsidR="00CB2AD3" w:rsidRPr="00850D36" w:rsidRDefault="00CB2AD3" w:rsidP="00CB2AD3">
      <w:pPr>
        <w:suppressAutoHyphens/>
        <w:ind w:firstLine="720"/>
        <w:jc w:val="both"/>
      </w:pPr>
      <w:r w:rsidRPr="00850D36">
        <w:t>1) нарушение срока регистрации запроса заявителя о предоставлении муниципальной услуги;</w:t>
      </w:r>
    </w:p>
    <w:p w:rsidR="00CB2AD3" w:rsidRPr="00850D36" w:rsidRDefault="00CB2AD3" w:rsidP="00CB2AD3">
      <w:pPr>
        <w:suppressAutoHyphens/>
        <w:ind w:firstLine="720"/>
        <w:jc w:val="both"/>
      </w:pPr>
      <w:r w:rsidRPr="00850D36">
        <w:t>2) нарушение срока предоставления муниципальной услуги;</w:t>
      </w:r>
    </w:p>
    <w:p w:rsidR="00CB2AD3" w:rsidRPr="00850D36" w:rsidRDefault="00CB2AD3" w:rsidP="00CB2AD3">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CB2AD3" w:rsidRPr="00850D36" w:rsidRDefault="00CB2AD3" w:rsidP="00CB2AD3">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CB2AD3" w:rsidRPr="00850D36" w:rsidRDefault="00CB2AD3" w:rsidP="00CB2AD3">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CB2AD3" w:rsidRPr="00850D36" w:rsidRDefault="00CB2AD3" w:rsidP="00CB2AD3">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2AD3" w:rsidRPr="00850D36" w:rsidRDefault="00CB2AD3" w:rsidP="00CB2AD3">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CB2AD3" w:rsidRPr="00850D36" w:rsidRDefault="00CB2AD3" w:rsidP="00CB2AD3">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w:t>
      </w:r>
      <w:r w:rsidRPr="00850D36">
        <w:lastRenderedPageBreak/>
        <w:t>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CB2AD3" w:rsidRPr="00850D36" w:rsidRDefault="00CB2AD3" w:rsidP="00CB2AD3">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CB2AD3" w:rsidRPr="00850D36" w:rsidRDefault="00CB2AD3" w:rsidP="00CB2AD3">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235"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CB2AD3" w:rsidRPr="00850D36" w:rsidRDefault="00CB2AD3" w:rsidP="00CB2AD3">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B2AD3" w:rsidRPr="00850D36" w:rsidRDefault="00CB2AD3" w:rsidP="00CB2AD3">
      <w:pPr>
        <w:autoSpaceDE w:val="0"/>
        <w:autoSpaceDN w:val="0"/>
        <w:adjustRightInd w:val="0"/>
        <w:ind w:firstLine="720"/>
        <w:jc w:val="both"/>
      </w:pPr>
      <w:r w:rsidRPr="00850D36">
        <w:t>5.4. Жалоба должна содержать следующую информацию:</w:t>
      </w:r>
    </w:p>
    <w:p w:rsidR="00CB2AD3" w:rsidRPr="00850D36" w:rsidRDefault="00CB2AD3" w:rsidP="00CB2AD3">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B2AD3" w:rsidRPr="00850D36" w:rsidRDefault="00CB2AD3" w:rsidP="00CB2AD3">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2AD3" w:rsidRPr="00850D36" w:rsidRDefault="00CB2AD3" w:rsidP="00CB2AD3">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B2AD3" w:rsidRPr="00850D36" w:rsidRDefault="00CB2AD3" w:rsidP="00CB2AD3">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B2AD3" w:rsidRPr="00850D36" w:rsidRDefault="00CB2AD3" w:rsidP="00CB2AD3">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B2AD3" w:rsidRPr="00850D36" w:rsidRDefault="00CB2AD3" w:rsidP="00CB2AD3">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CB2AD3" w:rsidRPr="00850D36" w:rsidRDefault="00CB2AD3" w:rsidP="00CB2AD3">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CB2AD3" w:rsidRPr="00850D36" w:rsidRDefault="00CB2AD3" w:rsidP="00CB2AD3">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CB2AD3" w:rsidRPr="00850D36" w:rsidRDefault="00CB2AD3" w:rsidP="00CB2AD3">
      <w:pPr>
        <w:autoSpaceDE w:val="0"/>
        <w:autoSpaceDN w:val="0"/>
        <w:adjustRightInd w:val="0"/>
        <w:ind w:firstLine="720"/>
        <w:jc w:val="both"/>
      </w:pPr>
      <w:r w:rsidRPr="00850D36">
        <w:t xml:space="preserve">2) в удовлетворении жалобы отказывается. </w:t>
      </w:r>
    </w:p>
    <w:p w:rsidR="00CB2AD3" w:rsidRPr="00850D36" w:rsidRDefault="00CB2AD3" w:rsidP="00CB2AD3">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2AD3" w:rsidRPr="00850D36" w:rsidRDefault="00CB2AD3" w:rsidP="00CB2AD3">
      <w:pPr>
        <w:ind w:firstLine="709"/>
        <w:jc w:val="both"/>
      </w:pPr>
      <w:r w:rsidRPr="00850D36">
        <w:lastRenderedPageBreak/>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B2AD3" w:rsidRPr="00850D36" w:rsidRDefault="00CB2AD3" w:rsidP="00CB2AD3">
      <w:pPr>
        <w:ind w:firstLine="709"/>
        <w:jc w:val="both"/>
      </w:pPr>
      <w:r w:rsidRPr="00850D36">
        <w:t xml:space="preserve">5.9. В случае признания жалобы не подлежащей удовлетворению в ответе заявителю, </w:t>
      </w:r>
      <w:hyperlink r:id="rId236"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CB2AD3" w:rsidRPr="00850D36" w:rsidRDefault="00CB2AD3" w:rsidP="00CB2AD3">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B2AD3" w:rsidRPr="00850D36" w:rsidRDefault="00CB2AD3" w:rsidP="00CB2AD3">
      <w:pPr>
        <w:suppressAutoHyphens/>
        <w:autoSpaceDE w:val="0"/>
        <w:autoSpaceDN w:val="0"/>
        <w:adjustRightInd w:val="0"/>
        <w:ind w:firstLine="720"/>
        <w:jc w:val="both"/>
      </w:pPr>
    </w:p>
    <w:p w:rsidR="00CB2AD3" w:rsidRPr="00850D36" w:rsidRDefault="00CB2AD3" w:rsidP="00CB2AD3">
      <w:pPr>
        <w:jc w:val="both"/>
      </w:pPr>
    </w:p>
    <w:p w:rsidR="00CB2AD3" w:rsidRPr="00850D36" w:rsidRDefault="00CB2AD3" w:rsidP="00CB2AD3">
      <w:pPr>
        <w:autoSpaceDE w:val="0"/>
        <w:autoSpaceDN w:val="0"/>
        <w:adjustRightInd w:val="0"/>
        <w:ind w:firstLine="720"/>
        <w:jc w:val="both"/>
      </w:pPr>
    </w:p>
    <w:p w:rsidR="00CB2AD3" w:rsidRPr="00850D36" w:rsidRDefault="00CB2AD3" w:rsidP="00CB2AD3">
      <w:pPr>
        <w:autoSpaceDE w:val="0"/>
        <w:autoSpaceDN w:val="0"/>
        <w:adjustRightInd w:val="0"/>
        <w:ind w:firstLine="720"/>
        <w:jc w:val="right"/>
        <w:rPr>
          <w:highlight w:val="green"/>
        </w:rPr>
        <w:sectPr w:rsidR="00CB2AD3" w:rsidRPr="00850D36" w:rsidSect="000968FD">
          <w:pgSz w:w="11906" w:h="16838"/>
          <w:pgMar w:top="851" w:right="851" w:bottom="851" w:left="1418" w:header="709" w:footer="709" w:gutter="0"/>
          <w:cols w:space="708"/>
          <w:docGrid w:linePitch="360"/>
        </w:sectPr>
      </w:pPr>
    </w:p>
    <w:p w:rsidR="00CB2AD3" w:rsidRPr="00850D36" w:rsidRDefault="00CB2AD3" w:rsidP="00CB2AD3">
      <w:pPr>
        <w:autoSpaceDE w:val="0"/>
        <w:autoSpaceDN w:val="0"/>
        <w:adjustRightInd w:val="0"/>
        <w:ind w:firstLine="709"/>
        <w:jc w:val="right"/>
        <w:rPr>
          <w:color w:val="000000"/>
        </w:rPr>
      </w:pPr>
    </w:p>
    <w:p w:rsidR="00CB2AD3" w:rsidRPr="00850D36" w:rsidRDefault="00CB2AD3" w:rsidP="00CB2AD3">
      <w:pPr>
        <w:autoSpaceDE w:val="0"/>
        <w:autoSpaceDN w:val="0"/>
        <w:adjustRightInd w:val="0"/>
        <w:ind w:firstLine="709"/>
        <w:jc w:val="right"/>
        <w:rPr>
          <w:color w:val="000000"/>
        </w:rPr>
      </w:pPr>
      <w:r w:rsidRPr="00850D36">
        <w:rPr>
          <w:color w:val="000000"/>
        </w:rPr>
        <w:t>Приложение №1</w:t>
      </w:r>
    </w:p>
    <w:p w:rsidR="00CB2AD3" w:rsidRPr="00850D36" w:rsidRDefault="00CB2AD3" w:rsidP="00CB2AD3">
      <w:pPr>
        <w:autoSpaceDE w:val="0"/>
        <w:autoSpaceDN w:val="0"/>
        <w:adjustRightInd w:val="0"/>
        <w:ind w:firstLine="709"/>
        <w:jc w:val="right"/>
        <w:rPr>
          <w:color w:val="000000"/>
        </w:rPr>
      </w:pPr>
    </w:p>
    <w:p w:rsidR="00CB2AD3" w:rsidRPr="00850D36" w:rsidRDefault="00CB2AD3" w:rsidP="00CB2AD3">
      <w:pPr>
        <w:autoSpaceDE w:val="0"/>
        <w:autoSpaceDN w:val="0"/>
        <w:adjustRightInd w:val="0"/>
        <w:ind w:firstLine="709"/>
        <w:jc w:val="center"/>
        <w:rPr>
          <w:color w:val="000000"/>
        </w:rPr>
      </w:pPr>
      <w:r w:rsidRPr="00850D36">
        <w:rPr>
          <w:color w:val="000000"/>
        </w:rPr>
        <w:t>Выписка из Земельного кодекса Российской Федерации</w:t>
      </w:r>
    </w:p>
    <w:p w:rsidR="00CB2AD3" w:rsidRPr="00850D36" w:rsidRDefault="00CB2AD3" w:rsidP="00CB2AD3">
      <w:pPr>
        <w:autoSpaceDE w:val="0"/>
        <w:autoSpaceDN w:val="0"/>
        <w:adjustRightInd w:val="0"/>
        <w:ind w:firstLine="540"/>
        <w:jc w:val="both"/>
        <w:outlineLvl w:val="0"/>
      </w:pPr>
    </w:p>
    <w:p w:rsidR="00CB2AD3" w:rsidRPr="00850D36" w:rsidRDefault="00CB2AD3" w:rsidP="00CB2AD3">
      <w:pPr>
        <w:autoSpaceDE w:val="0"/>
        <w:autoSpaceDN w:val="0"/>
        <w:adjustRightInd w:val="0"/>
        <w:ind w:firstLine="540"/>
        <w:jc w:val="both"/>
        <w:outlineLvl w:val="0"/>
      </w:pPr>
    </w:p>
    <w:p w:rsidR="00CB2AD3" w:rsidRPr="00850D36" w:rsidRDefault="00CB2AD3" w:rsidP="00CB2AD3">
      <w:pPr>
        <w:autoSpaceDE w:val="0"/>
        <w:autoSpaceDN w:val="0"/>
        <w:adjustRightInd w:val="0"/>
        <w:ind w:firstLine="540"/>
        <w:jc w:val="both"/>
        <w:outlineLvl w:val="0"/>
      </w:pPr>
    </w:p>
    <w:p w:rsidR="00CB2AD3" w:rsidRPr="00850D36" w:rsidRDefault="00CB2AD3" w:rsidP="00CB2AD3">
      <w:pPr>
        <w:autoSpaceDE w:val="0"/>
        <w:autoSpaceDN w:val="0"/>
        <w:adjustRightInd w:val="0"/>
        <w:ind w:firstLine="540"/>
        <w:jc w:val="both"/>
        <w:outlineLvl w:val="0"/>
      </w:pPr>
      <w:r w:rsidRPr="00850D36">
        <w:t>Статья 39.10. Предоставление земельного участка, находящегося в государственной или муниципальной собственности, в безвозмездное пользование</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2. Земельные участки, находящиеся в государственной или муниципальной собственности, могут быть предоставлены в безвозмездное пользование:</w:t>
      </w:r>
    </w:p>
    <w:p w:rsidR="00CB2AD3" w:rsidRPr="00850D36" w:rsidRDefault="00CB2AD3" w:rsidP="00CB2AD3">
      <w:pPr>
        <w:autoSpaceDE w:val="0"/>
        <w:autoSpaceDN w:val="0"/>
        <w:adjustRightInd w:val="0"/>
        <w:ind w:firstLine="540"/>
        <w:jc w:val="both"/>
      </w:pPr>
      <w:r w:rsidRPr="00850D36">
        <w:t xml:space="preserve">1) лицам, указанным в </w:t>
      </w:r>
      <w:hyperlink r:id="rId237" w:history="1">
        <w:r w:rsidRPr="00850D36">
          <w:t>пункте 2 статьи 39.9</w:t>
        </w:r>
      </w:hyperlink>
      <w:r w:rsidRPr="00850D36">
        <w:t xml:space="preserve"> ЗК РФ, на срок до одного года;</w:t>
      </w:r>
    </w:p>
    <w:p w:rsidR="00CB2AD3" w:rsidRPr="00850D36" w:rsidRDefault="00CB2AD3" w:rsidP="00CB2AD3">
      <w:pPr>
        <w:autoSpaceDE w:val="0"/>
        <w:autoSpaceDN w:val="0"/>
        <w:adjustRightInd w:val="0"/>
        <w:ind w:firstLine="540"/>
        <w:jc w:val="both"/>
      </w:pPr>
      <w:bookmarkStart w:id="18" w:name="Par5"/>
      <w:bookmarkEnd w:id="18"/>
      <w:r w:rsidRPr="00850D36">
        <w:t xml:space="preserve">2) в виде служебных наделов работникам организаций в случаях, указанных в </w:t>
      </w:r>
      <w:hyperlink r:id="rId238" w:history="1">
        <w:r w:rsidRPr="00850D36">
          <w:t>пункте 2 статьи 24</w:t>
        </w:r>
      </w:hyperlink>
      <w:r w:rsidRPr="00850D36">
        <w:t xml:space="preserve"> ЗК РФ, на срок трудового договора, заключенного между работником и организацией;</w:t>
      </w:r>
    </w:p>
    <w:p w:rsidR="00CB2AD3" w:rsidRPr="00850D36" w:rsidRDefault="00CB2AD3" w:rsidP="00CB2AD3">
      <w:pPr>
        <w:autoSpaceDE w:val="0"/>
        <w:autoSpaceDN w:val="0"/>
        <w:adjustRightInd w:val="0"/>
        <w:ind w:firstLine="540"/>
        <w:jc w:val="both"/>
      </w:pPr>
      <w:r w:rsidRPr="00850D36">
        <w:t>3) религиозным организациям для размещения зданий, сооружений религиозного или благотворительного назначения на срок до десяти лет;</w:t>
      </w:r>
    </w:p>
    <w:p w:rsidR="00CB2AD3" w:rsidRPr="00850D36" w:rsidRDefault="00CB2AD3" w:rsidP="00CB2AD3">
      <w:pPr>
        <w:autoSpaceDE w:val="0"/>
        <w:autoSpaceDN w:val="0"/>
        <w:adjustRightInd w:val="0"/>
        <w:ind w:firstLine="540"/>
        <w:jc w:val="both"/>
      </w:pPr>
      <w:r w:rsidRPr="00850D36">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CB2AD3" w:rsidRPr="00850D36" w:rsidRDefault="00CB2AD3" w:rsidP="00CB2AD3">
      <w:pPr>
        <w:autoSpaceDE w:val="0"/>
        <w:autoSpaceDN w:val="0"/>
        <w:adjustRightInd w:val="0"/>
        <w:ind w:firstLine="540"/>
        <w:jc w:val="both"/>
      </w:pPr>
      <w:r w:rsidRPr="00850D36">
        <w:t xml:space="preserve">5) лицам, с которыми в соответствии с Федеральным </w:t>
      </w:r>
      <w:hyperlink r:id="rId239" w:history="1">
        <w:r w:rsidRPr="00850D36">
          <w:t>законом</w:t>
        </w:r>
      </w:hyperlink>
      <w:r w:rsidRPr="00850D36">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CB2AD3" w:rsidRPr="00850D36" w:rsidRDefault="00CB2AD3" w:rsidP="00CB2AD3">
      <w:pPr>
        <w:autoSpaceDE w:val="0"/>
        <w:autoSpaceDN w:val="0"/>
        <w:adjustRightInd w:val="0"/>
        <w:ind w:firstLine="540"/>
        <w:jc w:val="both"/>
      </w:pPr>
      <w:r w:rsidRPr="00850D36">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CB2AD3" w:rsidRPr="00850D36" w:rsidRDefault="00CB2AD3" w:rsidP="00CB2AD3">
      <w:pPr>
        <w:autoSpaceDE w:val="0"/>
        <w:autoSpaceDN w:val="0"/>
        <w:adjustRightInd w:val="0"/>
        <w:ind w:firstLine="540"/>
        <w:jc w:val="both"/>
      </w:pPr>
      <w:r w:rsidRPr="00850D36">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CB2AD3" w:rsidRPr="00850D36" w:rsidRDefault="00CB2AD3" w:rsidP="00CB2AD3">
      <w:pPr>
        <w:autoSpaceDE w:val="0"/>
        <w:autoSpaceDN w:val="0"/>
        <w:adjustRightInd w:val="0"/>
        <w:ind w:firstLine="540"/>
        <w:jc w:val="both"/>
      </w:pPr>
      <w:r w:rsidRPr="00850D36">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CB2AD3" w:rsidRPr="00850D36" w:rsidRDefault="00CB2AD3" w:rsidP="00CB2AD3">
      <w:pPr>
        <w:autoSpaceDE w:val="0"/>
        <w:autoSpaceDN w:val="0"/>
        <w:adjustRightInd w:val="0"/>
        <w:ind w:firstLine="540"/>
        <w:jc w:val="both"/>
      </w:pPr>
      <w:r w:rsidRPr="00850D36">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CB2AD3" w:rsidRPr="00850D36" w:rsidRDefault="00CB2AD3" w:rsidP="00CB2AD3">
      <w:pPr>
        <w:autoSpaceDE w:val="0"/>
        <w:autoSpaceDN w:val="0"/>
        <w:adjustRightInd w:val="0"/>
        <w:ind w:firstLine="540"/>
        <w:jc w:val="both"/>
      </w:pPr>
      <w:r w:rsidRPr="00850D36">
        <w:t>10)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CB2AD3" w:rsidRPr="00850D36" w:rsidRDefault="00CB2AD3" w:rsidP="00CB2AD3">
      <w:pPr>
        <w:autoSpaceDE w:val="0"/>
        <w:autoSpaceDN w:val="0"/>
        <w:adjustRightInd w:val="0"/>
        <w:ind w:firstLine="540"/>
        <w:jc w:val="both"/>
      </w:pPr>
      <w:r w:rsidRPr="00850D36">
        <w:t>11) некоммерческим организациям, созданным гражданами, для ведения огородничества или садоводства на срок не более чем пять лет;</w:t>
      </w:r>
    </w:p>
    <w:p w:rsidR="00CB2AD3" w:rsidRPr="00850D36" w:rsidRDefault="00CB2AD3" w:rsidP="00CB2AD3">
      <w:pPr>
        <w:autoSpaceDE w:val="0"/>
        <w:autoSpaceDN w:val="0"/>
        <w:adjustRightInd w:val="0"/>
        <w:ind w:firstLine="540"/>
        <w:jc w:val="both"/>
      </w:pPr>
      <w:r w:rsidRPr="00850D36">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CB2AD3" w:rsidRPr="00850D36" w:rsidRDefault="00CB2AD3" w:rsidP="00CB2AD3">
      <w:pPr>
        <w:autoSpaceDE w:val="0"/>
        <w:autoSpaceDN w:val="0"/>
        <w:adjustRightInd w:val="0"/>
        <w:ind w:firstLine="540"/>
        <w:jc w:val="both"/>
      </w:pPr>
      <w:r w:rsidRPr="00850D36">
        <w:t xml:space="preserve">13) лицам, относящимся к коренным малочисленным </w:t>
      </w:r>
      <w:hyperlink r:id="rId240" w:history="1">
        <w:r w:rsidRPr="00850D36">
          <w:t>народам</w:t>
        </w:r>
      </w:hyperlink>
      <w:r w:rsidRPr="00850D36">
        <w:t xml:space="preserve">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w:t>
      </w:r>
      <w:r w:rsidRPr="00850D36">
        <w:lastRenderedPageBreak/>
        <w:t>промыслов коренных малочисленных народов Севера, Сибири и Дальнего Востока Российской Федерации, на срок не более чем десять лет;</w:t>
      </w:r>
    </w:p>
    <w:p w:rsidR="00CB2AD3" w:rsidRPr="00850D36" w:rsidRDefault="00CB2AD3" w:rsidP="00CB2AD3">
      <w:pPr>
        <w:autoSpaceDE w:val="0"/>
        <w:autoSpaceDN w:val="0"/>
        <w:adjustRightInd w:val="0"/>
        <w:ind w:firstLine="540"/>
        <w:jc w:val="both"/>
      </w:pPr>
      <w:r w:rsidRPr="00850D36">
        <w:t xml:space="preserve">14) лицам, с которыми в соответствии с Федеральным </w:t>
      </w:r>
      <w:hyperlink r:id="rId241" w:history="1">
        <w:r w:rsidRPr="00850D36">
          <w:t>законом</w:t>
        </w:r>
      </w:hyperlink>
      <w:r w:rsidRPr="00850D36">
        <w:t xml:space="preserve"> от 29.12.2012 №275-ФЗ «О государственном оборонном заказе», Федеральным </w:t>
      </w:r>
      <w:hyperlink r:id="rId242" w:history="1">
        <w:r w:rsidRPr="00850D36">
          <w:t>законом</w:t>
        </w:r>
      </w:hyperlink>
      <w:r w:rsidRPr="00850D36">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CB2AD3" w:rsidRPr="00850D36" w:rsidRDefault="00CB2AD3" w:rsidP="00CB2AD3">
      <w:pPr>
        <w:autoSpaceDE w:val="0"/>
        <w:autoSpaceDN w:val="0"/>
        <w:adjustRightInd w:val="0"/>
        <w:ind w:firstLine="540"/>
        <w:jc w:val="both"/>
      </w:pPr>
      <w:r w:rsidRPr="00850D36">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CB2AD3" w:rsidRPr="00850D36" w:rsidRDefault="00CB2AD3" w:rsidP="00CB2AD3">
      <w:pPr>
        <w:autoSpaceDE w:val="0"/>
        <w:autoSpaceDN w:val="0"/>
        <w:adjustRightInd w:val="0"/>
        <w:ind w:firstLine="540"/>
        <w:jc w:val="both"/>
      </w:pPr>
      <w:r w:rsidRPr="00850D36">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CB2AD3" w:rsidRPr="00850D36" w:rsidRDefault="00CB2AD3" w:rsidP="00CB2AD3">
      <w:pPr>
        <w:autoSpaceDE w:val="0"/>
        <w:autoSpaceDN w:val="0"/>
        <w:adjustRightInd w:val="0"/>
        <w:ind w:firstLine="720"/>
        <w:jc w:val="right"/>
        <w:rPr>
          <w:highlight w:val="green"/>
        </w:rPr>
      </w:pPr>
    </w:p>
    <w:p w:rsidR="00CB2AD3" w:rsidRPr="00850D36" w:rsidRDefault="00CB2AD3" w:rsidP="00CB2AD3">
      <w:pPr>
        <w:autoSpaceDE w:val="0"/>
        <w:autoSpaceDN w:val="0"/>
        <w:adjustRightInd w:val="0"/>
        <w:ind w:firstLine="720"/>
        <w:jc w:val="right"/>
        <w:rPr>
          <w:highlight w:val="green"/>
        </w:rPr>
      </w:pPr>
    </w:p>
    <w:p w:rsidR="00CB2AD3" w:rsidRPr="00850D36" w:rsidRDefault="00CB2AD3" w:rsidP="00CB2AD3">
      <w:pPr>
        <w:autoSpaceDE w:val="0"/>
        <w:autoSpaceDN w:val="0"/>
        <w:adjustRightInd w:val="0"/>
        <w:ind w:firstLine="720"/>
        <w:jc w:val="right"/>
        <w:rPr>
          <w:highlight w:val="green"/>
        </w:rPr>
      </w:pPr>
    </w:p>
    <w:p w:rsidR="00CB2AD3" w:rsidRPr="00850D36" w:rsidRDefault="00CB2AD3" w:rsidP="00CB2AD3">
      <w:pPr>
        <w:autoSpaceDE w:val="0"/>
        <w:autoSpaceDN w:val="0"/>
        <w:adjustRightInd w:val="0"/>
        <w:ind w:firstLine="720"/>
        <w:jc w:val="right"/>
      </w:pPr>
      <w:r w:rsidRPr="00850D36">
        <w:rPr>
          <w:highlight w:val="green"/>
        </w:rPr>
        <w:br w:type="page"/>
      </w:r>
    </w:p>
    <w:p w:rsidR="00AE2BD7" w:rsidRPr="00850D36" w:rsidRDefault="00AE2BD7" w:rsidP="00CB2AD3">
      <w:pPr>
        <w:autoSpaceDE w:val="0"/>
        <w:autoSpaceDN w:val="0"/>
        <w:adjustRightInd w:val="0"/>
        <w:ind w:firstLine="720"/>
        <w:jc w:val="right"/>
      </w:pPr>
    </w:p>
    <w:p w:rsidR="00CB2AD3" w:rsidRPr="00850D36" w:rsidRDefault="00CB2AD3" w:rsidP="00CB2AD3">
      <w:pPr>
        <w:autoSpaceDE w:val="0"/>
        <w:autoSpaceDN w:val="0"/>
        <w:adjustRightInd w:val="0"/>
        <w:ind w:firstLine="720"/>
        <w:jc w:val="right"/>
      </w:pPr>
      <w:r w:rsidRPr="00850D36">
        <w:t>Приложение №2</w:t>
      </w:r>
    </w:p>
    <w:p w:rsidR="00CB2AD3" w:rsidRPr="00850D36" w:rsidRDefault="00CB2AD3" w:rsidP="00CB2AD3">
      <w:pPr>
        <w:autoSpaceDE w:val="0"/>
        <w:autoSpaceDN w:val="0"/>
        <w:adjustRightInd w:val="0"/>
        <w:ind w:firstLine="720"/>
        <w:jc w:val="right"/>
        <w:rPr>
          <w:highlight w:val="cyan"/>
        </w:rPr>
      </w:pPr>
    </w:p>
    <w:p w:rsidR="00CB2AD3" w:rsidRPr="00850D36" w:rsidRDefault="00CB2AD3" w:rsidP="00CB2AD3">
      <w:pPr>
        <w:ind w:left="3969"/>
      </w:pPr>
      <w:r w:rsidRPr="00850D36">
        <w:t>В Палату имущественных и земельных отношений Новошешминского муниципального района Республики Татарстан</w:t>
      </w:r>
    </w:p>
    <w:p w:rsidR="00CB2AD3" w:rsidRPr="00850D36" w:rsidRDefault="00CB2AD3" w:rsidP="00CB2AD3">
      <w:pPr>
        <w:ind w:left="3969"/>
      </w:pPr>
      <w:r w:rsidRPr="00850D36">
        <w:t>(наименование органа местного самоуправления муниципального образования)</w:t>
      </w:r>
    </w:p>
    <w:p w:rsidR="00CB2AD3" w:rsidRPr="00850D36" w:rsidRDefault="00CB2AD3" w:rsidP="00CB2AD3">
      <w:pPr>
        <w:shd w:val="clear" w:color="auto" w:fill="FFFFFF"/>
        <w:tabs>
          <w:tab w:val="left" w:leader="underscore" w:pos="10334"/>
        </w:tabs>
        <w:ind w:left="3969"/>
        <w:jc w:val="both"/>
      </w:pPr>
      <w:r w:rsidRPr="00850D36">
        <w:rPr>
          <w:spacing w:val="-7"/>
        </w:rPr>
        <w:t>от_</w:t>
      </w:r>
      <w:r w:rsidRPr="00850D36">
        <w:t xml:space="preserve">_______________________________________ </w:t>
      </w:r>
    </w:p>
    <w:p w:rsidR="00CB2AD3" w:rsidRPr="00850D36" w:rsidRDefault="00CB2AD3" w:rsidP="00CB2AD3">
      <w:pPr>
        <w:shd w:val="clear" w:color="auto" w:fill="FFFFFF"/>
        <w:tabs>
          <w:tab w:val="left" w:leader="underscore" w:pos="10334"/>
        </w:tabs>
        <w:ind w:left="3969"/>
        <w:jc w:val="both"/>
        <w:rPr>
          <w:spacing w:val="-3"/>
        </w:rPr>
      </w:pP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CB2AD3" w:rsidRPr="00850D36" w:rsidRDefault="00CB2AD3" w:rsidP="00CB2AD3">
      <w:pPr>
        <w:shd w:val="clear" w:color="auto" w:fill="FFFFFF"/>
        <w:tabs>
          <w:tab w:val="left" w:leader="underscore" w:pos="10334"/>
        </w:tabs>
        <w:ind w:left="3969"/>
        <w:jc w:val="both"/>
        <w:rPr>
          <w:spacing w:val="-3"/>
        </w:rPr>
      </w:pPr>
      <w:r w:rsidRPr="00850D36">
        <w:t xml:space="preserve">__________________________________________ </w:t>
      </w:r>
    </w:p>
    <w:p w:rsidR="00CB2AD3" w:rsidRPr="00850D36" w:rsidRDefault="00CB2AD3" w:rsidP="00CB2AD3">
      <w:pPr>
        <w:shd w:val="clear" w:color="auto" w:fill="FFFFFF"/>
        <w:tabs>
          <w:tab w:val="left" w:leader="underscore" w:pos="10334"/>
        </w:tabs>
        <w:ind w:left="3969"/>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CB2AD3" w:rsidRPr="00850D36" w:rsidRDefault="00CB2AD3" w:rsidP="00CB2AD3">
      <w:pPr>
        <w:autoSpaceDE w:val="0"/>
        <w:autoSpaceDN w:val="0"/>
        <w:adjustRightInd w:val="0"/>
        <w:ind w:left="3969"/>
        <w:jc w:val="both"/>
        <w:rPr>
          <w:spacing w:val="-3"/>
        </w:rPr>
      </w:pPr>
      <w:r w:rsidRPr="00850D36">
        <w:rPr>
          <w:spacing w:val="-3"/>
        </w:rPr>
        <w:t>_____________________________________________________________</w:t>
      </w:r>
    </w:p>
    <w:p w:rsidR="00CB2AD3" w:rsidRPr="00850D36" w:rsidRDefault="00CB2AD3" w:rsidP="00CB2AD3">
      <w:pPr>
        <w:autoSpaceDE w:val="0"/>
        <w:autoSpaceDN w:val="0"/>
        <w:adjustRightInd w:val="0"/>
        <w:ind w:left="3969"/>
        <w:jc w:val="both"/>
      </w:pPr>
      <w:r w:rsidRPr="00850D36">
        <w:rPr>
          <w:spacing w:val="-3"/>
        </w:rPr>
        <w:t>(</w:t>
      </w:r>
      <w:r w:rsidRPr="00850D36">
        <w:t>почтовый адрес, адрес электронной почты, номер телефона для связи)</w:t>
      </w:r>
    </w:p>
    <w:p w:rsidR="00CB2AD3" w:rsidRPr="00850D36" w:rsidRDefault="00CB2AD3" w:rsidP="00CB2AD3"/>
    <w:p w:rsidR="00CB2AD3" w:rsidRPr="00850D36" w:rsidRDefault="00CB2AD3" w:rsidP="00CB2AD3">
      <w:pPr>
        <w:jc w:val="center"/>
        <w:rPr>
          <w:highlight w:val="cyan"/>
        </w:rPr>
      </w:pPr>
    </w:p>
    <w:p w:rsidR="00CB2AD3" w:rsidRPr="00850D36" w:rsidRDefault="00CB2AD3" w:rsidP="00CB2AD3">
      <w:pPr>
        <w:jc w:val="center"/>
        <w:rPr>
          <w:highlight w:val="cyan"/>
        </w:rPr>
      </w:pPr>
    </w:p>
    <w:p w:rsidR="00CB2AD3" w:rsidRPr="00850D36" w:rsidRDefault="00CB2AD3" w:rsidP="00CB2AD3">
      <w:pPr>
        <w:jc w:val="center"/>
      </w:pPr>
      <w:r w:rsidRPr="00850D36">
        <w:t>Заявление</w:t>
      </w:r>
    </w:p>
    <w:p w:rsidR="00CB2AD3" w:rsidRPr="00850D36" w:rsidRDefault="00CB2AD3" w:rsidP="00CB2AD3">
      <w:pPr>
        <w:jc w:val="center"/>
      </w:pPr>
      <w:r w:rsidRPr="00850D36">
        <w:t xml:space="preserve">о предоставлении земельного участка в безвозмездное пользование </w:t>
      </w:r>
    </w:p>
    <w:p w:rsidR="00CB2AD3" w:rsidRPr="00850D36" w:rsidRDefault="00CB2AD3" w:rsidP="00CB2AD3">
      <w:pPr>
        <w:rPr>
          <w:highlight w:val="cyan"/>
        </w:rPr>
      </w:pPr>
    </w:p>
    <w:p w:rsidR="00CB2AD3" w:rsidRPr="00850D36" w:rsidRDefault="00CB2AD3" w:rsidP="00CB2AD3">
      <w:pPr>
        <w:ind w:firstLine="709"/>
        <w:jc w:val="both"/>
      </w:pPr>
      <w:r w:rsidRPr="00850D36">
        <w:t xml:space="preserve">Прошу Вас на основании п.2 ст.39.10 ЗК РФ предоставить для ______________________________________________________________________ </w:t>
      </w:r>
    </w:p>
    <w:p w:rsidR="00CB2AD3" w:rsidRPr="00850D36" w:rsidRDefault="00CB2AD3" w:rsidP="00CB2AD3">
      <w:pPr>
        <w:jc w:val="both"/>
      </w:pPr>
      <w:r w:rsidRPr="00850D36">
        <w:tab/>
      </w:r>
      <w:r w:rsidRPr="00850D36">
        <w:tab/>
      </w:r>
      <w:r w:rsidRPr="00850D36">
        <w:tab/>
      </w:r>
      <w:r w:rsidRPr="00850D36">
        <w:tab/>
        <w:t>(указывается цель использования земельного участка)</w:t>
      </w:r>
    </w:p>
    <w:p w:rsidR="00CB2AD3" w:rsidRPr="00850D36" w:rsidRDefault="00CB2AD3" w:rsidP="00CB2AD3">
      <w:pPr>
        <w:jc w:val="both"/>
      </w:pPr>
      <w:r w:rsidRPr="00850D36">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 без проведения торгов. </w:t>
      </w:r>
    </w:p>
    <w:p w:rsidR="00CB2AD3" w:rsidRPr="00850D36" w:rsidRDefault="00CB2AD3" w:rsidP="00CB2AD3">
      <w:pPr>
        <w:ind w:firstLine="709"/>
        <w:jc w:val="both"/>
      </w:pPr>
      <w:r w:rsidRPr="00850D36">
        <w:t>Дополнительные сведения (заполняются при наличии нижеуказанных условий):</w:t>
      </w:r>
    </w:p>
    <w:p w:rsidR="00CB2AD3" w:rsidRPr="00850D36" w:rsidRDefault="00CB2AD3" w:rsidP="00CB2AD3">
      <w:pPr>
        <w:jc w:val="both"/>
      </w:pPr>
      <w:r w:rsidRPr="00850D36">
        <w:t>______________________________________________________________________</w:t>
      </w:r>
    </w:p>
    <w:p w:rsidR="00CB2AD3" w:rsidRPr="00850D36" w:rsidRDefault="00CB2AD3" w:rsidP="00CB2AD3">
      <w:pPr>
        <w:jc w:val="both"/>
      </w:pPr>
      <w:r w:rsidRPr="00850D36">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CB2AD3" w:rsidRPr="00850D36" w:rsidRDefault="00CB2AD3" w:rsidP="00CB2AD3">
      <w:pPr>
        <w:jc w:val="both"/>
      </w:pPr>
      <w:r w:rsidRPr="00850D36">
        <w:t>__________________________________________________________________________________</w:t>
      </w:r>
    </w:p>
    <w:p w:rsidR="00CB2AD3" w:rsidRPr="00850D36" w:rsidRDefault="00CB2AD3" w:rsidP="00CB2AD3">
      <w:pPr>
        <w:jc w:val="both"/>
      </w:pPr>
      <w:r w:rsidRPr="00850D3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CB2AD3" w:rsidRPr="00850D36" w:rsidRDefault="00CB2AD3" w:rsidP="00CB2AD3">
      <w:pPr>
        <w:jc w:val="both"/>
      </w:pPr>
      <w:r w:rsidRPr="00850D36">
        <w:t>__________________________________________________________________________________</w:t>
      </w:r>
    </w:p>
    <w:p w:rsidR="00CB2AD3" w:rsidRPr="00850D36" w:rsidRDefault="00CB2AD3" w:rsidP="00CB2AD3">
      <w:pPr>
        <w:jc w:val="both"/>
      </w:pPr>
      <w:r w:rsidRPr="00850D3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CB2AD3" w:rsidRPr="00850D36" w:rsidRDefault="00CB2AD3" w:rsidP="00CB2AD3">
      <w:pPr>
        <w:ind w:firstLine="709"/>
      </w:pPr>
      <w:r w:rsidRPr="00850D36">
        <w:t>К заявлению прилагаются следующие документы (сканкопии):</w:t>
      </w:r>
    </w:p>
    <w:p w:rsidR="00CB2AD3" w:rsidRPr="00850D36" w:rsidRDefault="00CB2AD3" w:rsidP="00CB2AD3">
      <w:pPr>
        <w:ind w:firstLine="709"/>
        <w:jc w:val="both"/>
        <w:rPr>
          <w:color w:val="000000"/>
        </w:rPr>
      </w:pPr>
      <w:r w:rsidRPr="00850D36">
        <w:rPr>
          <w:color w:val="000000"/>
        </w:rPr>
        <w:t>Физические лица:</w:t>
      </w:r>
    </w:p>
    <w:p w:rsidR="00CB2AD3" w:rsidRPr="00850D36" w:rsidRDefault="00CB2AD3" w:rsidP="00CB2AD3">
      <w:pPr>
        <w:ind w:firstLine="709"/>
        <w:jc w:val="both"/>
        <w:rPr>
          <w:color w:val="000000"/>
        </w:rPr>
      </w:pPr>
      <w:r w:rsidRPr="00850D36">
        <w:rPr>
          <w:color w:val="000000"/>
        </w:rPr>
        <w:t>1) Копия документа, удостоверяющего личность (для гражданина);</w:t>
      </w:r>
    </w:p>
    <w:p w:rsidR="00CB2AD3" w:rsidRPr="00850D36" w:rsidRDefault="00CB2AD3" w:rsidP="00CB2AD3">
      <w:pPr>
        <w:ind w:firstLine="709"/>
        <w:jc w:val="both"/>
        <w:rPr>
          <w:color w:val="000000"/>
        </w:rPr>
      </w:pPr>
      <w:r w:rsidRPr="00850D36">
        <w:rPr>
          <w:color w:val="000000"/>
        </w:rPr>
        <w:t>2) Документ, подтверждающий полномочия представителя (если от имени заявителя действует представитель);</w:t>
      </w:r>
    </w:p>
    <w:p w:rsidR="00CB2AD3" w:rsidRPr="00850D36" w:rsidRDefault="00CB2AD3" w:rsidP="00CB2AD3">
      <w:pPr>
        <w:ind w:firstLine="709"/>
        <w:jc w:val="both"/>
        <w:rPr>
          <w:color w:val="000000"/>
        </w:rPr>
      </w:pPr>
      <w:r w:rsidRPr="00850D36">
        <w:rPr>
          <w:color w:val="000000"/>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CB2AD3">
      <w:pPr>
        <w:ind w:firstLine="709"/>
        <w:jc w:val="both"/>
        <w:rPr>
          <w:color w:val="000000"/>
        </w:rPr>
      </w:pPr>
      <w:r w:rsidRPr="00850D36">
        <w:rPr>
          <w:color w:val="000000"/>
        </w:rPr>
        <w:t>Юридические лица:</w:t>
      </w:r>
    </w:p>
    <w:p w:rsidR="00CB2AD3" w:rsidRPr="00850D36" w:rsidRDefault="00CB2AD3" w:rsidP="00CB2AD3">
      <w:pPr>
        <w:ind w:firstLine="709"/>
        <w:jc w:val="both"/>
        <w:rPr>
          <w:color w:val="000000"/>
        </w:rPr>
      </w:pPr>
      <w:r w:rsidRPr="00850D36">
        <w:rPr>
          <w:color w:val="000000"/>
        </w:rPr>
        <w:t>1) Документ, подтверждающий полномочия представителя (если от имени заявителя действует представитель);</w:t>
      </w:r>
    </w:p>
    <w:p w:rsidR="00CB2AD3" w:rsidRPr="00850D36" w:rsidRDefault="00CB2AD3" w:rsidP="00CB2AD3">
      <w:pPr>
        <w:ind w:firstLine="709"/>
        <w:jc w:val="both"/>
        <w:rPr>
          <w:color w:val="000000"/>
        </w:rPr>
      </w:pPr>
      <w:r w:rsidRPr="00850D36">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850D36" w:rsidRDefault="00CB2AD3" w:rsidP="00CB2AD3">
      <w:pPr>
        <w:jc w:val="center"/>
      </w:pPr>
    </w:p>
    <w:p w:rsidR="00CB2AD3" w:rsidRPr="00850D36" w:rsidRDefault="00CB2AD3" w:rsidP="00CB2AD3">
      <w:pPr>
        <w:jc w:val="center"/>
      </w:pPr>
    </w:p>
    <w:p w:rsidR="00CB2AD3" w:rsidRPr="00850D36" w:rsidRDefault="00CB2AD3" w:rsidP="00CB2AD3">
      <w:pPr>
        <w:jc w:val="both"/>
      </w:pPr>
      <w:r w:rsidRPr="00850D36">
        <w:t>______________</w:t>
      </w:r>
      <w:r w:rsidRPr="00850D36">
        <w:tab/>
      </w:r>
      <w:r w:rsidRPr="00850D36">
        <w:tab/>
      </w:r>
      <w:r w:rsidRPr="00850D36">
        <w:tab/>
      </w:r>
      <w:r w:rsidRPr="00850D36">
        <w:tab/>
        <w:t>_________________ ( ________________)</w:t>
      </w:r>
    </w:p>
    <w:p w:rsidR="00CB2AD3" w:rsidRPr="00850D36" w:rsidRDefault="00CB2AD3" w:rsidP="00CB2AD3">
      <w:pPr>
        <w:ind w:firstLine="709"/>
        <w:jc w:val="both"/>
        <w:rPr>
          <w:color w:val="000000"/>
        </w:rPr>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CB2AD3" w:rsidRPr="00850D36" w:rsidRDefault="00CB2AD3" w:rsidP="00CB2AD3">
      <w:pPr>
        <w:ind w:firstLine="709"/>
        <w:jc w:val="both"/>
        <w:rPr>
          <w:color w:val="000000"/>
        </w:rPr>
      </w:pPr>
    </w:p>
    <w:p w:rsidR="00CB2AD3" w:rsidRPr="00850D36" w:rsidRDefault="00CB2AD3" w:rsidP="00CB2AD3">
      <w:pPr>
        <w:ind w:firstLine="709"/>
        <w:jc w:val="both"/>
        <w:rPr>
          <w:lang w:eastAsia="en-US"/>
        </w:rPr>
      </w:pPr>
    </w:p>
    <w:p w:rsidR="00CB2AD3" w:rsidRPr="00850D36" w:rsidRDefault="00CB2AD3" w:rsidP="00CB2AD3">
      <w:pPr>
        <w:rPr>
          <w:lang w:eastAsia="en-US"/>
        </w:rPr>
        <w:sectPr w:rsidR="00CB2AD3" w:rsidRPr="00850D36" w:rsidSect="000968FD">
          <w:type w:val="nextColumn"/>
          <w:pgSz w:w="11906" w:h="16838"/>
          <w:pgMar w:top="851" w:right="851" w:bottom="851" w:left="1418" w:header="709" w:footer="709" w:gutter="0"/>
          <w:cols w:space="708"/>
          <w:docGrid w:linePitch="360"/>
        </w:sectPr>
      </w:pPr>
    </w:p>
    <w:p w:rsidR="00CB2AD3" w:rsidRPr="00850D36" w:rsidRDefault="00CB2AD3" w:rsidP="00CB2AD3">
      <w:pPr>
        <w:pStyle w:val="1"/>
        <w:ind w:left="4248"/>
        <w:jc w:val="right"/>
        <w:rPr>
          <w:rFonts w:ascii="Times New Roman" w:hAnsi="Times New Roman"/>
          <w:b w:val="0"/>
          <w:bCs w:val="0"/>
          <w:color w:val="000000"/>
        </w:rPr>
      </w:pPr>
      <w:r w:rsidRPr="00850D36">
        <w:rPr>
          <w:rFonts w:ascii="Times New Roman" w:hAnsi="Times New Roman"/>
          <w:b w:val="0"/>
          <w:bCs w:val="0"/>
          <w:color w:val="000000"/>
        </w:rPr>
        <w:lastRenderedPageBreak/>
        <w:t>Приложение №3</w:t>
      </w:r>
    </w:p>
    <w:p w:rsidR="00CB2AD3" w:rsidRPr="00850D36" w:rsidRDefault="00CB2AD3" w:rsidP="00CB2AD3">
      <w:pPr>
        <w:pStyle w:val="1"/>
        <w:ind w:left="4248"/>
        <w:jc w:val="left"/>
        <w:rPr>
          <w:rFonts w:ascii="Times New Roman" w:hAnsi="Times New Roman"/>
          <w:b w:val="0"/>
          <w:bCs w:val="0"/>
          <w:color w:val="000000"/>
        </w:rPr>
      </w:pPr>
    </w:p>
    <w:p w:rsidR="00CB2AD3" w:rsidRPr="00850D36" w:rsidRDefault="00CB2AD3" w:rsidP="00CB2AD3">
      <w:pPr>
        <w:autoSpaceDE w:val="0"/>
        <w:autoSpaceDN w:val="0"/>
        <w:adjustRightInd w:val="0"/>
        <w:ind w:firstLine="709"/>
        <w:jc w:val="both"/>
        <w:rPr>
          <w:color w:val="000000"/>
        </w:rPr>
      </w:pPr>
    </w:p>
    <w:p w:rsidR="00CB2AD3" w:rsidRPr="00850D36" w:rsidRDefault="00CB2AD3" w:rsidP="00CB2AD3">
      <w:pPr>
        <w:pStyle w:val="af"/>
        <w:rPr>
          <w:color w:val="000000"/>
        </w:rPr>
      </w:pPr>
      <w:r w:rsidRPr="00850D36">
        <w:rPr>
          <w:color w:val="000000"/>
        </w:rPr>
        <w:t>ПОСТАНОВЛЕНИЕ                                                                         КАРАР</w:t>
      </w:r>
    </w:p>
    <w:p w:rsidR="00CB2AD3" w:rsidRPr="00850D36" w:rsidRDefault="00CB2AD3" w:rsidP="00CB2AD3">
      <w:pPr>
        <w:pStyle w:val="af"/>
        <w:rPr>
          <w:color w:val="000000"/>
        </w:rPr>
      </w:pPr>
    </w:p>
    <w:p w:rsidR="00CB2AD3" w:rsidRPr="00850D36" w:rsidRDefault="00CB2AD3" w:rsidP="00CB2AD3">
      <w:pPr>
        <w:pStyle w:val="af"/>
        <w:rPr>
          <w:color w:val="000000"/>
        </w:rPr>
      </w:pPr>
      <w:r w:rsidRPr="00850D36">
        <w:rPr>
          <w:color w:val="000000"/>
        </w:rPr>
        <w:t xml:space="preserve">          «_____» ________________ 20___г.                                                       №_____  </w:t>
      </w:r>
    </w:p>
    <w:p w:rsidR="00CB2AD3" w:rsidRPr="00850D36" w:rsidRDefault="00CB2AD3" w:rsidP="00CB2AD3">
      <w:pPr>
        <w:pStyle w:val="af"/>
        <w:rPr>
          <w:color w:val="000000"/>
        </w:rPr>
      </w:pPr>
      <w:r w:rsidRPr="00850D36">
        <w:rPr>
          <w:color w:val="000000"/>
        </w:rPr>
        <w:t xml:space="preserve">                                                         </w:t>
      </w:r>
    </w:p>
    <w:p w:rsidR="00CB2AD3" w:rsidRPr="00850D36" w:rsidRDefault="00CB2AD3" w:rsidP="00CB2AD3">
      <w:pPr>
        <w:jc w:val="center"/>
        <w:rPr>
          <w:color w:val="000000"/>
        </w:rPr>
      </w:pPr>
      <w:r w:rsidRPr="00850D36">
        <w:rPr>
          <w:color w:val="000000"/>
        </w:rPr>
        <w:t>«О предоставлении земельного участка в безвозмездное пользование»</w:t>
      </w:r>
    </w:p>
    <w:p w:rsidR="00CB2AD3" w:rsidRPr="00850D36" w:rsidRDefault="00CB2AD3" w:rsidP="00CB2AD3">
      <w:pPr>
        <w:jc w:val="both"/>
        <w:rPr>
          <w:color w:val="000000"/>
        </w:rPr>
      </w:pPr>
    </w:p>
    <w:p w:rsidR="00CB2AD3" w:rsidRPr="00850D36" w:rsidRDefault="00CB2AD3" w:rsidP="00CB2AD3">
      <w:pPr>
        <w:ind w:firstLine="709"/>
        <w:jc w:val="both"/>
        <w:rPr>
          <w:color w:val="000000"/>
        </w:rPr>
      </w:pPr>
      <w:r w:rsidRPr="00850D36">
        <w:rPr>
          <w:color w:val="000000"/>
        </w:rPr>
        <w:t>В соответствии с п.2 ст.39.10 Земельного Кодекса Российской Федерации Палата имущественных и земельных отношений муниципального района ПОСТАНОВИЛА:</w:t>
      </w:r>
    </w:p>
    <w:p w:rsidR="00CB2AD3" w:rsidRPr="00850D36" w:rsidRDefault="00CB2AD3" w:rsidP="00CB2AD3">
      <w:pPr>
        <w:ind w:firstLine="709"/>
        <w:jc w:val="both"/>
        <w:rPr>
          <w:color w:val="000000"/>
        </w:rPr>
      </w:pPr>
      <w:r w:rsidRPr="00850D36">
        <w:rPr>
          <w:color w:val="000000"/>
        </w:rPr>
        <w:t>1. Предоставить ____________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w:t>
      </w:r>
    </w:p>
    <w:p w:rsidR="00CB2AD3" w:rsidRPr="00850D36" w:rsidRDefault="00CB2AD3" w:rsidP="00CB2AD3">
      <w:pPr>
        <w:ind w:firstLine="709"/>
        <w:jc w:val="both"/>
        <w:rPr>
          <w:color w:val="000000"/>
        </w:rPr>
      </w:pPr>
      <w:r w:rsidRPr="00850D36">
        <w:rPr>
          <w:color w:val="000000"/>
        </w:rPr>
        <w:t>2. _____________________________ зарегистрировать право безвозмездного пользования земельного участка.</w:t>
      </w:r>
    </w:p>
    <w:p w:rsidR="00CB2AD3" w:rsidRPr="00850D36" w:rsidRDefault="00CB2AD3" w:rsidP="00CB2AD3">
      <w:pPr>
        <w:ind w:firstLine="709"/>
        <w:jc w:val="both"/>
        <w:rPr>
          <w:color w:val="000000"/>
        </w:rPr>
      </w:pPr>
      <w:r w:rsidRPr="00850D36">
        <w:rPr>
          <w:color w:val="000000"/>
        </w:rPr>
        <w:t>3. Контроль за исполнением настоящего постановления оставляю за собой.</w:t>
      </w:r>
    </w:p>
    <w:p w:rsidR="00CB2AD3" w:rsidRPr="00850D36" w:rsidRDefault="00CB2AD3" w:rsidP="00CB2AD3">
      <w:pPr>
        <w:pStyle w:val="af"/>
        <w:rPr>
          <w:color w:val="000000"/>
        </w:rPr>
      </w:pPr>
    </w:p>
    <w:p w:rsidR="00CB2AD3" w:rsidRPr="00850D36" w:rsidRDefault="00CB2AD3" w:rsidP="00CB2AD3">
      <w:pPr>
        <w:pStyle w:val="af"/>
        <w:rPr>
          <w:color w:val="000000"/>
        </w:rPr>
      </w:pPr>
      <w:r w:rsidRPr="00850D36">
        <w:rPr>
          <w:color w:val="000000"/>
        </w:rPr>
        <w:t>Председатель Палаты</w:t>
      </w:r>
    </w:p>
    <w:p w:rsidR="00CB2AD3" w:rsidRPr="00850D36" w:rsidRDefault="00CB2AD3" w:rsidP="00CB2AD3">
      <w:pPr>
        <w:pStyle w:val="af"/>
        <w:rPr>
          <w:color w:val="000000"/>
        </w:rPr>
      </w:pPr>
      <w:r w:rsidRPr="00850D36">
        <w:rPr>
          <w:color w:val="000000"/>
        </w:rPr>
        <w:t>имущественных и земельных</w:t>
      </w:r>
    </w:p>
    <w:p w:rsidR="00CB2AD3" w:rsidRPr="00850D36" w:rsidRDefault="00CB2AD3" w:rsidP="00CB2AD3">
      <w:pPr>
        <w:pStyle w:val="af"/>
        <w:rPr>
          <w:color w:val="000000"/>
        </w:rPr>
      </w:pPr>
      <w:r w:rsidRPr="00850D36">
        <w:rPr>
          <w:color w:val="000000"/>
        </w:rPr>
        <w:t>отношений Новошешминского</w:t>
      </w:r>
    </w:p>
    <w:p w:rsidR="00CB2AD3" w:rsidRPr="00850D36" w:rsidRDefault="00CB2AD3" w:rsidP="00CB2AD3">
      <w:pPr>
        <w:pStyle w:val="af"/>
        <w:rPr>
          <w:color w:val="000000"/>
        </w:rPr>
      </w:pPr>
      <w:r w:rsidRPr="00850D36">
        <w:rPr>
          <w:color w:val="000000"/>
        </w:rPr>
        <w:t xml:space="preserve">муниципального района                                </w:t>
      </w:r>
    </w:p>
    <w:p w:rsidR="00CB2AD3" w:rsidRPr="00850D36" w:rsidRDefault="00CB2AD3" w:rsidP="00CB2AD3">
      <w:pPr>
        <w:autoSpaceDE w:val="0"/>
        <w:autoSpaceDN w:val="0"/>
        <w:adjustRightInd w:val="0"/>
        <w:sectPr w:rsidR="00CB2AD3" w:rsidRPr="00850D36" w:rsidSect="000968FD">
          <w:type w:val="nextColumn"/>
          <w:pgSz w:w="11906" w:h="16838"/>
          <w:pgMar w:top="851" w:right="851" w:bottom="851" w:left="1418" w:header="709" w:footer="709" w:gutter="0"/>
          <w:cols w:space="708"/>
          <w:docGrid w:linePitch="360"/>
        </w:sectPr>
      </w:pPr>
      <w:r w:rsidRPr="00850D36">
        <w:t xml:space="preserve">Республики Татарстан </w:t>
      </w:r>
      <w:r w:rsidRPr="00850D36">
        <w:tab/>
      </w:r>
      <w:r w:rsidRPr="00850D36">
        <w:tab/>
      </w:r>
      <w:r w:rsidRPr="00850D36">
        <w:tab/>
      </w:r>
      <w:r w:rsidRPr="00850D36">
        <w:tab/>
      </w:r>
      <w:r w:rsidRPr="00850D36">
        <w:tab/>
      </w:r>
      <w:r w:rsidRPr="00850D36">
        <w:tab/>
      </w:r>
      <w:r w:rsidRPr="00850D36">
        <w:rPr>
          <w:color w:val="000000"/>
        </w:rPr>
        <w:t>____________________</w:t>
      </w:r>
    </w:p>
    <w:p w:rsidR="00CB2AD3" w:rsidRPr="00850D36" w:rsidRDefault="00CB2AD3" w:rsidP="00CB2AD3">
      <w:pPr>
        <w:autoSpaceDE w:val="0"/>
        <w:autoSpaceDN w:val="0"/>
        <w:adjustRightInd w:val="0"/>
        <w:ind w:firstLine="720"/>
        <w:jc w:val="both"/>
      </w:pPr>
    </w:p>
    <w:p w:rsidR="00CB2AD3" w:rsidRPr="00850D36" w:rsidRDefault="00CB2AD3" w:rsidP="00CB2AD3">
      <w:pPr>
        <w:pStyle w:val="1"/>
        <w:ind w:left="4248"/>
        <w:jc w:val="right"/>
        <w:rPr>
          <w:rFonts w:ascii="Times New Roman" w:hAnsi="Times New Roman"/>
          <w:b w:val="0"/>
          <w:bCs w:val="0"/>
          <w:color w:val="000000"/>
        </w:rPr>
      </w:pPr>
      <w:r w:rsidRPr="00850D36">
        <w:rPr>
          <w:rFonts w:ascii="Times New Roman" w:hAnsi="Times New Roman"/>
          <w:b w:val="0"/>
          <w:bCs w:val="0"/>
          <w:color w:val="000000"/>
        </w:rPr>
        <w:t xml:space="preserve">Приложение №4 </w:t>
      </w:r>
    </w:p>
    <w:p w:rsidR="00CB2AD3" w:rsidRPr="00850D36" w:rsidRDefault="00CB2AD3" w:rsidP="00CB2AD3">
      <w:pPr>
        <w:rPr>
          <w:bCs/>
          <w:color w:val="000000"/>
        </w:rPr>
      </w:pPr>
    </w:p>
    <w:p w:rsidR="00CB2AD3" w:rsidRPr="00850D36" w:rsidRDefault="00CB2AD3" w:rsidP="00CB2AD3">
      <w:pPr>
        <w:pStyle w:val="af1"/>
        <w:rPr>
          <w:sz w:val="24"/>
          <w:szCs w:val="24"/>
        </w:rPr>
      </w:pPr>
      <w:r w:rsidRPr="00850D36">
        <w:rPr>
          <w:sz w:val="24"/>
          <w:szCs w:val="24"/>
        </w:rPr>
        <w:t xml:space="preserve">Нижеприведенный договор является образцом и не содержит указанных в нем Приложений </w:t>
      </w:r>
    </w:p>
    <w:p w:rsidR="00CB2AD3" w:rsidRPr="00850D36" w:rsidRDefault="00CB2AD3" w:rsidP="00CB2AD3">
      <w:pPr>
        <w:pStyle w:val="af1"/>
        <w:rPr>
          <w:color w:val="000000"/>
          <w:sz w:val="24"/>
          <w:szCs w:val="24"/>
        </w:rPr>
      </w:pPr>
    </w:p>
    <w:p w:rsidR="00CB2AD3" w:rsidRPr="00850D36" w:rsidRDefault="00CB2AD3" w:rsidP="00CB2AD3">
      <w:pPr>
        <w:pStyle w:val="af1"/>
        <w:rPr>
          <w:color w:val="000000"/>
          <w:sz w:val="24"/>
          <w:szCs w:val="24"/>
        </w:rPr>
      </w:pPr>
      <w:r w:rsidRPr="00850D36">
        <w:rPr>
          <w:color w:val="000000"/>
          <w:sz w:val="24"/>
          <w:szCs w:val="24"/>
        </w:rPr>
        <w:t>ДОГОВОР</w:t>
      </w:r>
    </w:p>
    <w:p w:rsidR="00CB2AD3" w:rsidRPr="00850D36" w:rsidRDefault="00CB2AD3" w:rsidP="00CB2AD3">
      <w:pPr>
        <w:ind w:left="720"/>
        <w:jc w:val="center"/>
        <w:rPr>
          <w:color w:val="000000"/>
        </w:rPr>
      </w:pPr>
      <w:r w:rsidRPr="00850D36">
        <w:rPr>
          <w:color w:val="000000"/>
        </w:rPr>
        <w:t xml:space="preserve">безвозмездного пользования земельным участком </w:t>
      </w:r>
    </w:p>
    <w:p w:rsidR="00CB2AD3" w:rsidRPr="00850D36" w:rsidRDefault="00CB2AD3" w:rsidP="00CB2AD3">
      <w:pPr>
        <w:rPr>
          <w:color w:val="000000"/>
        </w:rPr>
      </w:pPr>
    </w:p>
    <w:p w:rsidR="00CB2AD3" w:rsidRPr="00850D36" w:rsidRDefault="00CB2AD3" w:rsidP="00CB2AD3">
      <w:pPr>
        <w:jc w:val="center"/>
        <w:rPr>
          <w:color w:val="000000"/>
        </w:rPr>
      </w:pPr>
      <w:r w:rsidRPr="00850D36">
        <w:rPr>
          <w:color w:val="000000"/>
        </w:rPr>
        <w:t xml:space="preserve">№ _____ </w:t>
      </w:r>
    </w:p>
    <w:p w:rsidR="00CB2AD3" w:rsidRPr="00850D36" w:rsidRDefault="00CB2AD3" w:rsidP="00CB2AD3">
      <w:pPr>
        <w:jc w:val="center"/>
        <w:rPr>
          <w:color w:val="000000"/>
        </w:rPr>
      </w:pPr>
      <w:r w:rsidRPr="00850D36">
        <w:rPr>
          <w:color w:val="000000"/>
        </w:rPr>
        <w:t xml:space="preserve"> </w:t>
      </w:r>
    </w:p>
    <w:p w:rsidR="00CB2AD3" w:rsidRPr="00850D36" w:rsidRDefault="00CB2AD3" w:rsidP="00CB2AD3">
      <w:pPr>
        <w:rPr>
          <w:color w:val="000000"/>
        </w:rPr>
      </w:pPr>
      <w:r w:rsidRPr="00850D36">
        <w:rPr>
          <w:color w:val="000000"/>
        </w:rPr>
        <w:t xml:space="preserve"> _______________</w:t>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______» _______________20___г.</w:t>
      </w:r>
    </w:p>
    <w:p w:rsidR="00CB2AD3" w:rsidRPr="00850D36" w:rsidRDefault="00CB2AD3" w:rsidP="00CB2AD3">
      <w:pPr>
        <w:rPr>
          <w:color w:val="000000"/>
        </w:rPr>
      </w:pPr>
    </w:p>
    <w:p w:rsidR="00CB2AD3" w:rsidRPr="00850D36" w:rsidRDefault="00CB2AD3" w:rsidP="00CB2AD3">
      <w:pPr>
        <w:pStyle w:val="af"/>
        <w:ind w:firstLine="709"/>
        <w:rPr>
          <w:color w:val="000000"/>
        </w:rPr>
      </w:pPr>
      <w:r w:rsidRPr="00850D36">
        <w:rPr>
          <w:color w:val="000000"/>
        </w:rPr>
        <w:t>Палата имущественных и земельных отношений Новошешминского муниципального района Республики Татарстан в лице председа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постановления Палаты имущественных и земельных отношений Новошешминского муниципального района Республики Татарстан № _______ от «____» ___________20_______г. «О предоставлении земельного участка в безвозмездное пользование без проведения торгов» заключили настоящий договор о нижеследующем:</w:t>
      </w:r>
    </w:p>
    <w:p w:rsidR="00CB2AD3" w:rsidRPr="00850D36" w:rsidRDefault="00CB2AD3" w:rsidP="00CB2AD3">
      <w:pPr>
        <w:pStyle w:val="af"/>
        <w:ind w:firstLine="709"/>
        <w:rPr>
          <w:color w:val="000000"/>
        </w:rPr>
      </w:pPr>
    </w:p>
    <w:p w:rsidR="00CB2AD3" w:rsidRPr="00850D36" w:rsidRDefault="00CB2AD3" w:rsidP="00142345">
      <w:pPr>
        <w:pStyle w:val="af"/>
        <w:numPr>
          <w:ilvl w:val="0"/>
          <w:numId w:val="5"/>
        </w:numPr>
        <w:tabs>
          <w:tab w:val="clear" w:pos="360"/>
          <w:tab w:val="num" w:pos="0"/>
        </w:tabs>
        <w:spacing w:after="0"/>
        <w:ind w:left="0" w:firstLine="0"/>
        <w:jc w:val="center"/>
        <w:rPr>
          <w:color w:val="000000"/>
        </w:rPr>
      </w:pPr>
      <w:r w:rsidRPr="00850D36">
        <w:rPr>
          <w:color w:val="000000"/>
        </w:rPr>
        <w:t>ПРЕДМЕТ ДОГОВОРА</w:t>
      </w:r>
    </w:p>
    <w:p w:rsidR="00CB2AD3" w:rsidRPr="00850D36" w:rsidRDefault="00CB2AD3" w:rsidP="00CB2AD3">
      <w:pPr>
        <w:pStyle w:val="af"/>
        <w:ind w:left="360"/>
        <w:rPr>
          <w:color w:val="000000"/>
        </w:rPr>
      </w:pPr>
    </w:p>
    <w:p w:rsidR="00CB2AD3" w:rsidRPr="00850D36" w:rsidRDefault="00CB2AD3" w:rsidP="00CB2AD3">
      <w:pPr>
        <w:pStyle w:val="af"/>
        <w:rPr>
          <w:color w:val="000000"/>
        </w:rPr>
      </w:pPr>
    </w:p>
    <w:p w:rsidR="00CB2AD3" w:rsidRPr="00850D36" w:rsidRDefault="00CB2AD3" w:rsidP="00CB2AD3">
      <w:pPr>
        <w:pStyle w:val="af"/>
        <w:ind w:firstLine="709"/>
        <w:rPr>
          <w:color w:val="000000"/>
        </w:rPr>
      </w:pPr>
      <w:r w:rsidRPr="00850D36">
        <w:rPr>
          <w:color w:val="000000"/>
        </w:rPr>
        <w:t xml:space="preserve">1.1. Ссудодатель передает, а Ссудополучатель принимает в безвозмездное пользование земельный участок, находящийся в муниципальной собственности, общей площадью ___________ кв. м из категории </w:t>
      </w:r>
      <w:proofErr w:type="gramStart"/>
      <w:r w:rsidRPr="00850D36">
        <w:rPr>
          <w:color w:val="000000"/>
        </w:rPr>
        <w:t>земель  _</w:t>
      </w:r>
      <w:proofErr w:type="gramEnd"/>
      <w:r w:rsidRPr="00850D36">
        <w:rPr>
          <w:color w:val="000000"/>
        </w:rPr>
        <w:t>___________________, с кадастровым номером:  __________:____, расположенный по адресу: ______________________________________________,</w:t>
      </w:r>
    </w:p>
    <w:p w:rsidR="00CB2AD3" w:rsidRPr="00850D36" w:rsidRDefault="00CB2AD3" w:rsidP="00CB2AD3">
      <w:pPr>
        <w:pStyle w:val="af"/>
        <w:rPr>
          <w:color w:val="000000"/>
        </w:rPr>
      </w:pPr>
      <w:r w:rsidRPr="00850D36">
        <w:rPr>
          <w:color w:val="000000"/>
        </w:rPr>
        <w:t>для использования в целях: ______________________________________________.</w:t>
      </w:r>
    </w:p>
    <w:p w:rsidR="00CB2AD3" w:rsidRPr="00850D36" w:rsidRDefault="00CB2AD3" w:rsidP="00CB2AD3">
      <w:pPr>
        <w:pStyle w:val="af"/>
        <w:rPr>
          <w:color w:val="000000"/>
        </w:rPr>
      </w:pPr>
    </w:p>
    <w:p w:rsidR="00CB2AD3" w:rsidRPr="00850D36" w:rsidRDefault="00CB2AD3" w:rsidP="00CB2AD3">
      <w:pPr>
        <w:pStyle w:val="af"/>
        <w:jc w:val="center"/>
        <w:rPr>
          <w:color w:val="000000"/>
        </w:rPr>
      </w:pPr>
      <w:r w:rsidRPr="00850D36">
        <w:rPr>
          <w:color w:val="000000"/>
        </w:rPr>
        <w:t>2. СРОК ДОГОВОРА И ПОРЯДОК ПЕРЕДАЧИ ЗЕМЕЛЬНОГО УЧАСТКА</w:t>
      </w:r>
    </w:p>
    <w:p w:rsidR="00CB2AD3" w:rsidRPr="00850D36" w:rsidRDefault="00CB2AD3" w:rsidP="00CB2AD3">
      <w:pPr>
        <w:pStyle w:val="af"/>
        <w:ind w:firstLine="567"/>
        <w:rPr>
          <w:color w:val="000000"/>
        </w:rPr>
      </w:pPr>
    </w:p>
    <w:p w:rsidR="00CB2AD3" w:rsidRPr="00850D36" w:rsidRDefault="00CB2AD3" w:rsidP="00CB2AD3">
      <w:pPr>
        <w:pStyle w:val="af"/>
        <w:ind w:firstLine="709"/>
        <w:rPr>
          <w:color w:val="000000"/>
        </w:rPr>
      </w:pPr>
      <w:r w:rsidRPr="00850D36">
        <w:rPr>
          <w:color w:val="000000"/>
        </w:rPr>
        <w:t>2.1. Участок передается Ссудодателем и принимается Ссудополучателем в безвозмездное срочное пользование на срок ___________________________ без оформления акта приема-передачи с даты подписания настоящего Договора (в случае, если Договор не подлежит государственной регистрации) /даты государственной регистрации Договора (в случае, если Договор подлежит государственной регистрации).</w:t>
      </w:r>
    </w:p>
    <w:p w:rsidR="00CB2AD3" w:rsidRPr="00850D36" w:rsidRDefault="00CB2AD3" w:rsidP="00CB2AD3">
      <w:pPr>
        <w:pStyle w:val="af"/>
        <w:ind w:firstLine="567"/>
        <w:rPr>
          <w:color w:val="000000"/>
        </w:rPr>
      </w:pPr>
    </w:p>
    <w:p w:rsidR="00CB2AD3" w:rsidRPr="00850D36" w:rsidRDefault="00CB2AD3" w:rsidP="00CB2AD3">
      <w:pPr>
        <w:autoSpaceDE w:val="0"/>
        <w:autoSpaceDN w:val="0"/>
        <w:adjustRightInd w:val="0"/>
        <w:jc w:val="center"/>
        <w:outlineLvl w:val="0"/>
      </w:pPr>
      <w:r w:rsidRPr="00850D36">
        <w:t>3. ПРАВА И ОБЯЗАННОСТИ СТОРОН</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3.1. Права и обязанности Ссудодателя.</w:t>
      </w:r>
    </w:p>
    <w:p w:rsidR="00CB2AD3" w:rsidRPr="00850D36" w:rsidRDefault="00CB2AD3" w:rsidP="00CB2AD3">
      <w:pPr>
        <w:autoSpaceDE w:val="0"/>
        <w:autoSpaceDN w:val="0"/>
        <w:adjustRightInd w:val="0"/>
        <w:ind w:firstLine="540"/>
        <w:jc w:val="both"/>
      </w:pPr>
      <w:r w:rsidRPr="00850D36">
        <w:t xml:space="preserve">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w:t>
      </w:r>
      <w:r w:rsidRPr="00850D36">
        <w:lastRenderedPageBreak/>
        <w:t>также при использовании способами, приводящими к его порче, и в случаях нарушения других условий Договора.</w:t>
      </w:r>
    </w:p>
    <w:p w:rsidR="00CB2AD3" w:rsidRPr="00850D36" w:rsidRDefault="00CB2AD3" w:rsidP="00CB2AD3">
      <w:pPr>
        <w:autoSpaceDE w:val="0"/>
        <w:autoSpaceDN w:val="0"/>
        <w:adjustRightInd w:val="0"/>
        <w:ind w:firstLine="540"/>
        <w:jc w:val="both"/>
      </w:pPr>
      <w:r w:rsidRPr="00850D36">
        <w:t>3.1.2. Ссудодатель вправе осуществлять контроль за соблюдением условий Договора.</w:t>
      </w:r>
    </w:p>
    <w:p w:rsidR="00CB2AD3" w:rsidRPr="00850D36" w:rsidRDefault="00CB2AD3" w:rsidP="00CB2AD3">
      <w:pPr>
        <w:autoSpaceDE w:val="0"/>
        <w:autoSpaceDN w:val="0"/>
        <w:adjustRightInd w:val="0"/>
        <w:ind w:firstLine="540"/>
        <w:jc w:val="both"/>
      </w:pPr>
      <w:r w:rsidRPr="00850D36">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CB2AD3" w:rsidRPr="00850D36" w:rsidRDefault="00CB2AD3" w:rsidP="00CB2AD3">
      <w:pPr>
        <w:autoSpaceDE w:val="0"/>
        <w:autoSpaceDN w:val="0"/>
        <w:adjustRightInd w:val="0"/>
        <w:ind w:firstLine="540"/>
        <w:jc w:val="both"/>
      </w:pPr>
      <w:r w:rsidRPr="00850D36">
        <w:t>3.2. Права и обязанности Ссудополучателя.</w:t>
      </w:r>
    </w:p>
    <w:p w:rsidR="00CB2AD3" w:rsidRPr="00850D36" w:rsidRDefault="00CB2AD3" w:rsidP="00CB2AD3">
      <w:pPr>
        <w:autoSpaceDE w:val="0"/>
        <w:autoSpaceDN w:val="0"/>
        <w:adjustRightInd w:val="0"/>
        <w:ind w:firstLine="540"/>
        <w:jc w:val="both"/>
      </w:pPr>
      <w:r w:rsidRPr="00850D36">
        <w:t xml:space="preserve">3.2.1. Ссудополучатель использует земельный участок в целях, указанных в </w:t>
      </w:r>
      <w:hyperlink r:id="rId243" w:history="1">
        <w:r w:rsidRPr="00850D36">
          <w:t>пункте 1.1</w:t>
        </w:r>
      </w:hyperlink>
      <w:r w:rsidRPr="00850D36">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CB2AD3" w:rsidRPr="00850D36" w:rsidRDefault="00CB2AD3" w:rsidP="00CB2AD3">
      <w:pPr>
        <w:autoSpaceDE w:val="0"/>
        <w:autoSpaceDN w:val="0"/>
        <w:adjustRightInd w:val="0"/>
        <w:ind w:firstLine="540"/>
        <w:jc w:val="both"/>
      </w:pPr>
      <w:r w:rsidRPr="00850D36">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CB2AD3" w:rsidRPr="00850D36" w:rsidRDefault="00CB2AD3" w:rsidP="00CB2AD3">
      <w:pPr>
        <w:autoSpaceDE w:val="0"/>
        <w:autoSpaceDN w:val="0"/>
        <w:adjustRightInd w:val="0"/>
        <w:ind w:firstLine="540"/>
        <w:jc w:val="both"/>
      </w:pPr>
      <w:r w:rsidRPr="00850D36">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CB2AD3" w:rsidRPr="00850D36" w:rsidRDefault="00CB2AD3" w:rsidP="00CB2AD3">
      <w:pPr>
        <w:autoSpaceDE w:val="0"/>
        <w:autoSpaceDN w:val="0"/>
        <w:adjustRightInd w:val="0"/>
        <w:ind w:firstLine="540"/>
        <w:jc w:val="both"/>
      </w:pPr>
      <w:r w:rsidRPr="00850D36">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CB2AD3" w:rsidRPr="00850D36" w:rsidRDefault="00CB2AD3" w:rsidP="00CB2AD3">
      <w:pPr>
        <w:autoSpaceDE w:val="0"/>
        <w:autoSpaceDN w:val="0"/>
        <w:adjustRightInd w:val="0"/>
        <w:ind w:firstLine="540"/>
        <w:jc w:val="both"/>
      </w:pPr>
      <w:r w:rsidRPr="00850D36">
        <w:t>3.2.5. При прекращении Договора Ссудополучатель обязан вернуть Ссудодателю земельный участок в том состоянии, в котором он его получил.</w:t>
      </w:r>
    </w:p>
    <w:p w:rsidR="00CB2AD3" w:rsidRPr="00850D36" w:rsidRDefault="00CB2AD3" w:rsidP="00CB2AD3">
      <w:pPr>
        <w:autoSpaceDE w:val="0"/>
        <w:autoSpaceDN w:val="0"/>
        <w:adjustRightInd w:val="0"/>
        <w:ind w:firstLine="540"/>
        <w:jc w:val="both"/>
      </w:pPr>
      <w:r w:rsidRPr="00850D36">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CB2AD3" w:rsidRPr="00850D36" w:rsidRDefault="00CB2AD3" w:rsidP="00CB2AD3">
      <w:pPr>
        <w:autoSpaceDE w:val="0"/>
        <w:autoSpaceDN w:val="0"/>
        <w:adjustRightInd w:val="0"/>
        <w:ind w:firstLine="540"/>
        <w:jc w:val="both"/>
      </w:pPr>
      <w:r w:rsidRPr="00850D36">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CB2AD3" w:rsidRPr="00850D36" w:rsidRDefault="00CB2AD3" w:rsidP="00CB2AD3">
      <w:pPr>
        <w:autoSpaceDE w:val="0"/>
        <w:autoSpaceDN w:val="0"/>
        <w:adjustRightInd w:val="0"/>
        <w:ind w:firstLine="540"/>
        <w:jc w:val="both"/>
      </w:pPr>
      <w:r w:rsidRPr="00850D36">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jc w:val="center"/>
        <w:outlineLvl w:val="0"/>
      </w:pPr>
      <w:r w:rsidRPr="00850D36">
        <w:t>4. ОТВЕТСТВЕННОСТЬ СТОРОН</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CB2AD3" w:rsidRPr="00850D36" w:rsidRDefault="00CB2AD3" w:rsidP="00CB2AD3">
      <w:pPr>
        <w:autoSpaceDE w:val="0"/>
        <w:autoSpaceDN w:val="0"/>
        <w:adjustRightInd w:val="0"/>
        <w:ind w:firstLine="540"/>
        <w:jc w:val="both"/>
      </w:pPr>
      <w:r w:rsidRPr="00850D36">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jc w:val="center"/>
        <w:outlineLvl w:val="0"/>
      </w:pPr>
      <w:r w:rsidRPr="00850D36">
        <w:t>5. Изменение, расторжение и прекращение Договора</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5.1. Все изменения и (или) дополнения к Договору оформляются Сторонами путем заключения дополнительных соглашений.</w:t>
      </w:r>
    </w:p>
    <w:p w:rsidR="00CB2AD3" w:rsidRPr="00850D36" w:rsidRDefault="00CB2AD3" w:rsidP="00CB2AD3">
      <w:pPr>
        <w:autoSpaceDE w:val="0"/>
        <w:autoSpaceDN w:val="0"/>
        <w:adjustRightInd w:val="0"/>
        <w:ind w:firstLine="540"/>
        <w:jc w:val="both"/>
      </w:pPr>
      <w:r w:rsidRPr="00850D36">
        <w:t>5.2. Договор может быть расторгнут по требованию каждой из Сторон на основании и в порядке, установленных гражданским законодательством.</w:t>
      </w:r>
    </w:p>
    <w:p w:rsidR="00CB2AD3" w:rsidRPr="00850D36" w:rsidRDefault="00CB2AD3" w:rsidP="00CB2AD3">
      <w:pPr>
        <w:autoSpaceDE w:val="0"/>
        <w:autoSpaceDN w:val="0"/>
        <w:adjustRightInd w:val="0"/>
        <w:ind w:firstLine="540"/>
        <w:jc w:val="both"/>
      </w:pPr>
      <w:r w:rsidRPr="00850D36">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jc w:val="center"/>
        <w:outlineLvl w:val="0"/>
      </w:pPr>
      <w:r w:rsidRPr="00850D36">
        <w:t>6. Заключительные положения</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 xml:space="preserve">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w:t>
      </w:r>
      <w:r w:rsidRPr="00850D36">
        <w:lastRenderedPageBreak/>
        <w:t>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CB2AD3" w:rsidRPr="00850D36" w:rsidRDefault="00CB2AD3" w:rsidP="00CB2AD3">
      <w:pPr>
        <w:autoSpaceDE w:val="0"/>
        <w:autoSpaceDN w:val="0"/>
        <w:adjustRightInd w:val="0"/>
        <w:ind w:firstLine="540"/>
        <w:jc w:val="both"/>
      </w:pPr>
      <w:r w:rsidRPr="00850D36">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CB2AD3" w:rsidRPr="00850D36" w:rsidRDefault="00CB2AD3" w:rsidP="00CB2AD3">
      <w:pPr>
        <w:autoSpaceDE w:val="0"/>
        <w:autoSpaceDN w:val="0"/>
        <w:adjustRightInd w:val="0"/>
        <w:ind w:firstLine="540"/>
        <w:jc w:val="both"/>
      </w:pPr>
      <w:r w:rsidRPr="00850D36">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CB2AD3" w:rsidRPr="00850D36" w:rsidRDefault="00CB2AD3" w:rsidP="00CB2AD3">
      <w:pPr>
        <w:autoSpaceDE w:val="0"/>
        <w:autoSpaceDN w:val="0"/>
        <w:adjustRightInd w:val="0"/>
        <w:jc w:val="center"/>
        <w:outlineLvl w:val="0"/>
      </w:pPr>
      <w:r w:rsidRPr="00850D36">
        <w:t>7. Приложения к Договору</w:t>
      </w:r>
    </w:p>
    <w:p w:rsidR="00CB2AD3" w:rsidRPr="00850D36" w:rsidRDefault="00CB2AD3" w:rsidP="00CB2AD3">
      <w:pPr>
        <w:autoSpaceDE w:val="0"/>
        <w:autoSpaceDN w:val="0"/>
        <w:adjustRightInd w:val="0"/>
        <w:ind w:firstLine="540"/>
        <w:jc w:val="both"/>
      </w:pPr>
      <w:r w:rsidRPr="00850D36">
        <w:t>Приложение №1 - копия кадастрового паспорта земельного участка (копия выписки из государственного кадастра недвижимости).</w:t>
      </w:r>
    </w:p>
    <w:p w:rsidR="00CB2AD3" w:rsidRPr="00850D36" w:rsidRDefault="00CB2AD3" w:rsidP="00CB2AD3">
      <w:pPr>
        <w:autoSpaceDE w:val="0"/>
        <w:autoSpaceDN w:val="0"/>
        <w:adjustRightInd w:val="0"/>
        <w:jc w:val="both"/>
      </w:pPr>
    </w:p>
    <w:p w:rsidR="00CB2AD3" w:rsidRPr="00850D36" w:rsidRDefault="00CB2AD3" w:rsidP="00CB2AD3">
      <w:pPr>
        <w:jc w:val="center"/>
        <w:outlineLvl w:val="0"/>
        <w:rPr>
          <w:color w:val="000000"/>
        </w:rPr>
      </w:pPr>
      <w:r w:rsidRPr="00850D36">
        <w:rPr>
          <w:color w:val="000000"/>
        </w:rPr>
        <w:t xml:space="preserve">8. АДРЕСА, </w:t>
      </w:r>
      <w:proofErr w:type="gramStart"/>
      <w:r w:rsidRPr="00850D36">
        <w:rPr>
          <w:color w:val="000000"/>
        </w:rPr>
        <w:t>РЕКВИЗИТЫ  И</w:t>
      </w:r>
      <w:proofErr w:type="gramEnd"/>
      <w:r w:rsidRPr="00850D36">
        <w:rPr>
          <w:color w:val="000000"/>
        </w:rPr>
        <w:t xml:space="preserve"> ПОДПИСИ СТОРОН   </w:t>
      </w:r>
    </w:p>
    <w:tbl>
      <w:tblPr>
        <w:tblW w:w="0" w:type="auto"/>
        <w:tblLayout w:type="fixed"/>
        <w:tblLook w:val="0000" w:firstRow="0" w:lastRow="0" w:firstColumn="0" w:lastColumn="0" w:noHBand="0" w:noVBand="0"/>
      </w:tblPr>
      <w:tblGrid>
        <w:gridCol w:w="4928"/>
        <w:gridCol w:w="142"/>
        <w:gridCol w:w="141"/>
        <w:gridCol w:w="4678"/>
      </w:tblGrid>
      <w:tr w:rsidR="00CB2AD3" w:rsidRPr="00850D36" w:rsidTr="00182C73">
        <w:tc>
          <w:tcPr>
            <w:tcW w:w="4928" w:type="dxa"/>
          </w:tcPr>
          <w:p w:rsidR="00CB2AD3" w:rsidRPr="00850D36" w:rsidRDefault="00CB2AD3" w:rsidP="00182C73">
            <w:pPr>
              <w:jc w:val="center"/>
              <w:rPr>
                <w:color w:val="000000"/>
              </w:rPr>
            </w:pPr>
            <w:r w:rsidRPr="00850D36">
              <w:rPr>
                <w:color w:val="000000"/>
              </w:rPr>
              <w:t>Ссудодатель:</w:t>
            </w:r>
          </w:p>
          <w:p w:rsidR="00CB2AD3" w:rsidRPr="00850D36" w:rsidRDefault="00CB2AD3" w:rsidP="00182C73">
            <w:pPr>
              <w:jc w:val="center"/>
              <w:rPr>
                <w:color w:val="000000"/>
              </w:rPr>
            </w:pPr>
          </w:p>
        </w:tc>
        <w:tc>
          <w:tcPr>
            <w:tcW w:w="283" w:type="dxa"/>
            <w:gridSpan w:val="2"/>
          </w:tcPr>
          <w:p w:rsidR="00CB2AD3" w:rsidRPr="00850D36" w:rsidRDefault="00CB2AD3" w:rsidP="00182C73">
            <w:pPr>
              <w:jc w:val="center"/>
              <w:rPr>
                <w:color w:val="000000"/>
              </w:rPr>
            </w:pPr>
          </w:p>
        </w:tc>
        <w:tc>
          <w:tcPr>
            <w:tcW w:w="4678" w:type="dxa"/>
          </w:tcPr>
          <w:p w:rsidR="00CB2AD3" w:rsidRPr="00850D36" w:rsidRDefault="00CB2AD3" w:rsidP="00182C73">
            <w:pPr>
              <w:jc w:val="center"/>
              <w:rPr>
                <w:color w:val="000000"/>
              </w:rPr>
            </w:pPr>
            <w:r w:rsidRPr="00850D36">
              <w:rPr>
                <w:color w:val="000000"/>
              </w:rPr>
              <w:t>Ссудополучатель:</w:t>
            </w:r>
          </w:p>
        </w:tc>
      </w:tr>
      <w:tr w:rsidR="00CB2AD3" w:rsidRPr="00850D36" w:rsidTr="00182C73">
        <w:tc>
          <w:tcPr>
            <w:tcW w:w="5070" w:type="dxa"/>
            <w:gridSpan w:val="2"/>
          </w:tcPr>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Адрес: 423190, Российская Федерация, Республика Татарстан, Новошешминский район, </w:t>
            </w:r>
          </w:p>
          <w:p w:rsidR="00CB2AD3" w:rsidRPr="00850D36" w:rsidRDefault="00CB2AD3" w:rsidP="00182C73">
            <w:pPr>
              <w:pStyle w:val="ConsNonformat"/>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с. Новошешминск, ул. Ленина, д.37А</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proofErr w:type="gramStart"/>
            <w:r w:rsidRPr="00850D36">
              <w:rPr>
                <w:rFonts w:ascii="Times New Roman" w:hAnsi="Times New Roman" w:cs="Times New Roman"/>
                <w:color w:val="000000"/>
                <w:sz w:val="24"/>
                <w:szCs w:val="24"/>
              </w:rPr>
              <w:t>ИНН  _</w:t>
            </w:r>
            <w:proofErr w:type="gramEnd"/>
            <w:r w:rsidRPr="00850D36">
              <w:rPr>
                <w:rFonts w:ascii="Times New Roman" w:hAnsi="Times New Roman" w:cs="Times New Roman"/>
                <w:color w:val="000000"/>
                <w:sz w:val="24"/>
                <w:szCs w:val="24"/>
              </w:rPr>
              <w:t>_________  КПП ____________</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____________________________</w:t>
            </w:r>
          </w:p>
          <w:p w:rsidR="00CB2AD3" w:rsidRPr="00850D36" w:rsidRDefault="00CB2AD3" w:rsidP="00182C73">
            <w:pPr>
              <w:pStyle w:val="ConsNonformat"/>
              <w:ind w:right="0"/>
              <w:jc w:val="both"/>
              <w:rPr>
                <w:rFonts w:ascii="Times New Roman" w:hAnsi="Times New Roman" w:cs="Times New Roman"/>
                <w:color w:val="000000"/>
                <w:sz w:val="24"/>
                <w:szCs w:val="24"/>
              </w:rPr>
            </w:pPr>
          </w:p>
        </w:tc>
        <w:tc>
          <w:tcPr>
            <w:tcW w:w="4819" w:type="dxa"/>
            <w:gridSpan w:val="2"/>
          </w:tcPr>
          <w:p w:rsidR="00CB2AD3" w:rsidRPr="00850D36" w:rsidRDefault="00CB2AD3" w:rsidP="00182C73">
            <w:pPr>
              <w:pStyle w:val="ConsNonformat"/>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Адрес: Российская Федерация, _______________________________</w:t>
            </w:r>
          </w:p>
          <w:p w:rsidR="00CB2AD3" w:rsidRPr="00850D36" w:rsidRDefault="00CB2AD3" w:rsidP="00182C73">
            <w:pPr>
              <w:pStyle w:val="ConsNonformat"/>
              <w:ind w:right="0"/>
              <w:jc w:val="both"/>
              <w:rPr>
                <w:rFonts w:ascii="Times New Roman" w:hAnsi="Times New Roman" w:cs="Times New Roman"/>
                <w:color w:val="000000"/>
                <w:sz w:val="24"/>
                <w:szCs w:val="24"/>
              </w:rPr>
            </w:pPr>
          </w:p>
        </w:tc>
      </w:tr>
    </w:tbl>
    <w:p w:rsidR="00CB2AD3" w:rsidRPr="00850D36" w:rsidRDefault="00CB2AD3" w:rsidP="00CB2AD3">
      <w:pPr>
        <w:pStyle w:val="ConsTitle"/>
        <w:ind w:right="0"/>
        <w:jc w:val="center"/>
        <w:outlineLvl w:val="0"/>
        <w:rPr>
          <w:rFonts w:ascii="Times New Roman" w:hAnsi="Times New Roman" w:cs="Times New Roman"/>
          <w:b w:val="0"/>
          <w:color w:val="000000"/>
          <w:sz w:val="24"/>
          <w:szCs w:val="24"/>
        </w:rPr>
      </w:pPr>
      <w:r w:rsidRPr="00850D36">
        <w:rPr>
          <w:rFonts w:ascii="Times New Roman" w:hAnsi="Times New Roman" w:cs="Times New Roman"/>
          <w:b w:val="0"/>
          <w:color w:val="000000"/>
          <w:sz w:val="24"/>
          <w:szCs w:val="24"/>
        </w:rPr>
        <w:t>8. ПОДПИСИ СТОРОН</w:t>
      </w:r>
    </w:p>
    <w:p w:rsidR="00CB2AD3" w:rsidRPr="00850D36" w:rsidRDefault="00CB2AD3" w:rsidP="00CB2AD3">
      <w:pPr>
        <w:pStyle w:val="af"/>
        <w:rPr>
          <w:color w:val="000000"/>
        </w:rPr>
      </w:pPr>
      <w:r w:rsidRPr="00850D36">
        <w:rPr>
          <w:color w:val="000000"/>
        </w:rPr>
        <w:t xml:space="preserve">      </w:t>
      </w:r>
    </w:p>
    <w:p w:rsidR="00CB2AD3" w:rsidRPr="00850D36" w:rsidRDefault="00CB2AD3" w:rsidP="00CB2AD3">
      <w:pPr>
        <w:autoSpaceDE w:val="0"/>
        <w:autoSpaceDN w:val="0"/>
        <w:adjustRightInd w:val="0"/>
        <w:ind w:firstLine="720"/>
        <w:jc w:val="both"/>
      </w:pPr>
    </w:p>
    <w:p w:rsidR="00CB2AD3" w:rsidRPr="00850D36" w:rsidRDefault="00CB2AD3" w:rsidP="00CB2AD3">
      <w:pPr>
        <w:autoSpaceDE w:val="0"/>
        <w:autoSpaceDN w:val="0"/>
        <w:adjustRightInd w:val="0"/>
        <w:ind w:firstLine="720"/>
        <w:jc w:val="both"/>
        <w:sectPr w:rsidR="00CB2AD3" w:rsidRPr="00850D36" w:rsidSect="000968FD">
          <w:type w:val="nextColumn"/>
          <w:pgSz w:w="11906" w:h="16838"/>
          <w:pgMar w:top="851" w:right="851" w:bottom="851" w:left="1418" w:header="709" w:footer="709" w:gutter="0"/>
          <w:cols w:space="708"/>
          <w:docGrid w:linePitch="360"/>
        </w:sectPr>
      </w:pPr>
    </w:p>
    <w:p w:rsidR="00CB2AD3" w:rsidRPr="00850D36" w:rsidRDefault="00CB2AD3" w:rsidP="00CB2AD3">
      <w:pPr>
        <w:jc w:val="right"/>
        <w:rPr>
          <w:lang w:eastAsia="zh-CN"/>
        </w:rPr>
      </w:pPr>
    </w:p>
    <w:p w:rsidR="00CB2AD3" w:rsidRPr="00850D36" w:rsidRDefault="00CB2AD3" w:rsidP="00CB2AD3">
      <w:pPr>
        <w:jc w:val="right"/>
        <w:rPr>
          <w:lang w:eastAsia="zh-CN"/>
        </w:rPr>
      </w:pPr>
      <w:r w:rsidRPr="00850D36">
        <w:rPr>
          <w:lang w:eastAsia="zh-CN"/>
        </w:rPr>
        <w:t>Приложение №5</w:t>
      </w:r>
    </w:p>
    <w:p w:rsidR="00CB2AD3" w:rsidRPr="00850D36" w:rsidRDefault="00CB2AD3" w:rsidP="00CB2AD3">
      <w:pPr>
        <w:rPr>
          <w:lang w:eastAsia="zh-CN"/>
        </w:rPr>
      </w:pPr>
    </w:p>
    <w:p w:rsidR="00CB2AD3" w:rsidRPr="00850D36" w:rsidRDefault="00CB2AD3" w:rsidP="00CB2AD3">
      <w:pPr>
        <w:jc w:val="both"/>
        <w:rPr>
          <w:lang w:eastAsia="zh-CN"/>
        </w:rPr>
      </w:pP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jc w:val="center"/>
        <w:rPr>
          <w:bCs/>
        </w:rPr>
      </w:pPr>
      <w:r w:rsidRPr="00850D36">
        <w:rPr>
          <w:bCs/>
        </w:rPr>
        <w:t>Выписка из Перечня документов, подтверждающих право заявителя на приобретение</w:t>
      </w:r>
    </w:p>
    <w:p w:rsidR="00CB2AD3" w:rsidRPr="00850D36" w:rsidRDefault="00CB2AD3" w:rsidP="00CB2AD3">
      <w:pPr>
        <w:autoSpaceDE w:val="0"/>
        <w:autoSpaceDN w:val="0"/>
        <w:adjustRightInd w:val="0"/>
        <w:jc w:val="center"/>
        <w:rPr>
          <w:bCs/>
        </w:rPr>
      </w:pPr>
      <w:r w:rsidRPr="00850D36">
        <w:rPr>
          <w:bCs/>
        </w:rPr>
        <w:t>земельного участка без проведения торгов</w:t>
      </w:r>
    </w:p>
    <w:p w:rsidR="00CB2AD3" w:rsidRPr="00850D36" w:rsidRDefault="00CB2AD3" w:rsidP="00CB2AD3">
      <w:pPr>
        <w:autoSpaceDE w:val="0"/>
        <w:autoSpaceDN w:val="0"/>
        <w:adjustRightInd w:val="0"/>
        <w:jc w:val="center"/>
        <w:rPr>
          <w:bCs/>
        </w:rPr>
      </w:pPr>
      <w:r w:rsidRPr="00850D36">
        <w:rPr>
          <w:bCs/>
        </w:rPr>
        <w:t>(Приложение к приказу Минэкономразвития России</w:t>
      </w:r>
    </w:p>
    <w:p w:rsidR="00CB2AD3" w:rsidRPr="00850D36" w:rsidRDefault="00CB2AD3" w:rsidP="00CB2AD3">
      <w:pPr>
        <w:autoSpaceDE w:val="0"/>
        <w:autoSpaceDN w:val="0"/>
        <w:adjustRightInd w:val="0"/>
        <w:jc w:val="center"/>
        <w:rPr>
          <w:bCs/>
        </w:rPr>
      </w:pPr>
      <w:r w:rsidRPr="00850D36">
        <w:rPr>
          <w:bCs/>
        </w:rPr>
        <w:t>от 12 января 2015 г. №1)</w:t>
      </w:r>
    </w:p>
    <w:p w:rsidR="00CB2AD3" w:rsidRPr="00850D36" w:rsidRDefault="00CB2AD3" w:rsidP="00CB2AD3">
      <w:pPr>
        <w:autoSpaceDE w:val="0"/>
        <w:autoSpaceDN w:val="0"/>
        <w:adjustRightInd w:val="0"/>
        <w:jc w:val="center"/>
        <w:rPr>
          <w:bCs/>
        </w:rPr>
      </w:pPr>
    </w:p>
    <w:tbl>
      <w:tblPr>
        <w:tblW w:w="50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870"/>
        <w:gridCol w:w="2629"/>
        <w:gridCol w:w="2023"/>
        <w:gridCol w:w="2817"/>
        <w:gridCol w:w="2391"/>
        <w:gridCol w:w="3972"/>
      </w:tblGrid>
      <w:tr w:rsidR="00CB2AD3" w:rsidRPr="00850D36" w:rsidTr="00182C73">
        <w:trPr>
          <w:tblHeader/>
          <w:jc w:val="center"/>
        </w:trPr>
        <w:tc>
          <w:tcPr>
            <w:tcW w:w="296"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w:t>
            </w:r>
          </w:p>
          <w:p w:rsidR="00CB2AD3" w:rsidRPr="00850D36" w:rsidRDefault="00CB2AD3" w:rsidP="00182C73">
            <w:pPr>
              <w:pStyle w:val="ConsPlusNormal"/>
              <w:ind w:firstLine="142"/>
              <w:jc w:val="center"/>
              <w:rPr>
                <w:rFonts w:ascii="Times New Roman" w:hAnsi="Times New Roman" w:cs="Times New Roman"/>
                <w:sz w:val="24"/>
                <w:szCs w:val="24"/>
              </w:rPr>
            </w:pPr>
            <w:r w:rsidRPr="00850D36">
              <w:rPr>
                <w:rFonts w:ascii="Times New Roman" w:hAnsi="Times New Roman" w:cs="Times New Roman"/>
                <w:sz w:val="24"/>
                <w:szCs w:val="24"/>
              </w:rPr>
              <w:t>п/п</w:t>
            </w:r>
          </w:p>
        </w:tc>
        <w:tc>
          <w:tcPr>
            <w:tcW w:w="894" w:type="pct"/>
          </w:tcPr>
          <w:p w:rsidR="00CB2AD3" w:rsidRPr="00850D36" w:rsidRDefault="00CB2AD3" w:rsidP="00182C73">
            <w:pPr>
              <w:pStyle w:val="ConsPlusNormal"/>
              <w:ind w:firstLine="6"/>
              <w:jc w:val="center"/>
              <w:rPr>
                <w:rFonts w:ascii="Times New Roman" w:hAnsi="Times New Roman" w:cs="Times New Roman"/>
                <w:sz w:val="24"/>
                <w:szCs w:val="24"/>
              </w:rPr>
            </w:pPr>
            <w:r w:rsidRPr="00850D36">
              <w:rPr>
                <w:rFonts w:ascii="Times New Roman" w:hAnsi="Times New Roman" w:cs="Times New Roman"/>
                <w:sz w:val="24"/>
                <w:szCs w:val="24"/>
              </w:rPr>
              <w:t>Основание предоставления земельного участка без проведения торгов</w:t>
            </w:r>
          </w:p>
        </w:tc>
        <w:tc>
          <w:tcPr>
            <w:tcW w:w="68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ид права, на котором осуществляется предоставление земельного участка бесплатно или за плату</w:t>
            </w:r>
          </w:p>
        </w:tc>
        <w:tc>
          <w:tcPr>
            <w:tcW w:w="95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аявитель</w:t>
            </w:r>
          </w:p>
        </w:tc>
        <w:tc>
          <w:tcPr>
            <w:tcW w:w="813"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850D36">
                <w:rPr>
                  <w:rFonts w:ascii="Times New Roman" w:hAnsi="Times New Roman" w:cs="Times New Roman"/>
                  <w:color w:val="0000FF"/>
                  <w:sz w:val="24"/>
                  <w:szCs w:val="24"/>
                </w:rPr>
                <w:t>&lt;1&gt;</w:t>
              </w:r>
            </w:hyperlink>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7.</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44" w:history="1">
              <w:r w:rsidR="00CB2AD3" w:rsidRPr="00850D36">
                <w:rPr>
                  <w:rFonts w:ascii="Times New Roman" w:hAnsi="Times New Roman" w:cs="Times New Roman"/>
                  <w:sz w:val="24"/>
                  <w:szCs w:val="24"/>
                </w:rPr>
                <w:t>Подпункт 1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рган государственной власти</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органами государственной власти своих полномочий</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8.</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45" w:history="1">
              <w:r w:rsidR="00CB2AD3" w:rsidRPr="00850D36">
                <w:rPr>
                  <w:rFonts w:ascii="Times New Roman" w:hAnsi="Times New Roman" w:cs="Times New Roman"/>
                  <w:sz w:val="24"/>
                  <w:szCs w:val="24"/>
                </w:rPr>
                <w:t>Подпункт 1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рган местного самоуправления</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Земельный участок, необходимый для осуществления </w:t>
            </w:r>
            <w:r w:rsidRPr="00850D36">
              <w:rPr>
                <w:rFonts w:ascii="Times New Roman" w:hAnsi="Times New Roman" w:cs="Times New Roman"/>
                <w:sz w:val="24"/>
                <w:szCs w:val="24"/>
              </w:rPr>
              <w:lastRenderedPageBreak/>
              <w:t>органами местного самоуправления своих полномочий</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Документы, предусмотренные настоящим Перечнем, подтверждающие право заявителя на </w:t>
            </w:r>
            <w:r w:rsidRPr="00850D36">
              <w:rPr>
                <w:rFonts w:ascii="Times New Roman" w:hAnsi="Times New Roman" w:cs="Times New Roman"/>
                <w:sz w:val="24"/>
                <w:szCs w:val="24"/>
              </w:rPr>
              <w:lastRenderedPageBreak/>
              <w:t>предоставление земельного участка в соответствии с целями использования земельного участк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9.</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46" w:history="1">
              <w:r w:rsidR="00CB2AD3" w:rsidRPr="00850D36">
                <w:rPr>
                  <w:rFonts w:ascii="Times New Roman" w:hAnsi="Times New Roman" w:cs="Times New Roman"/>
                  <w:sz w:val="24"/>
                  <w:szCs w:val="24"/>
                </w:rPr>
                <w:t>Подпункт 1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осударственное или муниципальное учреждение (бюджетное, казенное, автономное)</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0.</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47" w:history="1">
              <w:r w:rsidR="00CB2AD3" w:rsidRPr="00850D36">
                <w:rPr>
                  <w:rFonts w:ascii="Times New Roman" w:hAnsi="Times New Roman" w:cs="Times New Roman"/>
                  <w:sz w:val="24"/>
                  <w:szCs w:val="24"/>
                </w:rPr>
                <w:t>Подпункт 1 пункта 2 статьи 39.10</w:t>
              </w:r>
            </w:hyperlink>
            <w:r w:rsidR="00CB2AD3" w:rsidRPr="00850D36">
              <w:rPr>
                <w:rFonts w:ascii="Times New Roman" w:hAnsi="Times New Roman" w:cs="Times New Roman"/>
                <w:sz w:val="24"/>
                <w:szCs w:val="24"/>
              </w:rPr>
              <w:t xml:space="preserve"> Земельного </w:t>
            </w:r>
            <w:r w:rsidR="00CB2AD3" w:rsidRPr="00850D36">
              <w:rPr>
                <w:rFonts w:ascii="Times New Roman" w:hAnsi="Times New Roman" w:cs="Times New Roman"/>
                <w:sz w:val="24"/>
                <w:szCs w:val="24"/>
              </w:rPr>
              <w:lastRenderedPageBreak/>
              <w:t>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Казенное предприятие</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Земельный участок, необходимый для </w:t>
            </w:r>
            <w:r w:rsidRPr="00850D36">
              <w:rPr>
                <w:rFonts w:ascii="Times New Roman" w:hAnsi="Times New Roman" w:cs="Times New Roman"/>
                <w:sz w:val="24"/>
                <w:szCs w:val="24"/>
              </w:rPr>
              <w:lastRenderedPageBreak/>
              <w:t>осуществления деятельности казенного предприятия</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Документы, предусмотренные настоящим Перечнем, </w:t>
            </w:r>
            <w:r w:rsidRPr="00850D36">
              <w:rPr>
                <w:rFonts w:ascii="Times New Roman" w:hAnsi="Times New Roman" w:cs="Times New Roman"/>
                <w:sz w:val="24"/>
                <w:szCs w:val="24"/>
              </w:rPr>
              <w:lastRenderedPageBreak/>
              <w:t>подтверждающие право заявителя на предоставление земельного участка в соответствии с целями использования земельного участк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1.</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48" w:history="1">
              <w:r w:rsidR="00CB2AD3" w:rsidRPr="00850D36">
                <w:rPr>
                  <w:rFonts w:ascii="Times New Roman" w:hAnsi="Times New Roman" w:cs="Times New Roman"/>
                  <w:sz w:val="24"/>
                  <w:szCs w:val="24"/>
                </w:rPr>
                <w:t>Подпункт 1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Центр исторического наследия президентов Российской Федерации, прекративших исполнение своих полномочий</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2.</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49" w:history="1">
              <w:r w:rsidR="00CB2AD3" w:rsidRPr="00850D36">
                <w:rPr>
                  <w:rFonts w:ascii="Times New Roman" w:hAnsi="Times New Roman" w:cs="Times New Roman"/>
                  <w:sz w:val="24"/>
                  <w:szCs w:val="24"/>
                </w:rPr>
                <w:t xml:space="preserve">Подпункт 2 пункта 2 </w:t>
              </w:r>
              <w:r w:rsidR="00CB2AD3" w:rsidRPr="00850D36">
                <w:rPr>
                  <w:rFonts w:ascii="Times New Roman" w:hAnsi="Times New Roman" w:cs="Times New Roman"/>
                  <w:sz w:val="24"/>
                  <w:szCs w:val="24"/>
                </w:rPr>
                <w:lastRenderedPageBreak/>
                <w:t>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В безвозмездное </w:t>
            </w:r>
            <w:r w:rsidRPr="00850D36">
              <w:rPr>
                <w:rFonts w:ascii="Times New Roman" w:hAnsi="Times New Roman" w:cs="Times New Roman"/>
                <w:sz w:val="24"/>
                <w:szCs w:val="24"/>
              </w:rPr>
              <w:lastRenderedPageBreak/>
              <w:t>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Работник организации, </w:t>
            </w:r>
            <w:r w:rsidRPr="00850D36">
              <w:rPr>
                <w:rFonts w:ascii="Times New Roman" w:hAnsi="Times New Roman" w:cs="Times New Roman"/>
                <w:sz w:val="24"/>
                <w:szCs w:val="24"/>
              </w:rPr>
              <w:lastRenderedPageBreak/>
              <w:t>которой земельный участок предоставлен на праве постоянного (бессрочного) пользования</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w:t>
            </w:r>
            <w:r w:rsidRPr="00850D36">
              <w:rPr>
                <w:rFonts w:ascii="Times New Roman" w:hAnsi="Times New Roman" w:cs="Times New Roman"/>
                <w:sz w:val="24"/>
                <w:szCs w:val="24"/>
              </w:rPr>
              <w:lastRenderedPageBreak/>
              <w:t>предоставляемый в виде служебного надел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Приказ о приеме на работу, выписка </w:t>
            </w:r>
            <w:r w:rsidRPr="00850D36">
              <w:rPr>
                <w:rFonts w:ascii="Times New Roman" w:hAnsi="Times New Roman" w:cs="Times New Roman"/>
                <w:sz w:val="24"/>
                <w:szCs w:val="24"/>
              </w:rPr>
              <w:lastRenderedPageBreak/>
              <w:t>из трудовой книжки или трудовой договор (контракт)</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3.</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50" w:history="1">
              <w:r w:rsidR="00CB2AD3" w:rsidRPr="00850D36">
                <w:rPr>
                  <w:rFonts w:ascii="Times New Roman" w:hAnsi="Times New Roman" w:cs="Times New Roman"/>
                  <w:sz w:val="24"/>
                  <w:szCs w:val="24"/>
                </w:rPr>
                <w:t>Подпункт 3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Религиозная организация</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размещения зданий, сооружения религиозного или благотворительного назначения</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удостоверяющие (устанавливающие) права заявителя на здание, сооружение, если право на такое здание, сооружение не зарегистрировано в ЕГРН (не требуется в случае строительства здания, сооружения)</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74.</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51" w:history="1">
              <w:r w:rsidR="00CB2AD3" w:rsidRPr="00850D36">
                <w:rPr>
                  <w:rFonts w:ascii="Times New Roman" w:hAnsi="Times New Roman" w:cs="Times New Roman"/>
                  <w:sz w:val="24"/>
                  <w:szCs w:val="24"/>
                </w:rPr>
                <w:t>Подпункт 4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Религиозная организация, которой на праве безвозмездного пользования предоставлены здания, сооружения</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говор безвозмездного пользования зданием, сооружением, если право на такое здание, сооружение не зарегистрировано в ЕГРН</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 здании и (или) сооружении, расположенном(ых) на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5.</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52" w:history="1">
              <w:r w:rsidR="00CB2AD3" w:rsidRPr="00850D36">
                <w:rPr>
                  <w:rFonts w:ascii="Times New Roman" w:hAnsi="Times New Roman" w:cs="Times New Roman"/>
                  <w:sz w:val="24"/>
                  <w:szCs w:val="24"/>
                </w:rPr>
                <w:t>Подпункт 5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Лицо, с которым в соответствии с Федеральным </w:t>
            </w:r>
            <w:hyperlink r:id="rId253" w:history="1">
              <w:r w:rsidRPr="00850D36">
                <w:rPr>
                  <w:rFonts w:ascii="Times New Roman" w:hAnsi="Times New Roman" w:cs="Times New Roman"/>
                  <w:sz w:val="24"/>
                  <w:szCs w:val="24"/>
                </w:rPr>
                <w:t>законом</w:t>
              </w:r>
            </w:hyperlink>
            <w:r w:rsidRPr="00850D36">
              <w:rPr>
                <w:rFonts w:ascii="Times New Roman" w:hAnsi="Times New Roman" w:cs="Times New Roman"/>
                <w:sz w:val="24"/>
                <w:szCs w:val="24"/>
              </w:rPr>
              <w:t xml:space="preserve"> от 5 апреля 2013 г. N 44-ФЗ "О контрактной системе в сфере закупок товаров, работ, услуг для обеспечения государственных и муниципальных нужд" </w:t>
            </w:r>
            <w:hyperlink w:anchor="P990" w:history="1">
              <w:r w:rsidRPr="00850D36">
                <w:rPr>
                  <w:rFonts w:ascii="Times New Roman" w:hAnsi="Times New Roman" w:cs="Times New Roman"/>
                  <w:sz w:val="24"/>
                  <w:szCs w:val="24"/>
                </w:rPr>
                <w:t>&lt;6&gt;</w:t>
              </w:r>
            </w:hyperlink>
            <w:r w:rsidRPr="00850D36">
              <w:rPr>
                <w:rFonts w:ascii="Times New Roman" w:hAnsi="Times New Roman" w:cs="Times New Roman"/>
                <w:sz w:val="24"/>
                <w:szCs w:val="24"/>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w:t>
            </w:r>
            <w:r w:rsidRPr="00850D36">
              <w:rPr>
                <w:rFonts w:ascii="Times New Roman" w:hAnsi="Times New Roman" w:cs="Times New Roman"/>
                <w:sz w:val="24"/>
                <w:szCs w:val="24"/>
              </w:rPr>
              <w:lastRenderedPageBreak/>
              <w:t>бюджета субъекта Российской Федерации или средств местного бюджета</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76.</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54" w:history="1">
              <w:r w:rsidR="00CB2AD3" w:rsidRPr="00850D36">
                <w:rPr>
                  <w:rFonts w:ascii="Times New Roman" w:hAnsi="Times New Roman" w:cs="Times New Roman"/>
                  <w:sz w:val="24"/>
                  <w:szCs w:val="24"/>
                </w:rPr>
                <w:t>Подпункт 10 пункта 2 статьи 39.3</w:t>
              </w:r>
            </w:hyperlink>
            <w:r w:rsidR="00CB2AD3" w:rsidRPr="00850D36">
              <w:rPr>
                <w:rFonts w:ascii="Times New Roman" w:hAnsi="Times New Roman" w:cs="Times New Roman"/>
                <w:sz w:val="24"/>
                <w:szCs w:val="24"/>
              </w:rPr>
              <w:t xml:space="preserve">, </w:t>
            </w:r>
            <w:hyperlink r:id="rId255" w:history="1">
              <w:r w:rsidR="00CB2AD3" w:rsidRPr="00850D36">
                <w:rPr>
                  <w:rFonts w:ascii="Times New Roman" w:hAnsi="Times New Roman" w:cs="Times New Roman"/>
                  <w:sz w:val="24"/>
                  <w:szCs w:val="24"/>
                </w:rPr>
                <w:t>подпункт 15 пункта 2 статьи 39.6</w:t>
              </w:r>
            </w:hyperlink>
            <w:r w:rsidR="00CB2AD3" w:rsidRPr="00850D36">
              <w:rPr>
                <w:rFonts w:ascii="Times New Roman" w:hAnsi="Times New Roman" w:cs="Times New Roman"/>
                <w:sz w:val="24"/>
                <w:szCs w:val="24"/>
              </w:rPr>
              <w:t xml:space="preserve">, </w:t>
            </w:r>
            <w:hyperlink r:id="rId256" w:history="1">
              <w:r w:rsidR="00CB2AD3" w:rsidRPr="00850D36">
                <w:rPr>
                  <w:rFonts w:ascii="Times New Roman" w:hAnsi="Times New Roman" w:cs="Times New Roman"/>
                  <w:sz w:val="24"/>
                  <w:szCs w:val="24"/>
                </w:rPr>
                <w:t>подпункт 6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 в аренду, 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ИП об индивидуальном предпринимател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7.</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57" w:history="1">
              <w:r w:rsidR="00CB2AD3" w:rsidRPr="00850D36">
                <w:rPr>
                  <w:rFonts w:ascii="Times New Roman" w:hAnsi="Times New Roman" w:cs="Times New Roman"/>
                  <w:sz w:val="24"/>
                  <w:szCs w:val="24"/>
                </w:rPr>
                <w:t>Подпункт 7 пункта 2 статьи 39.10</w:t>
              </w:r>
            </w:hyperlink>
            <w:r w:rsidR="00CB2AD3" w:rsidRPr="00850D36">
              <w:rPr>
                <w:rFonts w:ascii="Times New Roman" w:hAnsi="Times New Roman" w:cs="Times New Roman"/>
                <w:sz w:val="24"/>
                <w:szCs w:val="24"/>
              </w:rPr>
              <w:t xml:space="preserve"> Земельного </w:t>
            </w:r>
            <w:r w:rsidR="00CB2AD3" w:rsidRPr="00850D36">
              <w:rPr>
                <w:rFonts w:ascii="Times New Roman" w:hAnsi="Times New Roman" w:cs="Times New Roman"/>
                <w:sz w:val="24"/>
                <w:szCs w:val="24"/>
              </w:rPr>
              <w:lastRenderedPageBreak/>
              <w:t>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Гражданин, работающий по основному месту </w:t>
            </w:r>
            <w:r w:rsidRPr="00850D36">
              <w:rPr>
                <w:rFonts w:ascii="Times New Roman" w:hAnsi="Times New Roman" w:cs="Times New Roman"/>
                <w:sz w:val="24"/>
                <w:szCs w:val="24"/>
              </w:rPr>
              <w:lastRenderedPageBreak/>
              <w:t>работы в муниципальных образованиях и по специальности, которые установлены законом субъекта Российской Федерации</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предназначенный для </w:t>
            </w:r>
            <w:r w:rsidRPr="00850D36">
              <w:rPr>
                <w:rFonts w:ascii="Times New Roman" w:hAnsi="Times New Roman" w:cs="Times New Roman"/>
                <w:sz w:val="24"/>
                <w:szCs w:val="24"/>
              </w:rPr>
              <w:lastRenderedPageBreak/>
              <w:t>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Приказ о приеме на работу, выписка из трудовой книжки или трудовой </w:t>
            </w:r>
            <w:r w:rsidRPr="00850D36">
              <w:rPr>
                <w:rFonts w:ascii="Times New Roman" w:hAnsi="Times New Roman" w:cs="Times New Roman"/>
                <w:sz w:val="24"/>
                <w:szCs w:val="24"/>
              </w:rPr>
              <w:lastRenderedPageBreak/>
              <w:t>договор (контракт)</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8.</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58" w:history="1">
              <w:r w:rsidR="00CB2AD3" w:rsidRPr="00850D36">
                <w:rPr>
                  <w:rFonts w:ascii="Times New Roman" w:hAnsi="Times New Roman" w:cs="Times New Roman"/>
                  <w:sz w:val="24"/>
                  <w:szCs w:val="24"/>
                </w:rPr>
                <w:t>Подпункт 8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ину, которому предоставлено служебное жилое помещение в виде жилого дома</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а котором находится служебное жилое помещение в виде жилого дом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Договор найма служебного жилого помещения</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9.</w:t>
            </w:r>
          </w:p>
        </w:tc>
        <w:tc>
          <w:tcPr>
            <w:tcW w:w="894" w:type="pct"/>
          </w:tcPr>
          <w:p w:rsidR="00CB2AD3" w:rsidRPr="00850D36" w:rsidRDefault="00C14AFA" w:rsidP="00182C73">
            <w:pPr>
              <w:pStyle w:val="ConsPlusNormal"/>
              <w:ind w:firstLine="0"/>
              <w:rPr>
                <w:rFonts w:ascii="Times New Roman" w:hAnsi="Times New Roman" w:cs="Times New Roman"/>
                <w:sz w:val="24"/>
                <w:szCs w:val="24"/>
              </w:rPr>
            </w:pPr>
            <w:hyperlink r:id="rId259" w:history="1">
              <w:r w:rsidR="00CB2AD3" w:rsidRPr="00850D36">
                <w:rPr>
                  <w:rFonts w:ascii="Times New Roman" w:hAnsi="Times New Roman" w:cs="Times New Roman"/>
                  <w:sz w:val="24"/>
                  <w:szCs w:val="24"/>
                </w:rPr>
                <w:t>Подпункт 9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ин, испрашивающий земельный участок для сельскохозяйственной деятельности (в том числе пчеловодства) для собственных нужд</w:t>
            </w:r>
          </w:p>
        </w:tc>
        <w:tc>
          <w:tcPr>
            <w:tcW w:w="813"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Лесной участок</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80.</w:t>
            </w:r>
          </w:p>
        </w:tc>
        <w:tc>
          <w:tcPr>
            <w:tcW w:w="894"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60" w:history="1">
              <w:r w:rsidR="00CB2AD3" w:rsidRPr="00850D36">
                <w:rPr>
                  <w:rFonts w:ascii="Times New Roman" w:hAnsi="Times New Roman" w:cs="Times New Roman"/>
                  <w:sz w:val="24"/>
                  <w:szCs w:val="24"/>
                </w:rPr>
                <w:t>Подпункт 10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ин или 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ИП об индивидуальном предпринимател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1.</w:t>
            </w:r>
          </w:p>
        </w:tc>
        <w:tc>
          <w:tcPr>
            <w:tcW w:w="894"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61" w:history="1">
              <w:r w:rsidR="00CB2AD3" w:rsidRPr="00850D36">
                <w:rPr>
                  <w:rFonts w:ascii="Times New Roman" w:hAnsi="Times New Roman" w:cs="Times New Roman"/>
                  <w:sz w:val="24"/>
                  <w:szCs w:val="24"/>
                </w:rPr>
                <w:t>Подпункт 11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Некоммерческая организация, созданная гражданами для ведения огородничества или садоводства</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ведения садоводства или огородничеств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2.</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62" w:history="1">
              <w:r w:rsidR="00CB2AD3" w:rsidRPr="00850D36">
                <w:rPr>
                  <w:rFonts w:ascii="Times New Roman" w:hAnsi="Times New Roman" w:cs="Times New Roman"/>
                  <w:sz w:val="24"/>
                  <w:szCs w:val="24"/>
                </w:rPr>
                <w:t xml:space="preserve">Подпункт 12 пункта 2 </w:t>
              </w:r>
              <w:r w:rsidR="00CB2AD3" w:rsidRPr="00850D36">
                <w:rPr>
                  <w:rFonts w:ascii="Times New Roman" w:hAnsi="Times New Roman" w:cs="Times New Roman"/>
                  <w:sz w:val="24"/>
                  <w:szCs w:val="24"/>
                </w:rPr>
                <w:lastRenderedPageBreak/>
                <w:t>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В безвозмездное </w:t>
            </w:r>
            <w:r w:rsidRPr="00850D36">
              <w:rPr>
                <w:rFonts w:ascii="Times New Roman" w:hAnsi="Times New Roman" w:cs="Times New Roman"/>
                <w:sz w:val="24"/>
                <w:szCs w:val="24"/>
              </w:rPr>
              <w:lastRenderedPageBreak/>
              <w:t>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Некоммерческая </w:t>
            </w:r>
            <w:r w:rsidRPr="00850D36">
              <w:rPr>
                <w:rFonts w:ascii="Times New Roman" w:hAnsi="Times New Roman" w:cs="Times New Roman"/>
                <w:sz w:val="24"/>
                <w:szCs w:val="24"/>
              </w:rPr>
              <w:lastRenderedPageBreak/>
              <w:t>организация, созданная гражданами в целях жилищного строительства</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w:t>
            </w:r>
            <w:r w:rsidRPr="00850D36">
              <w:rPr>
                <w:rFonts w:ascii="Times New Roman" w:hAnsi="Times New Roman" w:cs="Times New Roman"/>
                <w:sz w:val="24"/>
                <w:szCs w:val="24"/>
              </w:rPr>
              <w:lastRenderedPageBreak/>
              <w:t>предназначенный для жилищного строительств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Решение о создании некоммерческой </w:t>
            </w:r>
            <w:r w:rsidRPr="00850D36">
              <w:rPr>
                <w:rFonts w:ascii="Times New Roman" w:hAnsi="Times New Roman" w:cs="Times New Roman"/>
                <w:sz w:val="24"/>
                <w:szCs w:val="24"/>
              </w:rPr>
              <w:lastRenderedPageBreak/>
              <w:t>организации</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3.</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63" w:history="1">
              <w:r w:rsidR="00CB2AD3" w:rsidRPr="00850D36">
                <w:rPr>
                  <w:rFonts w:ascii="Times New Roman" w:hAnsi="Times New Roman" w:cs="Times New Roman"/>
                  <w:sz w:val="24"/>
                  <w:szCs w:val="24"/>
                </w:rPr>
                <w:t>Подпункт 13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Лица, относящиеся к коренным малочисленным народам Севера, Сибири и Дальнего Востока, и их общины</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w:t>
            </w:r>
            <w:r w:rsidRPr="00850D36">
              <w:rPr>
                <w:rFonts w:ascii="Times New Roman" w:hAnsi="Times New Roman" w:cs="Times New Roman"/>
                <w:sz w:val="24"/>
                <w:szCs w:val="24"/>
              </w:rPr>
              <w:lastRenderedPageBreak/>
              <w:t>промыслов коренных малочисленных народов Севера, Сибири и Дальнего Востока Российской Федерации</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4.</w:t>
            </w:r>
          </w:p>
        </w:tc>
        <w:tc>
          <w:tcPr>
            <w:tcW w:w="894" w:type="pct"/>
            <w:vMerge w:val="restart"/>
          </w:tcPr>
          <w:p w:rsidR="00CB2AD3" w:rsidRPr="00850D36" w:rsidRDefault="00C14AFA" w:rsidP="00182C73">
            <w:pPr>
              <w:pStyle w:val="ConsPlusNormal"/>
              <w:ind w:firstLine="0"/>
              <w:rPr>
                <w:rFonts w:ascii="Times New Roman" w:hAnsi="Times New Roman" w:cs="Times New Roman"/>
                <w:sz w:val="24"/>
                <w:szCs w:val="24"/>
              </w:rPr>
            </w:pPr>
            <w:hyperlink r:id="rId264" w:history="1">
              <w:r w:rsidR="00CB2AD3" w:rsidRPr="00850D36">
                <w:rPr>
                  <w:rFonts w:ascii="Times New Roman" w:hAnsi="Times New Roman" w:cs="Times New Roman"/>
                  <w:sz w:val="24"/>
                  <w:szCs w:val="24"/>
                </w:rPr>
                <w:t>Подпункт 14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Лицо, с которым в соответствии с Федеральным </w:t>
            </w:r>
            <w:hyperlink r:id="rId265" w:history="1">
              <w:r w:rsidRPr="00850D36">
                <w:rPr>
                  <w:rFonts w:ascii="Times New Roman" w:hAnsi="Times New Roman" w:cs="Times New Roman"/>
                  <w:sz w:val="24"/>
                  <w:szCs w:val="24"/>
                </w:rPr>
                <w:t>законом</w:t>
              </w:r>
            </w:hyperlink>
            <w:r w:rsidRPr="00850D36">
              <w:rPr>
                <w:rFonts w:ascii="Times New Roman" w:hAnsi="Times New Roman" w:cs="Times New Roman"/>
                <w:sz w:val="24"/>
                <w:szCs w:val="24"/>
              </w:rPr>
              <w:t xml:space="preserve"> от 29 декабря 2012 г. N 275-ФЗ "О государственном оборонном заказе" </w:t>
            </w:r>
            <w:hyperlink w:anchor="P991" w:history="1">
              <w:r w:rsidRPr="00850D36">
                <w:rPr>
                  <w:rFonts w:ascii="Times New Roman" w:hAnsi="Times New Roman" w:cs="Times New Roman"/>
                  <w:sz w:val="24"/>
                  <w:szCs w:val="24"/>
                </w:rPr>
                <w:t>&lt;7&gt;</w:t>
              </w:r>
            </w:hyperlink>
            <w:r w:rsidRPr="00850D36">
              <w:rPr>
                <w:rFonts w:ascii="Times New Roman" w:hAnsi="Times New Roman" w:cs="Times New Roman"/>
                <w:sz w:val="24"/>
                <w:szCs w:val="24"/>
              </w:rPr>
              <w:t xml:space="preserve"> или Федеральным </w:t>
            </w:r>
            <w:hyperlink r:id="rId266" w:history="1">
              <w:r w:rsidRPr="00850D36">
                <w:rPr>
                  <w:rFonts w:ascii="Times New Roman" w:hAnsi="Times New Roman" w:cs="Times New Roman"/>
                  <w:sz w:val="24"/>
                  <w:szCs w:val="24"/>
                </w:rPr>
                <w:t>законом</w:t>
              </w:r>
            </w:hyperlink>
            <w:r w:rsidRPr="00850D36">
              <w:rPr>
                <w:rFonts w:ascii="Times New Roman" w:hAnsi="Times New Roman" w:cs="Times New Roman"/>
                <w:sz w:val="24"/>
                <w:szCs w:val="24"/>
              </w:rPr>
              <w:t xml:space="preserve">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w:t>
            </w:r>
            <w:r w:rsidRPr="00850D36">
              <w:rPr>
                <w:rFonts w:ascii="Times New Roman" w:hAnsi="Times New Roman" w:cs="Times New Roman"/>
                <w:sz w:val="24"/>
                <w:szCs w:val="24"/>
              </w:rPr>
              <w:lastRenderedPageBreak/>
              <w:t>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w:t>
            </w:r>
            <w:hyperlink r:id="rId267" w:history="1">
              <w:r w:rsidRPr="00850D36">
                <w:rPr>
                  <w:rFonts w:ascii="Times New Roman" w:hAnsi="Times New Roman" w:cs="Times New Roman"/>
                  <w:sz w:val="24"/>
                  <w:szCs w:val="24"/>
                </w:rPr>
                <w:t>законом</w:t>
              </w:r>
            </w:hyperlink>
            <w:r w:rsidRPr="00850D36">
              <w:rPr>
                <w:rFonts w:ascii="Times New Roman" w:hAnsi="Times New Roman" w:cs="Times New Roman"/>
                <w:sz w:val="24"/>
                <w:szCs w:val="24"/>
              </w:rPr>
              <w:t xml:space="preserve"> от 29 декабря 2012 г. N 275-ФЗ "О государственном оборонном заказе" или Федеральным </w:t>
            </w:r>
            <w:hyperlink r:id="rId268" w:history="1">
              <w:r w:rsidRPr="00850D36">
                <w:rPr>
                  <w:rFonts w:ascii="Times New Roman" w:hAnsi="Times New Roman" w:cs="Times New Roman"/>
                  <w:sz w:val="24"/>
                  <w:szCs w:val="24"/>
                </w:rPr>
                <w:t>законом</w:t>
              </w:r>
            </w:hyperlink>
            <w:r w:rsidRPr="00850D36">
              <w:rPr>
                <w:rFonts w:ascii="Times New Roman" w:hAnsi="Times New Roman" w:cs="Times New Roman"/>
                <w:sz w:val="24"/>
                <w:szCs w:val="24"/>
              </w:rPr>
              <w:t xml:space="preserve"> от 5 апреля </w:t>
            </w:r>
            <w:r w:rsidRPr="00850D36">
              <w:rPr>
                <w:rFonts w:ascii="Times New Roman" w:hAnsi="Times New Roman" w:cs="Times New Roman"/>
                <w:sz w:val="24"/>
                <w:szCs w:val="24"/>
              </w:rPr>
              <w:lastRenderedPageBreak/>
              <w:t>2013 г. N 44-ФЗ "О контрактной системе в сфере закупок товаров, работ, услуг для обеспечения государственных и муниципальных нужд"</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Государственный контракт</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85.</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69" w:history="1">
              <w:r w:rsidR="00CB2AD3" w:rsidRPr="00850D36">
                <w:rPr>
                  <w:rFonts w:ascii="Times New Roman" w:hAnsi="Times New Roman" w:cs="Times New Roman"/>
                  <w:sz w:val="24"/>
                  <w:szCs w:val="24"/>
                </w:rPr>
                <w:t>Подпункт 15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жилищного строительства</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Решение субъекта Российской Федерации о создании некоммерческой организации</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rPr>
          <w:jc w:val="center"/>
        </w:trPr>
        <w:tc>
          <w:tcPr>
            <w:tcW w:w="296"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6.</w:t>
            </w:r>
          </w:p>
        </w:tc>
        <w:tc>
          <w:tcPr>
            <w:tcW w:w="894" w:type="pct"/>
            <w:vMerge w:val="restart"/>
          </w:tcPr>
          <w:p w:rsidR="00CB2AD3" w:rsidRPr="00850D36" w:rsidRDefault="00C14AFA" w:rsidP="00182C73">
            <w:pPr>
              <w:pStyle w:val="ConsPlusNormal"/>
              <w:ind w:firstLine="9"/>
              <w:rPr>
                <w:rFonts w:ascii="Times New Roman" w:hAnsi="Times New Roman" w:cs="Times New Roman"/>
                <w:sz w:val="24"/>
                <w:szCs w:val="24"/>
              </w:rPr>
            </w:pPr>
            <w:hyperlink r:id="rId270" w:history="1">
              <w:r w:rsidR="00CB2AD3" w:rsidRPr="00850D36">
                <w:rPr>
                  <w:rFonts w:ascii="Times New Roman" w:hAnsi="Times New Roman" w:cs="Times New Roman"/>
                  <w:sz w:val="24"/>
                  <w:szCs w:val="24"/>
                </w:rPr>
                <w:t>Подпункт 16 пункта 2 статьи 39.10</w:t>
              </w:r>
            </w:hyperlink>
            <w:r w:rsidR="00CB2AD3" w:rsidRPr="00850D36">
              <w:rPr>
                <w:rFonts w:ascii="Times New Roman" w:hAnsi="Times New Roman" w:cs="Times New Roman"/>
                <w:sz w:val="24"/>
                <w:szCs w:val="24"/>
              </w:rPr>
              <w:t xml:space="preserve"> Земельного кодекса</w:t>
            </w:r>
          </w:p>
        </w:tc>
        <w:tc>
          <w:tcPr>
            <w:tcW w:w="68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безвозмездное пользование</w:t>
            </w:r>
          </w:p>
        </w:tc>
        <w:tc>
          <w:tcPr>
            <w:tcW w:w="95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Лицо, право безвозмездного пользования которого на земельный участок, находящийся в </w:t>
            </w:r>
            <w:r w:rsidRPr="00850D36">
              <w:rPr>
                <w:rFonts w:ascii="Times New Roman" w:hAnsi="Times New Roman" w:cs="Times New Roman"/>
                <w:sz w:val="24"/>
                <w:szCs w:val="24"/>
              </w:rPr>
              <w:lastRenderedPageBreak/>
              <w:t>государственной или муниципальной собственности, прекращено в связи с изъятием для государственных или муниципальных нужд</w:t>
            </w:r>
          </w:p>
        </w:tc>
        <w:tc>
          <w:tcPr>
            <w:tcW w:w="813"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предоставляемый взамен земельного участка, изъятого для государственных или </w:t>
            </w:r>
            <w:r w:rsidRPr="00850D36">
              <w:rPr>
                <w:rFonts w:ascii="Times New Roman" w:hAnsi="Times New Roman" w:cs="Times New Roman"/>
                <w:sz w:val="24"/>
                <w:szCs w:val="24"/>
              </w:rPr>
              <w:lastRenderedPageBreak/>
              <w:t>муниципальных нужд</w:t>
            </w:r>
          </w:p>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w:t>
            </w:r>
            <w:r w:rsidRPr="00850D36">
              <w:rPr>
                <w:rFonts w:ascii="Times New Roman" w:hAnsi="Times New Roman" w:cs="Times New Roman"/>
                <w:sz w:val="24"/>
                <w:szCs w:val="24"/>
              </w:rPr>
              <w:lastRenderedPageBreak/>
              <w:t>государственных или муниципальных нужд</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rPr>
          <w:jc w:val="center"/>
        </w:trPr>
        <w:tc>
          <w:tcPr>
            <w:tcW w:w="296" w:type="pct"/>
            <w:vMerge/>
          </w:tcPr>
          <w:p w:rsidR="00CB2AD3" w:rsidRPr="00850D36" w:rsidRDefault="00CB2AD3" w:rsidP="00182C73"/>
        </w:tc>
        <w:tc>
          <w:tcPr>
            <w:tcW w:w="894" w:type="pct"/>
            <w:vMerge/>
          </w:tcPr>
          <w:p w:rsidR="00CB2AD3" w:rsidRPr="00850D36" w:rsidRDefault="00CB2AD3" w:rsidP="00182C73"/>
        </w:tc>
        <w:tc>
          <w:tcPr>
            <w:tcW w:w="688" w:type="pct"/>
            <w:vMerge/>
          </w:tcPr>
          <w:p w:rsidR="00CB2AD3" w:rsidRPr="00850D36" w:rsidRDefault="00CB2AD3" w:rsidP="00182C73"/>
        </w:tc>
        <w:tc>
          <w:tcPr>
            <w:tcW w:w="958" w:type="pct"/>
            <w:vMerge/>
          </w:tcPr>
          <w:p w:rsidR="00CB2AD3" w:rsidRPr="00850D36" w:rsidRDefault="00CB2AD3" w:rsidP="00182C73"/>
        </w:tc>
        <w:tc>
          <w:tcPr>
            <w:tcW w:w="813" w:type="pct"/>
            <w:vMerge/>
          </w:tcPr>
          <w:p w:rsidR="00CB2AD3" w:rsidRPr="00850D36" w:rsidRDefault="00CB2AD3" w:rsidP="00182C73"/>
        </w:tc>
        <w:tc>
          <w:tcPr>
            <w:tcW w:w="135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bl>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r w:rsidRPr="00850D36">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CB2AD3" w:rsidRPr="00850D36" w:rsidRDefault="00CB2AD3" w:rsidP="00CB2AD3">
      <w:pPr>
        <w:autoSpaceDE w:val="0"/>
        <w:autoSpaceDN w:val="0"/>
        <w:adjustRightInd w:val="0"/>
        <w:ind w:firstLine="540"/>
        <w:jc w:val="both"/>
      </w:pPr>
      <w:bookmarkStart w:id="19" w:name="Par817"/>
      <w:bookmarkEnd w:id="19"/>
      <w:r w:rsidRPr="00850D36">
        <w:t>&lt;2&gt; Собрание законодательства Российской Федерации, 2001, N 44, ст. 4147; 2014, N 26, ст. 3377.</w:t>
      </w:r>
    </w:p>
    <w:p w:rsidR="00CB2AD3" w:rsidRPr="00850D36" w:rsidRDefault="00CB2AD3" w:rsidP="00CB2AD3">
      <w:pPr>
        <w:autoSpaceDE w:val="0"/>
        <w:autoSpaceDN w:val="0"/>
        <w:adjustRightInd w:val="0"/>
        <w:ind w:firstLine="540"/>
        <w:jc w:val="both"/>
      </w:pPr>
      <w:bookmarkStart w:id="20" w:name="Par818"/>
      <w:bookmarkEnd w:id="20"/>
      <w:r w:rsidRPr="00850D36">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720"/>
        <w:jc w:val="both"/>
      </w:pPr>
    </w:p>
    <w:p w:rsidR="00CB2AD3" w:rsidRPr="00850D36" w:rsidRDefault="00CB2AD3" w:rsidP="00CB2AD3">
      <w:pPr>
        <w:autoSpaceDE w:val="0"/>
        <w:autoSpaceDN w:val="0"/>
        <w:adjustRightInd w:val="0"/>
        <w:ind w:firstLine="720"/>
        <w:jc w:val="both"/>
        <w:sectPr w:rsidR="00CB2AD3" w:rsidRPr="00850D36" w:rsidSect="000968FD">
          <w:type w:val="nextColumn"/>
          <w:pgSz w:w="16838" w:h="11906" w:orient="landscape"/>
          <w:pgMar w:top="851" w:right="851" w:bottom="851" w:left="1418" w:header="709" w:footer="709" w:gutter="0"/>
          <w:cols w:space="708"/>
          <w:docGrid w:linePitch="360"/>
        </w:sectPr>
      </w:pPr>
    </w:p>
    <w:p w:rsidR="00AE2BD7" w:rsidRPr="00850D36" w:rsidRDefault="00AE2BD7" w:rsidP="00CB2AD3">
      <w:pPr>
        <w:jc w:val="right"/>
        <w:rPr>
          <w:spacing w:val="-6"/>
        </w:rPr>
      </w:pPr>
    </w:p>
    <w:p w:rsidR="00CB2AD3" w:rsidRPr="00850D36" w:rsidRDefault="00CB2AD3" w:rsidP="00CB2AD3">
      <w:pPr>
        <w:jc w:val="right"/>
        <w:rPr>
          <w:spacing w:val="-6"/>
        </w:rPr>
      </w:pPr>
      <w:r w:rsidRPr="00850D36">
        <w:rPr>
          <w:spacing w:val="-6"/>
        </w:rPr>
        <w:t>Приложение №6</w:t>
      </w:r>
    </w:p>
    <w:p w:rsidR="00CB2AD3" w:rsidRPr="00850D36" w:rsidRDefault="00CB2AD3" w:rsidP="00CB2AD3">
      <w:pPr>
        <w:jc w:val="right"/>
        <w:rPr>
          <w:spacing w:val="-6"/>
        </w:rPr>
      </w:pPr>
    </w:p>
    <w:p w:rsidR="00CB2AD3" w:rsidRPr="00850D36" w:rsidRDefault="00CB2AD3" w:rsidP="00CB2AD3">
      <w:pPr>
        <w:ind w:left="5812" w:right="-2"/>
      </w:pPr>
      <w:r w:rsidRPr="00850D36">
        <w:t xml:space="preserve">Председателю Палаты имущественных и земельных отношений Новошешминского муниципального района </w:t>
      </w:r>
    </w:p>
    <w:p w:rsidR="00CB2AD3" w:rsidRPr="00850D36" w:rsidRDefault="00CB2AD3" w:rsidP="00CB2AD3">
      <w:pPr>
        <w:ind w:left="5812" w:right="-2"/>
      </w:pPr>
      <w:r w:rsidRPr="00850D36">
        <w:t>Республики Татарстан</w:t>
      </w:r>
    </w:p>
    <w:p w:rsidR="00CB2AD3" w:rsidRPr="00850D36" w:rsidRDefault="00CB2AD3" w:rsidP="00CB2AD3">
      <w:pPr>
        <w:ind w:left="5812" w:right="-2"/>
      </w:pPr>
      <w:proofErr w:type="gramStart"/>
      <w:r w:rsidRPr="00850D36">
        <w:t>От:_</w:t>
      </w:r>
      <w:proofErr w:type="gramEnd"/>
      <w:r w:rsidRPr="00850D36">
        <w:t>__________________________</w:t>
      </w:r>
    </w:p>
    <w:p w:rsidR="00CB2AD3" w:rsidRPr="00850D36" w:rsidRDefault="00CB2AD3" w:rsidP="00CB2AD3">
      <w:pPr>
        <w:ind w:right="-2" w:firstLine="709"/>
        <w:jc w:val="center"/>
      </w:pPr>
    </w:p>
    <w:p w:rsidR="00CB2AD3" w:rsidRPr="00850D36" w:rsidRDefault="00CB2AD3" w:rsidP="00CB2AD3">
      <w:pPr>
        <w:ind w:right="-2" w:firstLine="709"/>
        <w:jc w:val="center"/>
      </w:pPr>
      <w:r w:rsidRPr="00850D36">
        <w:t>Заявление</w:t>
      </w:r>
    </w:p>
    <w:p w:rsidR="00CB2AD3" w:rsidRPr="00850D36" w:rsidRDefault="00CB2AD3" w:rsidP="00CB2AD3">
      <w:pPr>
        <w:ind w:right="-2" w:firstLine="709"/>
        <w:jc w:val="center"/>
      </w:pPr>
      <w:r w:rsidRPr="00850D36">
        <w:t>об исправлении технической ошибки</w:t>
      </w:r>
    </w:p>
    <w:p w:rsidR="00CB2AD3" w:rsidRPr="00850D36" w:rsidRDefault="00CB2AD3" w:rsidP="00CB2AD3">
      <w:pPr>
        <w:ind w:right="-2" w:firstLine="709"/>
        <w:jc w:val="center"/>
      </w:pPr>
    </w:p>
    <w:p w:rsidR="00CB2AD3" w:rsidRPr="00850D36" w:rsidRDefault="00CB2AD3" w:rsidP="00CB2AD3">
      <w:pPr>
        <w:ind w:right="-2" w:firstLine="709"/>
        <w:jc w:val="both"/>
      </w:pPr>
      <w:r w:rsidRPr="00850D36">
        <w:t>Сообщаю об ошибке, допущенной при оказании муниципальной услуги _______________________________________________________________________</w:t>
      </w:r>
    </w:p>
    <w:p w:rsidR="00CB2AD3" w:rsidRPr="00850D36" w:rsidRDefault="00CB2AD3" w:rsidP="00CB2AD3">
      <w:pPr>
        <w:widowControl w:val="0"/>
        <w:autoSpaceDE w:val="0"/>
        <w:autoSpaceDN w:val="0"/>
        <w:adjustRightInd w:val="0"/>
        <w:ind w:right="-2" w:firstLine="709"/>
        <w:jc w:val="center"/>
      </w:pPr>
      <w:r w:rsidRPr="00850D36">
        <w:t>(наименование услуги)</w:t>
      </w:r>
    </w:p>
    <w:p w:rsidR="00CB2AD3" w:rsidRPr="00850D36" w:rsidRDefault="00CB2AD3" w:rsidP="00CB2AD3">
      <w:pPr>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CB2AD3" w:rsidRPr="00850D36" w:rsidRDefault="00CB2AD3" w:rsidP="00CB2AD3">
      <w:pPr>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CB2AD3" w:rsidRPr="00850D36" w:rsidRDefault="00CB2AD3" w:rsidP="00CB2AD3">
      <w:pPr>
        <w:ind w:right="-2"/>
      </w:pPr>
      <w:r w:rsidRPr="00850D36">
        <w:t>_______________________________________________________________________</w:t>
      </w:r>
    </w:p>
    <w:p w:rsidR="00CB2AD3" w:rsidRPr="00850D36" w:rsidRDefault="00CB2AD3" w:rsidP="00CB2AD3">
      <w:pPr>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B2AD3" w:rsidRPr="00850D36" w:rsidRDefault="00CB2AD3" w:rsidP="00CB2AD3">
      <w:pPr>
        <w:ind w:right="-2" w:firstLine="709"/>
        <w:jc w:val="both"/>
      </w:pPr>
      <w:r w:rsidRPr="00850D36">
        <w:t>Прилагаю следующие документы:</w:t>
      </w:r>
    </w:p>
    <w:p w:rsidR="00CB2AD3" w:rsidRPr="00850D36" w:rsidRDefault="00CB2AD3" w:rsidP="00CB2AD3">
      <w:pPr>
        <w:ind w:right="-2" w:firstLine="709"/>
        <w:jc w:val="both"/>
      </w:pPr>
      <w:r w:rsidRPr="00850D36">
        <w:t>1.</w:t>
      </w:r>
    </w:p>
    <w:p w:rsidR="00CB2AD3" w:rsidRPr="00850D36" w:rsidRDefault="00CB2AD3" w:rsidP="00CB2AD3">
      <w:pPr>
        <w:ind w:right="-2" w:firstLine="709"/>
        <w:jc w:val="both"/>
      </w:pPr>
      <w:r w:rsidRPr="00850D36">
        <w:t>2.</w:t>
      </w:r>
    </w:p>
    <w:p w:rsidR="00CB2AD3" w:rsidRPr="00850D36" w:rsidRDefault="00CB2AD3" w:rsidP="00CB2AD3">
      <w:pPr>
        <w:ind w:right="-2" w:firstLine="709"/>
        <w:jc w:val="both"/>
      </w:pPr>
      <w:r w:rsidRPr="00850D36">
        <w:t>3.</w:t>
      </w:r>
    </w:p>
    <w:p w:rsidR="00CB2AD3" w:rsidRPr="00850D36" w:rsidRDefault="00CB2AD3" w:rsidP="00CB2AD3">
      <w:pPr>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CB2AD3" w:rsidRPr="00850D36" w:rsidRDefault="00CB2AD3" w:rsidP="00CB2AD3">
      <w:pPr>
        <w:widowControl w:val="0"/>
        <w:autoSpaceDE w:val="0"/>
        <w:autoSpaceDN w:val="0"/>
        <w:adjustRightInd w:val="0"/>
        <w:ind w:firstLine="709"/>
        <w:jc w:val="both"/>
      </w:pPr>
      <w:r w:rsidRPr="00850D36">
        <w:t>посредством отправления электронного документа на адрес E-mail:</w:t>
      </w:r>
      <w:r w:rsidR="00AE2BD7" w:rsidRPr="00850D36">
        <w:t xml:space="preserve"> </w:t>
      </w:r>
      <w:r w:rsidRPr="00850D36">
        <w:t>_______;</w:t>
      </w:r>
    </w:p>
    <w:p w:rsidR="00CB2AD3" w:rsidRPr="00850D36" w:rsidRDefault="00CB2AD3" w:rsidP="00CB2AD3">
      <w:pPr>
        <w:widowControl w:val="0"/>
        <w:autoSpaceDE w:val="0"/>
        <w:autoSpaceDN w:val="0"/>
        <w:adjustRightInd w:val="0"/>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850D36" w:rsidRDefault="00CB2AD3" w:rsidP="00CB2AD3">
      <w:pPr>
        <w:widowControl w:val="0"/>
        <w:autoSpaceDE w:val="0"/>
        <w:autoSpaceDN w:val="0"/>
        <w:adjustRightInd w:val="0"/>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850D36" w:rsidRDefault="00CB2AD3" w:rsidP="00CB2AD3">
      <w:pPr>
        <w:jc w:val="center"/>
      </w:pPr>
    </w:p>
    <w:p w:rsidR="00CB2AD3" w:rsidRPr="00850D36" w:rsidRDefault="00CB2AD3" w:rsidP="00CB2AD3">
      <w:pPr>
        <w:jc w:val="both"/>
      </w:pPr>
      <w:r w:rsidRPr="00850D36">
        <w:t>______________</w:t>
      </w:r>
      <w:r w:rsidRPr="00850D36">
        <w:tab/>
      </w:r>
      <w:r w:rsidRPr="00850D36">
        <w:tab/>
      </w:r>
      <w:r w:rsidRPr="00850D36">
        <w:tab/>
      </w:r>
      <w:r w:rsidRPr="00850D36">
        <w:tab/>
        <w:t>_________________ ( ________________)</w:t>
      </w:r>
    </w:p>
    <w:p w:rsidR="00CB2AD3" w:rsidRPr="00850D36" w:rsidRDefault="00CB2AD3" w:rsidP="00CB2AD3">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CB2AD3" w:rsidRPr="00850D36" w:rsidRDefault="00CB2AD3" w:rsidP="00CB2AD3">
      <w:pPr>
        <w:jc w:val="both"/>
        <w:rPr>
          <w:color w:val="000000"/>
          <w:spacing w:val="-6"/>
        </w:rPr>
      </w:pPr>
    </w:p>
    <w:p w:rsidR="00CB2AD3" w:rsidRPr="00850D36" w:rsidRDefault="00CB2AD3" w:rsidP="00CB2AD3">
      <w:pPr>
        <w:jc w:val="right"/>
        <w:rPr>
          <w:color w:val="000000"/>
          <w:spacing w:val="-6"/>
        </w:rPr>
        <w:sectPr w:rsidR="00CB2AD3" w:rsidRPr="00850D36" w:rsidSect="000968FD">
          <w:type w:val="nextColumn"/>
          <w:pgSz w:w="12240" w:h="15840"/>
          <w:pgMar w:top="851" w:right="851" w:bottom="851" w:left="1418" w:header="720" w:footer="720" w:gutter="0"/>
          <w:cols w:space="720"/>
          <w:noEndnote/>
          <w:docGrid w:linePitch="326"/>
        </w:sectPr>
      </w:pPr>
    </w:p>
    <w:p w:rsidR="00CB2AD3" w:rsidRPr="00850D36" w:rsidRDefault="00CB2AD3" w:rsidP="00CB2AD3">
      <w:pPr>
        <w:tabs>
          <w:tab w:val="left" w:pos="8535"/>
          <w:tab w:val="right" w:pos="10255"/>
        </w:tabs>
        <w:ind w:left="8080"/>
        <w:rPr>
          <w:color w:val="000000"/>
          <w:spacing w:val="-6"/>
        </w:rPr>
      </w:pPr>
    </w:p>
    <w:p w:rsidR="00CB2AD3" w:rsidRPr="00850D36" w:rsidRDefault="001B4759" w:rsidP="00CB2AD3">
      <w:pPr>
        <w:tabs>
          <w:tab w:val="left" w:pos="8535"/>
          <w:tab w:val="right" w:pos="10255"/>
        </w:tabs>
        <w:ind w:left="8080"/>
        <w:rPr>
          <w:color w:val="000000"/>
          <w:spacing w:val="-6"/>
        </w:rPr>
      </w:pPr>
      <w:r w:rsidRPr="00850D36">
        <w:rPr>
          <w:noProof/>
        </w:rPr>
        <mc:AlternateContent>
          <mc:Choice Requires="wps">
            <w:drawing>
              <wp:anchor distT="0" distB="0" distL="114300" distR="114300" simplePos="0" relativeHeight="25169920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CB2A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left:0;text-align:left;margin-left:629.3pt;margin-top:-27.8pt;width:136.15pt;height:6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jjp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DDuOOnIAgAAwgUAAA4AAAAAAAAAAAAAAAAALgIAAGRycy9lMm9Eb2MueG1sUEsB&#10;Ai0AFAAGAAgAAAAhABEABLDfAAAADAEAAA8AAAAAAAAAAAAAAAAAIgUAAGRycy9kb3ducmV2Lnht&#10;bFBLBQYAAAAABAAEAPMAAAAuBgAAAAA=&#10;" filled="f" stroked="f">
                <v:textbox>
                  <w:txbxContent>
                    <w:p w:rsidR="00C14AFA" w:rsidRDefault="00C14AFA" w:rsidP="00CB2AD3"/>
                  </w:txbxContent>
                </v:textbox>
              </v:shape>
            </w:pict>
          </mc:Fallback>
        </mc:AlternateContent>
      </w:r>
      <w:r w:rsidR="00CB2AD3" w:rsidRPr="00850D36">
        <w:rPr>
          <w:color w:val="000000"/>
          <w:spacing w:val="-6"/>
        </w:rPr>
        <w:t xml:space="preserve">Приложение </w:t>
      </w:r>
    </w:p>
    <w:p w:rsidR="00CB2AD3" w:rsidRPr="00850D36" w:rsidRDefault="00CB2AD3" w:rsidP="00CB2AD3">
      <w:pPr>
        <w:ind w:left="8080"/>
        <w:rPr>
          <w:color w:val="000000"/>
          <w:spacing w:val="-6"/>
        </w:rPr>
      </w:pPr>
      <w:r w:rsidRPr="00850D36">
        <w:rPr>
          <w:color w:val="000000"/>
          <w:spacing w:val="-6"/>
        </w:rPr>
        <w:t xml:space="preserve">(справочное) </w:t>
      </w:r>
    </w:p>
    <w:p w:rsidR="00CB2AD3" w:rsidRPr="00850D36" w:rsidRDefault="00CB2AD3" w:rsidP="00CB2AD3">
      <w:pPr>
        <w:tabs>
          <w:tab w:val="left" w:pos="8790"/>
        </w:tabs>
        <w:autoSpaceDE w:val="0"/>
        <w:autoSpaceDN w:val="0"/>
        <w:spacing w:after="120"/>
        <w:rPr>
          <w:bCs/>
        </w:rPr>
      </w:pPr>
      <w:r w:rsidRPr="00850D36">
        <w:rPr>
          <w:bCs/>
        </w:rPr>
        <w:tab/>
      </w:r>
    </w:p>
    <w:p w:rsidR="00CB2AD3" w:rsidRPr="00850D36" w:rsidRDefault="00CB2AD3" w:rsidP="00CB2AD3">
      <w:pPr>
        <w:jc w:val="center"/>
      </w:pPr>
    </w:p>
    <w:p w:rsidR="00CB2AD3" w:rsidRPr="00850D36" w:rsidRDefault="00CB2AD3" w:rsidP="00CB2AD3">
      <w:pPr>
        <w:tabs>
          <w:tab w:val="left" w:pos="8790"/>
        </w:tabs>
        <w:autoSpaceDE w:val="0"/>
        <w:autoSpaceDN w:val="0"/>
        <w:spacing w:after="120"/>
        <w:rPr>
          <w:bCs/>
        </w:rPr>
      </w:pPr>
      <w:r w:rsidRPr="00850D36">
        <w:rPr>
          <w:bCs/>
        </w:rPr>
        <w:tab/>
      </w:r>
    </w:p>
    <w:p w:rsidR="00CB2AD3" w:rsidRPr="00850D36" w:rsidRDefault="00CB2AD3" w:rsidP="00CB2AD3">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CB2AD3" w:rsidRPr="00850D36" w:rsidRDefault="00CB2AD3" w:rsidP="00CB2AD3">
      <w:pPr>
        <w:jc w:val="center"/>
      </w:pPr>
    </w:p>
    <w:p w:rsidR="00CB2AD3" w:rsidRPr="00850D36"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CB2AD3"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Электронный адрес</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CB2AD3" w:rsidRPr="00850D36" w:rsidRDefault="00CB2AD3" w:rsidP="00CB2AD3">
      <w:pPr>
        <w:ind w:left="4961"/>
      </w:pPr>
      <w:r w:rsidRPr="00850D36">
        <w:t xml:space="preserve"> </w:t>
      </w:r>
    </w:p>
    <w:p w:rsidR="00CB2AD3" w:rsidRPr="00850D36" w:rsidRDefault="00CB2AD3" w:rsidP="00CB2AD3">
      <w:pPr>
        <w:autoSpaceDE w:val="0"/>
        <w:autoSpaceDN w:val="0"/>
        <w:adjustRightInd w:val="0"/>
        <w:jc w:val="center"/>
      </w:pPr>
    </w:p>
    <w:p w:rsidR="00CB2AD3" w:rsidRPr="00850D36" w:rsidRDefault="00CB2AD3" w:rsidP="00CB2AD3">
      <w:pPr>
        <w:autoSpaceDE w:val="0"/>
        <w:autoSpaceDN w:val="0"/>
        <w:adjustRightInd w:val="0"/>
        <w:jc w:val="center"/>
      </w:pPr>
    </w:p>
    <w:p w:rsidR="00CB2AD3" w:rsidRPr="00850D36" w:rsidRDefault="00CB2AD3" w:rsidP="00CB2AD3">
      <w:pPr>
        <w:jc w:val="center"/>
      </w:pPr>
      <w:r w:rsidRPr="00850D36">
        <w:t>Совет Новошешминского муниципального района</w:t>
      </w:r>
    </w:p>
    <w:p w:rsidR="00CB2AD3" w:rsidRPr="00850D36"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CB2AD3"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Электронный адрес</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CB2AD3" w:rsidRPr="00850D36" w:rsidRDefault="00CB2AD3" w:rsidP="00CB2AD3">
      <w:pPr>
        <w:autoSpaceDE w:val="0"/>
        <w:autoSpaceDN w:val="0"/>
        <w:adjustRightInd w:val="0"/>
      </w:pPr>
    </w:p>
    <w:p w:rsidR="00CB2AD3" w:rsidRPr="00850D36" w:rsidRDefault="00CB2AD3" w:rsidP="0023404D">
      <w:pPr>
        <w:spacing w:line="276" w:lineRule="auto"/>
      </w:pPr>
    </w:p>
    <w:p w:rsidR="00F65FEE" w:rsidRPr="00850D36" w:rsidRDefault="00F65FEE"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14AFA" w:rsidRPr="00850D36" w:rsidRDefault="00C14AFA" w:rsidP="00C14AFA">
      <w:pPr>
        <w:ind w:left="6237"/>
      </w:pPr>
      <w:r w:rsidRPr="00850D36">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DC65B5" w:rsidRPr="00850D36" w:rsidRDefault="00DC65B5" w:rsidP="00DC65B5">
      <w:pPr>
        <w:ind w:left="5812"/>
        <w:rPr>
          <w:bCs/>
        </w:rPr>
      </w:pPr>
    </w:p>
    <w:p w:rsidR="00CB2AD3" w:rsidRPr="00850D36" w:rsidRDefault="00CB2AD3" w:rsidP="00CB2AD3">
      <w:pPr>
        <w:pStyle w:val="1"/>
        <w:rPr>
          <w:rFonts w:ascii="Times New Roman" w:hAnsi="Times New Roman"/>
          <w:b w:val="0"/>
          <w:bCs w:val="0"/>
        </w:rPr>
      </w:pPr>
    </w:p>
    <w:p w:rsidR="00CB2AD3" w:rsidRPr="00850D36" w:rsidRDefault="00CB2AD3" w:rsidP="00CB2AD3">
      <w:pPr>
        <w:pStyle w:val="1"/>
        <w:rPr>
          <w:rFonts w:ascii="Times New Roman" w:hAnsi="Times New Roman"/>
          <w:b w:val="0"/>
          <w:bCs w:val="0"/>
          <w:color w:val="auto"/>
        </w:rPr>
      </w:pPr>
      <w:r w:rsidRPr="00850D36">
        <w:rPr>
          <w:rFonts w:ascii="Times New Roman" w:hAnsi="Times New Roman"/>
          <w:b w:val="0"/>
          <w:bCs w:val="0"/>
          <w:color w:val="auto"/>
        </w:rPr>
        <w:t>Административный регламент</w:t>
      </w:r>
    </w:p>
    <w:p w:rsidR="00CB2AD3" w:rsidRPr="00850D36" w:rsidRDefault="00CB2AD3" w:rsidP="00CB2AD3">
      <w:pPr>
        <w:pStyle w:val="1"/>
        <w:rPr>
          <w:rFonts w:ascii="Times New Roman" w:hAnsi="Times New Roman"/>
          <w:b w:val="0"/>
          <w:bCs w:val="0"/>
          <w:color w:val="auto"/>
        </w:rPr>
      </w:pPr>
      <w:r w:rsidRPr="00850D36">
        <w:rPr>
          <w:rFonts w:ascii="Times New Roman" w:hAnsi="Times New Roman"/>
          <w:b w:val="0"/>
          <w:bCs w:val="0"/>
          <w:color w:val="auto"/>
        </w:rPr>
        <w:t xml:space="preserve">предоставления муниципальной </w:t>
      </w:r>
      <w:r w:rsidRPr="00850D36">
        <w:rPr>
          <w:rFonts w:ascii="Times New Roman" w:hAnsi="Times New Roman"/>
          <w:b w:val="0"/>
          <w:color w:val="auto"/>
        </w:rPr>
        <w:t>услуги по продаже земельного участка, находящегося в муниципальной собственности, без проведения торгов</w:t>
      </w:r>
      <w:r w:rsidRPr="00850D36">
        <w:rPr>
          <w:rFonts w:ascii="Times New Roman" w:hAnsi="Times New Roman"/>
          <w:b w:val="0"/>
          <w:bCs w:val="0"/>
          <w:color w:val="auto"/>
        </w:rPr>
        <w:t xml:space="preserve"> </w:t>
      </w:r>
    </w:p>
    <w:p w:rsidR="00CB2AD3" w:rsidRPr="00850D36" w:rsidRDefault="00CB2AD3" w:rsidP="00CB2AD3">
      <w:pPr>
        <w:autoSpaceDE w:val="0"/>
        <w:autoSpaceDN w:val="0"/>
        <w:adjustRightInd w:val="0"/>
        <w:jc w:val="center"/>
        <w:rPr>
          <w:bCs/>
        </w:rPr>
      </w:pPr>
    </w:p>
    <w:p w:rsidR="00CB2AD3" w:rsidRPr="00850D36" w:rsidRDefault="00CB2AD3" w:rsidP="00CB2AD3">
      <w:pPr>
        <w:autoSpaceDE w:val="0"/>
        <w:autoSpaceDN w:val="0"/>
        <w:adjustRightInd w:val="0"/>
        <w:jc w:val="center"/>
        <w:rPr>
          <w:bCs/>
        </w:rPr>
      </w:pPr>
      <w:r w:rsidRPr="00850D36">
        <w:rPr>
          <w:bCs/>
        </w:rPr>
        <w:t xml:space="preserve"> 1. Общие положения</w:t>
      </w:r>
    </w:p>
    <w:p w:rsidR="00CB2AD3" w:rsidRPr="00850D36" w:rsidRDefault="00CB2AD3" w:rsidP="00CB2AD3">
      <w:pPr>
        <w:autoSpaceDE w:val="0"/>
        <w:autoSpaceDN w:val="0"/>
        <w:adjustRightInd w:val="0"/>
        <w:ind w:firstLine="720"/>
        <w:jc w:val="both"/>
      </w:pPr>
    </w:p>
    <w:p w:rsidR="00CB2AD3" w:rsidRPr="00850D36" w:rsidRDefault="00CB2AD3" w:rsidP="00CB2AD3">
      <w:pPr>
        <w:keepNext/>
        <w:ind w:firstLine="709"/>
        <w:jc w:val="both"/>
        <w:outlineLvl w:val="0"/>
      </w:pPr>
      <w:r w:rsidRPr="00850D36">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50D36">
        <w:rPr>
          <w:bCs/>
        </w:rPr>
        <w:t xml:space="preserve">продаже земельного участка, находящегося в муниципальной собственности, без проведения торгов </w:t>
      </w:r>
      <w:r w:rsidRPr="00850D36">
        <w:t xml:space="preserve">(далее – муниципальная услуга). </w:t>
      </w:r>
    </w:p>
    <w:p w:rsidR="00CB2AD3" w:rsidRPr="00850D36" w:rsidRDefault="00CB2AD3" w:rsidP="00CB2AD3">
      <w:pPr>
        <w:autoSpaceDE w:val="0"/>
        <w:autoSpaceDN w:val="0"/>
        <w:adjustRightInd w:val="0"/>
        <w:ind w:firstLine="720"/>
        <w:jc w:val="both"/>
      </w:pPr>
      <w:r w:rsidRPr="00850D36">
        <w:t xml:space="preserve">1.2. Получатели муниципальной услуги (далее - заявитель): </w:t>
      </w:r>
      <w:proofErr w:type="gramStart"/>
      <w:r w:rsidRPr="00850D36">
        <w:t>физические и юридические лица</w:t>
      </w:r>
      <w:proofErr w:type="gramEnd"/>
      <w:r w:rsidRPr="00850D36">
        <w:t xml:space="preserve"> перечисленные в п.2 ст.39.3 Земельного кодекса Российской Федерации (приложение №1).</w:t>
      </w:r>
    </w:p>
    <w:p w:rsidR="00CB2AD3" w:rsidRPr="00850D36" w:rsidRDefault="00CB2AD3" w:rsidP="00CB2AD3">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CB2AD3" w:rsidRPr="00850D36" w:rsidRDefault="00CB2AD3" w:rsidP="00CB2AD3">
      <w:pPr>
        <w:tabs>
          <w:tab w:val="left" w:pos="709"/>
        </w:tabs>
        <w:ind w:firstLine="709"/>
        <w:jc w:val="both"/>
      </w:pPr>
      <w:r w:rsidRPr="00850D36">
        <w:t>1.3.1. Место нахождения Палаты: с. Новошешминск, ул. Ленина, д.37А.</w:t>
      </w:r>
    </w:p>
    <w:p w:rsidR="00CB2AD3" w:rsidRPr="00850D36" w:rsidRDefault="00CB2AD3" w:rsidP="00CB2AD3">
      <w:pPr>
        <w:tabs>
          <w:tab w:val="left" w:pos="709"/>
        </w:tabs>
        <w:ind w:firstLine="709"/>
        <w:jc w:val="both"/>
      </w:pPr>
      <w:r w:rsidRPr="00850D36">
        <w:t xml:space="preserve">График работы: </w:t>
      </w:r>
    </w:p>
    <w:p w:rsidR="00CB2AD3" w:rsidRPr="00850D36" w:rsidRDefault="00CB2AD3" w:rsidP="00CB2AD3">
      <w:pPr>
        <w:tabs>
          <w:tab w:val="left" w:pos="709"/>
        </w:tabs>
        <w:ind w:firstLine="709"/>
        <w:jc w:val="both"/>
      </w:pPr>
      <w:r w:rsidRPr="00850D36">
        <w:t xml:space="preserve">понедельник – четверг: с 08.00 до 16.15; </w:t>
      </w:r>
    </w:p>
    <w:p w:rsidR="00CB2AD3" w:rsidRPr="00850D36" w:rsidRDefault="00CB2AD3" w:rsidP="00CB2AD3">
      <w:pPr>
        <w:tabs>
          <w:tab w:val="left" w:pos="709"/>
        </w:tabs>
        <w:ind w:firstLine="709"/>
        <w:jc w:val="both"/>
      </w:pPr>
      <w:r w:rsidRPr="00850D36">
        <w:t xml:space="preserve">пятница: с 08.00 до 16.00; </w:t>
      </w:r>
    </w:p>
    <w:p w:rsidR="00CB2AD3" w:rsidRPr="00850D36" w:rsidRDefault="00CB2AD3" w:rsidP="00CB2AD3">
      <w:pPr>
        <w:tabs>
          <w:tab w:val="left" w:pos="709"/>
        </w:tabs>
        <w:ind w:firstLine="709"/>
        <w:jc w:val="both"/>
      </w:pPr>
      <w:r w:rsidRPr="00850D36">
        <w:t>суббота, воскресенье: выходные дни.</w:t>
      </w:r>
    </w:p>
    <w:p w:rsidR="00CB2AD3" w:rsidRPr="00850D36" w:rsidRDefault="00CB2AD3" w:rsidP="00CB2AD3">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CB2AD3" w:rsidRPr="00850D36" w:rsidRDefault="00CB2AD3" w:rsidP="00CB2AD3">
      <w:pPr>
        <w:tabs>
          <w:tab w:val="left" w:pos="709"/>
        </w:tabs>
        <w:ind w:firstLine="709"/>
        <w:jc w:val="both"/>
      </w:pPr>
      <w:r w:rsidRPr="00850D36">
        <w:t xml:space="preserve">Справочный телефон 8-84348-22-767. </w:t>
      </w:r>
    </w:p>
    <w:p w:rsidR="00CB2AD3" w:rsidRPr="00850D36" w:rsidRDefault="00CB2AD3" w:rsidP="00CB2AD3">
      <w:pPr>
        <w:tabs>
          <w:tab w:val="left" w:pos="709"/>
        </w:tabs>
        <w:ind w:firstLine="709"/>
        <w:jc w:val="both"/>
      </w:pPr>
      <w:r w:rsidRPr="00850D36">
        <w:t>Проход по документам, удостоверяющим личность.</w:t>
      </w:r>
    </w:p>
    <w:p w:rsidR="00CB2AD3" w:rsidRPr="00850D36" w:rsidRDefault="00CB2AD3" w:rsidP="00CB2AD3">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271"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CB2AD3">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CB2AD3" w:rsidRPr="00850D36" w:rsidRDefault="00CB2AD3" w:rsidP="00CB2AD3">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CB2AD3" w:rsidRPr="00850D36" w:rsidRDefault="00CB2AD3" w:rsidP="00CB2AD3">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CB2AD3" w:rsidRPr="00850D36" w:rsidRDefault="00CB2AD3" w:rsidP="00CB2AD3">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272"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CB2AD3">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73"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CB2AD3" w:rsidRPr="00850D36" w:rsidRDefault="00CB2AD3" w:rsidP="00CB2AD3">
      <w:pPr>
        <w:tabs>
          <w:tab w:val="left" w:pos="709"/>
        </w:tabs>
        <w:ind w:firstLine="709"/>
        <w:jc w:val="both"/>
      </w:pPr>
      <w:r w:rsidRPr="00850D36">
        <w:lastRenderedPageBreak/>
        <w:t>4) на Едином портале государственных и муниципальных услуг (функций) (</w:t>
      </w:r>
      <w:r w:rsidRPr="00850D36">
        <w:rPr>
          <w:lang w:val="en-US"/>
        </w:rPr>
        <w:t>http</w:t>
      </w:r>
      <w:r w:rsidRPr="00850D36">
        <w:t xml:space="preserve">:// </w:t>
      </w:r>
      <w:hyperlink r:id="rId274"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CB2AD3" w:rsidRPr="00850D36" w:rsidRDefault="00CB2AD3" w:rsidP="00CB2AD3">
      <w:pPr>
        <w:tabs>
          <w:tab w:val="left" w:pos="709"/>
          <w:tab w:val="left" w:pos="4290"/>
        </w:tabs>
        <w:ind w:firstLine="709"/>
        <w:jc w:val="both"/>
      </w:pPr>
      <w:r w:rsidRPr="00850D36">
        <w:t>5) в Палате:</w:t>
      </w:r>
      <w:r w:rsidRPr="00850D36">
        <w:tab/>
      </w:r>
    </w:p>
    <w:p w:rsidR="00CB2AD3" w:rsidRPr="00850D36" w:rsidRDefault="00CB2AD3" w:rsidP="00CB2AD3">
      <w:pPr>
        <w:tabs>
          <w:tab w:val="left" w:pos="709"/>
        </w:tabs>
        <w:ind w:firstLine="709"/>
        <w:jc w:val="both"/>
      </w:pPr>
      <w:r w:rsidRPr="00850D36">
        <w:t xml:space="preserve">при устном обращении - лично или по телефону; </w:t>
      </w:r>
    </w:p>
    <w:p w:rsidR="00CB2AD3" w:rsidRPr="00850D36" w:rsidRDefault="00CB2AD3" w:rsidP="00CB2AD3">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B2AD3" w:rsidRPr="00850D36" w:rsidRDefault="00CB2AD3" w:rsidP="00CB2AD3">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B2AD3" w:rsidRPr="00850D36" w:rsidRDefault="00CB2AD3" w:rsidP="00CB2AD3">
      <w:pPr>
        <w:pStyle w:val="ConsPlusCell"/>
        <w:widowControl/>
        <w:ind w:firstLine="72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1.4. Предоставление муниципальной услуги осуществляется в соответствии с:</w:t>
      </w:r>
    </w:p>
    <w:p w:rsidR="00CB2AD3" w:rsidRPr="00850D36" w:rsidRDefault="00CB2AD3" w:rsidP="00CB2AD3">
      <w:pPr>
        <w:ind w:firstLine="720"/>
        <w:jc w:val="both"/>
        <w:rPr>
          <w:color w:val="000000"/>
        </w:rPr>
      </w:pPr>
      <w:r w:rsidRPr="00850D36">
        <w:rPr>
          <w:color w:val="000000"/>
        </w:rPr>
        <w:t>Гражданским кодексом Российской Федерации от 30.11.1994 №51-</w:t>
      </w:r>
      <w:proofErr w:type="gramStart"/>
      <w:r w:rsidRPr="00850D36">
        <w:rPr>
          <w:color w:val="000000"/>
        </w:rPr>
        <w:t>ФЗ  (</w:t>
      </w:r>
      <w:proofErr w:type="gramEnd"/>
      <w:r w:rsidRPr="00850D36">
        <w:rPr>
          <w:color w:val="000000"/>
        </w:rPr>
        <w:t>далее – ГК РФ) (Собрание законодательства РФ, 05.12.1994, №32, ст. 3301);</w:t>
      </w:r>
    </w:p>
    <w:p w:rsidR="00CB2AD3" w:rsidRPr="00850D36" w:rsidRDefault="00CB2AD3" w:rsidP="00CB2AD3">
      <w:pPr>
        <w:ind w:firstLine="720"/>
        <w:jc w:val="both"/>
        <w:rPr>
          <w:color w:val="000000"/>
        </w:rPr>
      </w:pPr>
      <w:r w:rsidRPr="00850D36">
        <w:rPr>
          <w:color w:val="000000"/>
        </w:rPr>
        <w:t>Земельным кодексом Российской Федерации от 25.10.2001 №136-ФЗ (далее – ЗК РФ) (Собрание законодательства РФ, 29.10.2001, №44, ст. 4147);</w:t>
      </w:r>
    </w:p>
    <w:p w:rsidR="00CB2AD3" w:rsidRPr="00850D36" w:rsidRDefault="00CB2AD3" w:rsidP="00CB2AD3">
      <w:pPr>
        <w:pStyle w:val="ConsPlusCell"/>
        <w:ind w:firstLine="72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B2AD3" w:rsidRPr="00850D36" w:rsidRDefault="00CB2AD3" w:rsidP="00CB2AD3">
      <w:pPr>
        <w:autoSpaceDE w:val="0"/>
        <w:autoSpaceDN w:val="0"/>
        <w:adjustRightInd w:val="0"/>
        <w:ind w:firstLine="709"/>
        <w:jc w:val="both"/>
        <w:rPr>
          <w:color w:val="000000"/>
        </w:rPr>
      </w:pPr>
      <w:r w:rsidRPr="00850D36">
        <w:rPr>
          <w:color w:val="000000"/>
        </w:rPr>
        <w:t>Федеральным законом от 26.07.2006г. № 135-ФЗ «О защите конкуренции» (далее – Федеральный закон № 135-ФЗ) (Собрание законодательства РФ", 31.07.2006, N 31 (1 ч.), ст. 3434);</w:t>
      </w:r>
    </w:p>
    <w:p w:rsidR="00CB2AD3" w:rsidRPr="00850D36" w:rsidRDefault="00CB2AD3" w:rsidP="00CB2AD3">
      <w:pPr>
        <w:autoSpaceDE w:val="0"/>
        <w:autoSpaceDN w:val="0"/>
        <w:adjustRightInd w:val="0"/>
        <w:ind w:firstLine="709"/>
        <w:jc w:val="both"/>
        <w:rPr>
          <w:color w:val="000000"/>
        </w:rPr>
      </w:pPr>
      <w:r w:rsidRPr="00850D36">
        <w:rPr>
          <w:color w:val="00000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CB2AD3" w:rsidRPr="00850D36" w:rsidRDefault="00CB2AD3" w:rsidP="00CB2AD3">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CB2AD3" w:rsidRPr="00850D36" w:rsidRDefault="00CB2AD3" w:rsidP="00CB2AD3">
      <w:pPr>
        <w:autoSpaceDE w:val="0"/>
        <w:autoSpaceDN w:val="0"/>
        <w:adjustRightInd w:val="0"/>
        <w:ind w:firstLine="708"/>
        <w:jc w:val="both"/>
        <w:rPr>
          <w:color w:val="000000"/>
        </w:rPr>
      </w:pPr>
      <w:r w:rsidRPr="00850D36">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CB2AD3" w:rsidRPr="00850D36" w:rsidRDefault="00CB2AD3" w:rsidP="00CB2AD3">
      <w:pPr>
        <w:ind w:firstLine="720"/>
        <w:jc w:val="both"/>
        <w:rPr>
          <w:color w:val="000000"/>
        </w:rPr>
      </w:pPr>
      <w:r w:rsidRPr="00850D36">
        <w:rPr>
          <w:color w:val="000000"/>
        </w:rPr>
        <w:t>Земельным кодексом Республики Татарстан от 10.07.1998г. № 1736 (далее – ЗК РТ) (Республика Татарстан, № 10-11, 22.01.2005);</w:t>
      </w:r>
    </w:p>
    <w:p w:rsidR="00CB2AD3" w:rsidRPr="00850D36" w:rsidRDefault="00CB2AD3" w:rsidP="00CB2AD3">
      <w:pPr>
        <w:suppressAutoHyphens/>
        <w:ind w:firstLine="709"/>
        <w:jc w:val="both"/>
      </w:pPr>
      <w:r w:rsidRPr="00850D36">
        <w:t xml:space="preserve">Законом Республики Татарстан от 28.07.2004 № 45-ЗРТ «О местном самоуправлении в Республике </w:t>
      </w:r>
      <w:proofErr w:type="gramStart"/>
      <w:r w:rsidRPr="00850D36">
        <w:t>Татарстан»  (</w:t>
      </w:r>
      <w:proofErr w:type="gramEnd"/>
      <w:r w:rsidRPr="00850D36">
        <w:t>далее – Закон РТ № 45-ЗРТ) (Республика Татарстан, №155-156, 03.08.2004);</w:t>
      </w:r>
    </w:p>
    <w:p w:rsidR="00CB2AD3" w:rsidRPr="00850D36" w:rsidRDefault="00CB2AD3" w:rsidP="00CB2AD3">
      <w:pPr>
        <w:autoSpaceDE w:val="0"/>
        <w:autoSpaceDN w:val="0"/>
        <w:adjustRightInd w:val="0"/>
        <w:ind w:firstLine="709"/>
        <w:jc w:val="both"/>
      </w:pPr>
      <w:r w:rsidRPr="00850D36">
        <w:t>постановление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
    <w:p w:rsidR="00CB2AD3" w:rsidRPr="00850D36" w:rsidRDefault="00CB2AD3" w:rsidP="00CB2AD3">
      <w:pPr>
        <w:autoSpaceDE w:val="0"/>
        <w:autoSpaceDN w:val="0"/>
        <w:adjustRightInd w:val="0"/>
        <w:ind w:firstLine="709"/>
        <w:jc w:val="both"/>
      </w:pPr>
      <w:r w:rsidRPr="00850D36">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CB2AD3" w:rsidRPr="00850D36" w:rsidRDefault="00CB2AD3" w:rsidP="00CB2AD3">
      <w:pPr>
        <w:autoSpaceDE w:val="0"/>
        <w:autoSpaceDN w:val="0"/>
        <w:adjustRightInd w:val="0"/>
        <w:ind w:firstLine="709"/>
        <w:jc w:val="both"/>
      </w:pPr>
      <w:r w:rsidRPr="00850D36">
        <w:lastRenderedPageBreak/>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CB2AD3" w:rsidRPr="00850D36" w:rsidRDefault="00CB2AD3" w:rsidP="00CB2AD3">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CB2AD3" w:rsidRPr="00850D36" w:rsidRDefault="00CB2AD3" w:rsidP="00CB2AD3">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CB2AD3" w:rsidRPr="00850D36" w:rsidRDefault="00CB2AD3" w:rsidP="00CB2AD3">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CB2AD3" w:rsidRPr="00850D36" w:rsidRDefault="00CB2AD3" w:rsidP="00CB2AD3">
      <w:pPr>
        <w:autoSpaceDE w:val="0"/>
        <w:autoSpaceDN w:val="0"/>
        <w:adjustRightInd w:val="0"/>
        <w:ind w:firstLine="709"/>
        <w:jc w:val="both"/>
      </w:pPr>
      <w:r w:rsidRPr="00850D36">
        <w:t>1.5. В настоящем Регламенте используются следующие термины и определения:</w:t>
      </w:r>
    </w:p>
    <w:p w:rsidR="00CB2AD3" w:rsidRPr="00850D36" w:rsidRDefault="00CB2AD3" w:rsidP="00CB2AD3">
      <w:pPr>
        <w:tabs>
          <w:tab w:val="left" w:pos="600"/>
          <w:tab w:val="left" w:pos="6810"/>
        </w:tabs>
        <w:ind w:firstLine="720"/>
        <w:jc w:val="both"/>
      </w:pPr>
      <w:r w:rsidRPr="00850D36">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CB2AD3" w:rsidRPr="00850D36" w:rsidRDefault="00CB2AD3" w:rsidP="00CB2AD3">
      <w:pPr>
        <w:shd w:val="clear" w:color="auto" w:fill="FFFFFF"/>
        <w:ind w:right="10" w:firstLine="710"/>
        <w:jc w:val="both"/>
      </w:pPr>
      <w:r w:rsidRPr="00850D36">
        <w:t xml:space="preserve">техническая ошибка </w:t>
      </w:r>
      <w:r w:rsidRPr="00850D36">
        <w:rPr>
          <w:bCs/>
        </w:rPr>
        <w:t>–</w:t>
      </w:r>
      <w:r w:rsidRPr="00850D36">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B2AD3" w:rsidRPr="00850D36" w:rsidRDefault="00CB2AD3" w:rsidP="00CB2AD3">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CB2AD3" w:rsidRPr="00850D36" w:rsidRDefault="00CB2AD3" w:rsidP="00CB2AD3">
      <w:pPr>
        <w:sectPr w:rsidR="00CB2AD3" w:rsidRPr="00850D36" w:rsidSect="000968FD">
          <w:headerReference w:type="default" r:id="rId275"/>
          <w:type w:val="nextColumn"/>
          <w:pgSz w:w="12240" w:h="15840"/>
          <w:pgMar w:top="851" w:right="851" w:bottom="851" w:left="1418" w:header="720" w:footer="720" w:gutter="0"/>
          <w:cols w:space="720"/>
          <w:noEndnote/>
          <w:titlePg/>
          <w:docGrid w:linePitch="326"/>
        </w:sectPr>
      </w:pPr>
    </w:p>
    <w:p w:rsidR="00CB2AD3" w:rsidRPr="00850D36" w:rsidRDefault="00CB2AD3" w:rsidP="00CB2AD3">
      <w:pPr>
        <w:autoSpaceDE w:val="0"/>
        <w:autoSpaceDN w:val="0"/>
        <w:adjustRightInd w:val="0"/>
        <w:ind w:firstLine="720"/>
        <w:jc w:val="center"/>
      </w:pPr>
      <w:r w:rsidRPr="00850D36">
        <w:rPr>
          <w:bCs/>
        </w:rPr>
        <w:lastRenderedPageBreak/>
        <w:t xml:space="preserve">2. Стандарт предоставления </w:t>
      </w:r>
      <w:proofErr w:type="gramStart"/>
      <w:r w:rsidRPr="00850D36">
        <w:rPr>
          <w:bCs/>
        </w:rPr>
        <w:t>муниципальной  услуги</w:t>
      </w:r>
      <w:proofErr w:type="gramEnd"/>
    </w:p>
    <w:p w:rsidR="00CB2AD3" w:rsidRPr="00850D36" w:rsidRDefault="00CB2AD3" w:rsidP="00CB2AD3">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CB2AD3" w:rsidRPr="00850D36" w:rsidTr="00182C73">
        <w:trPr>
          <w:trHeight w:val="1"/>
        </w:trPr>
        <w:tc>
          <w:tcPr>
            <w:tcW w:w="3686" w:type="dxa"/>
            <w:shd w:val="clear" w:color="auto" w:fill="auto"/>
            <w:vAlign w:val="center"/>
          </w:tcPr>
          <w:p w:rsidR="00CB2AD3" w:rsidRPr="00850D36" w:rsidRDefault="00CB2AD3" w:rsidP="00182C73">
            <w:pPr>
              <w:autoSpaceDE w:val="0"/>
              <w:autoSpaceDN w:val="0"/>
              <w:adjustRightInd w:val="0"/>
              <w:ind w:firstLine="34"/>
              <w:jc w:val="center"/>
            </w:pPr>
            <w:r w:rsidRPr="00850D36">
              <w:t>Наименование требования к стандарту предоставления муниципальной услуги</w:t>
            </w:r>
          </w:p>
        </w:tc>
        <w:tc>
          <w:tcPr>
            <w:tcW w:w="6662" w:type="dxa"/>
            <w:shd w:val="clear" w:color="auto" w:fill="auto"/>
            <w:vAlign w:val="center"/>
          </w:tcPr>
          <w:p w:rsidR="00CB2AD3" w:rsidRPr="00850D36" w:rsidRDefault="00CB2AD3" w:rsidP="00182C73">
            <w:pPr>
              <w:autoSpaceDE w:val="0"/>
              <w:autoSpaceDN w:val="0"/>
              <w:adjustRightInd w:val="0"/>
              <w:jc w:val="center"/>
              <w:rPr>
                <w:lang w:val="en-US"/>
              </w:rPr>
            </w:pPr>
            <w:r w:rsidRPr="00850D36">
              <w:t>Содержание требований к стандарту</w:t>
            </w:r>
          </w:p>
        </w:tc>
        <w:tc>
          <w:tcPr>
            <w:tcW w:w="3827" w:type="dxa"/>
            <w:shd w:val="clear" w:color="auto" w:fill="auto"/>
            <w:vAlign w:val="center"/>
          </w:tcPr>
          <w:p w:rsidR="00CB2AD3" w:rsidRPr="00850D36" w:rsidRDefault="00CB2AD3" w:rsidP="00182C73">
            <w:pPr>
              <w:autoSpaceDE w:val="0"/>
              <w:autoSpaceDN w:val="0"/>
              <w:adjustRightInd w:val="0"/>
              <w:jc w:val="center"/>
            </w:pPr>
            <w:r w:rsidRPr="00850D36">
              <w:t>Нормативный акт, устанавливающий услугу или требование</w:t>
            </w:r>
          </w:p>
        </w:tc>
      </w:tr>
      <w:tr w:rsidR="00CB2AD3" w:rsidRPr="00850D36" w:rsidTr="00182C73">
        <w:trPr>
          <w:trHeight w:val="1"/>
        </w:trPr>
        <w:tc>
          <w:tcPr>
            <w:tcW w:w="3686" w:type="dxa"/>
            <w:shd w:val="clear" w:color="auto" w:fill="auto"/>
          </w:tcPr>
          <w:p w:rsidR="00CB2AD3" w:rsidRPr="00850D36" w:rsidRDefault="00CB2AD3" w:rsidP="00182C73">
            <w:pPr>
              <w:suppressAutoHyphens/>
            </w:pPr>
            <w:r w:rsidRPr="00850D36">
              <w:t>2.1. Наименование муниципальной услуги</w:t>
            </w:r>
          </w:p>
        </w:tc>
        <w:tc>
          <w:tcPr>
            <w:tcW w:w="6662" w:type="dxa"/>
            <w:shd w:val="clear" w:color="auto" w:fill="auto"/>
          </w:tcPr>
          <w:p w:rsidR="00CB2AD3" w:rsidRPr="00850D36" w:rsidRDefault="00CB2AD3" w:rsidP="00BD50B0">
            <w:pPr>
              <w:pStyle w:val="1"/>
              <w:ind w:firstLine="288"/>
              <w:jc w:val="left"/>
              <w:rPr>
                <w:rFonts w:ascii="Times New Roman" w:hAnsi="Times New Roman"/>
                <w:b w:val="0"/>
                <w:color w:val="auto"/>
              </w:rPr>
            </w:pPr>
            <w:r w:rsidRPr="00850D36">
              <w:rPr>
                <w:rFonts w:ascii="Times New Roman" w:hAnsi="Times New Roman"/>
                <w:b w:val="0"/>
                <w:bCs w:val="0"/>
                <w:color w:val="auto"/>
              </w:rPr>
              <w:t>Продажа земельного участка, находящегося в муниципальной собственности, без проведения торгов</w:t>
            </w:r>
          </w:p>
        </w:tc>
        <w:tc>
          <w:tcPr>
            <w:tcW w:w="3827" w:type="dxa"/>
            <w:shd w:val="clear" w:color="auto" w:fill="auto"/>
          </w:tcPr>
          <w:p w:rsidR="00CB2AD3" w:rsidRPr="00850D36" w:rsidRDefault="00CB2AD3" w:rsidP="00182C73">
            <w:r w:rsidRPr="00850D36">
              <w:t>39.3 ЗК РФ;</w:t>
            </w:r>
          </w:p>
          <w:p w:rsidR="00CB2AD3" w:rsidRPr="00850D36" w:rsidRDefault="00CB2AD3" w:rsidP="00182C73">
            <w:r w:rsidRPr="00850D36">
              <w:t>Положение о Палате</w:t>
            </w: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CB2AD3" w:rsidRPr="00850D36" w:rsidRDefault="00CB2AD3" w:rsidP="00182C73">
            <w:pPr>
              <w:autoSpaceDE w:val="0"/>
              <w:autoSpaceDN w:val="0"/>
              <w:adjustRightInd w:val="0"/>
              <w:ind w:firstLine="288"/>
              <w:jc w:val="both"/>
            </w:pPr>
            <w:r w:rsidRPr="00850D36">
              <w:t xml:space="preserve">Палата </w:t>
            </w:r>
          </w:p>
        </w:tc>
        <w:tc>
          <w:tcPr>
            <w:tcW w:w="3827" w:type="dxa"/>
            <w:shd w:val="clear" w:color="auto" w:fill="auto"/>
          </w:tcPr>
          <w:p w:rsidR="00CB2AD3" w:rsidRPr="00850D36" w:rsidRDefault="00CB2AD3" w:rsidP="00182C73">
            <w:pPr>
              <w:autoSpaceDE w:val="0"/>
              <w:autoSpaceDN w:val="0"/>
              <w:adjustRightInd w:val="0"/>
            </w:pPr>
            <w:r w:rsidRPr="00850D36">
              <w:t>Положение о Палате</w:t>
            </w: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3. Описание результата предоставления муниципальной услуги</w:t>
            </w:r>
          </w:p>
        </w:tc>
        <w:tc>
          <w:tcPr>
            <w:tcW w:w="6662" w:type="dxa"/>
            <w:shd w:val="clear" w:color="auto" w:fill="auto"/>
          </w:tcPr>
          <w:p w:rsidR="00CB2AD3" w:rsidRPr="00850D36" w:rsidRDefault="00CB2AD3" w:rsidP="00182C73">
            <w:pPr>
              <w:ind w:firstLine="288"/>
              <w:jc w:val="both"/>
              <w:rPr>
                <w:rFonts w:eastAsia="Calibri"/>
                <w:lang w:eastAsia="en-US"/>
              </w:rPr>
            </w:pPr>
            <w:r w:rsidRPr="00850D36">
              <w:rPr>
                <w:rFonts w:eastAsia="Calibri"/>
                <w:lang w:eastAsia="en-US"/>
              </w:rPr>
              <w:t>1. Постановление о продаже земельного участка без проведения торгов (приложение №3).</w:t>
            </w:r>
          </w:p>
          <w:p w:rsidR="00CB2AD3" w:rsidRPr="00850D36" w:rsidRDefault="00CB2AD3" w:rsidP="00182C73">
            <w:pPr>
              <w:ind w:firstLine="288"/>
              <w:jc w:val="both"/>
              <w:rPr>
                <w:rFonts w:eastAsia="Calibri"/>
                <w:lang w:eastAsia="en-US"/>
              </w:rPr>
            </w:pPr>
            <w:r w:rsidRPr="00850D36">
              <w:rPr>
                <w:rFonts w:eastAsia="Calibri"/>
                <w:lang w:eastAsia="en-US"/>
              </w:rPr>
              <w:t>2. Договор купли-продажи земельного участка (приложение №4), акт приема-передачи земельного участка (приложение №5).</w:t>
            </w:r>
          </w:p>
          <w:p w:rsidR="00CB2AD3" w:rsidRPr="00850D36" w:rsidRDefault="00CB2AD3" w:rsidP="00182C73">
            <w:pPr>
              <w:ind w:firstLine="288"/>
              <w:rPr>
                <w:lang w:eastAsia="zh-CN"/>
              </w:rPr>
            </w:pPr>
            <w:r w:rsidRPr="00850D36">
              <w:rPr>
                <w:rFonts w:eastAsia="Calibri"/>
                <w:lang w:eastAsia="en-US"/>
              </w:rPr>
              <w:t>3.Письмо об отказе в предоставлении услуги</w:t>
            </w:r>
          </w:p>
        </w:tc>
        <w:tc>
          <w:tcPr>
            <w:tcW w:w="3827" w:type="dxa"/>
            <w:shd w:val="clear" w:color="auto" w:fill="auto"/>
          </w:tcPr>
          <w:p w:rsidR="00CB2AD3" w:rsidRPr="00850D36" w:rsidRDefault="00CB2AD3" w:rsidP="00182C73">
            <w:r w:rsidRPr="00850D36">
              <w:t>ЗК РФ;</w:t>
            </w:r>
          </w:p>
          <w:p w:rsidR="00CB2AD3" w:rsidRPr="00850D36" w:rsidRDefault="00CB2AD3" w:rsidP="00182C73">
            <w:r w:rsidRPr="00850D36">
              <w:t>Положение о Палате</w:t>
            </w: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CB2AD3" w:rsidRPr="00850D36" w:rsidRDefault="00CB2AD3" w:rsidP="00182C73">
            <w:pPr>
              <w:pStyle w:val="11"/>
              <w:tabs>
                <w:tab w:val="num" w:pos="0"/>
              </w:tabs>
              <w:suppressAutoHyphens/>
              <w:spacing w:before="0" w:after="0"/>
              <w:ind w:firstLine="283"/>
              <w:jc w:val="both"/>
              <w:rPr>
                <w:szCs w:val="24"/>
              </w:rPr>
            </w:pPr>
            <w:r w:rsidRPr="00850D36">
              <w:rPr>
                <w:szCs w:val="24"/>
              </w:rPr>
              <w:t>Принятие решения о предоставлении земельного участка в собственность в течение 12 дней</w:t>
            </w:r>
            <w:r w:rsidRPr="00850D36">
              <w:rPr>
                <w:rStyle w:val="a8"/>
                <w:szCs w:val="24"/>
              </w:rPr>
              <w:footnoteReference w:id="18"/>
            </w:r>
            <w:r w:rsidRPr="00850D36">
              <w:rPr>
                <w:szCs w:val="24"/>
              </w:rPr>
              <w:t xml:space="preserve"> со дня получения заявления. </w:t>
            </w:r>
          </w:p>
          <w:p w:rsidR="00CB2AD3" w:rsidRPr="00850D36" w:rsidRDefault="00CB2AD3" w:rsidP="00182C73">
            <w:pPr>
              <w:pStyle w:val="11"/>
              <w:tabs>
                <w:tab w:val="num" w:pos="0"/>
              </w:tabs>
              <w:suppressAutoHyphens/>
              <w:spacing w:before="0" w:after="0"/>
              <w:ind w:firstLine="283"/>
              <w:jc w:val="both"/>
              <w:rPr>
                <w:szCs w:val="24"/>
              </w:rPr>
            </w:pPr>
            <w:r w:rsidRPr="00850D36">
              <w:rPr>
                <w:szCs w:val="24"/>
              </w:rPr>
              <w:t>Выдача подписанного договора в течение одного дня с момента поступления сведений о перечислении денежных средств.</w:t>
            </w:r>
          </w:p>
          <w:p w:rsidR="00CB2AD3" w:rsidRPr="00850D36" w:rsidRDefault="00CB2AD3" w:rsidP="00182C73">
            <w:pPr>
              <w:pStyle w:val="11"/>
              <w:tabs>
                <w:tab w:val="num" w:pos="0"/>
              </w:tabs>
              <w:suppressAutoHyphens/>
              <w:spacing w:before="0" w:after="0"/>
              <w:ind w:firstLine="288"/>
              <w:jc w:val="both"/>
              <w:rPr>
                <w:szCs w:val="24"/>
              </w:rPr>
            </w:pPr>
            <w:proofErr w:type="gramStart"/>
            <w:r w:rsidRPr="00850D36">
              <w:rPr>
                <w:szCs w:val="24"/>
              </w:rPr>
              <w:t>Время</w:t>
            </w:r>
            <w:proofErr w:type="gramEnd"/>
            <w:r w:rsidRPr="00850D36">
              <w:rPr>
                <w:szCs w:val="24"/>
              </w:rPr>
              <w:t xml:space="preserve"> затраченное заявителем на перечисление денежных средств не входит в срок предоставления муниципальной услуги.</w:t>
            </w:r>
          </w:p>
          <w:p w:rsidR="00CB2AD3" w:rsidRPr="00850D36" w:rsidRDefault="00CB2AD3" w:rsidP="00182C73">
            <w:pPr>
              <w:pStyle w:val="11"/>
              <w:tabs>
                <w:tab w:val="num" w:pos="0"/>
              </w:tabs>
              <w:suppressAutoHyphens/>
              <w:spacing w:before="0" w:after="0"/>
              <w:ind w:firstLine="288"/>
              <w:jc w:val="both"/>
              <w:rPr>
                <w:szCs w:val="24"/>
              </w:rPr>
            </w:pPr>
            <w:r w:rsidRPr="00850D36">
              <w:rPr>
                <w:szCs w:val="24"/>
              </w:rPr>
              <w:t>Приостановление срока предоставления муниципальной услуги не предусмотрено</w:t>
            </w:r>
          </w:p>
        </w:tc>
        <w:tc>
          <w:tcPr>
            <w:tcW w:w="3827" w:type="dxa"/>
            <w:shd w:val="clear" w:color="auto" w:fill="auto"/>
          </w:tcPr>
          <w:p w:rsidR="00CB2AD3" w:rsidRPr="00850D36" w:rsidRDefault="00CB2AD3" w:rsidP="00182C73">
            <w:pPr>
              <w:tabs>
                <w:tab w:val="left" w:pos="2242"/>
              </w:tabs>
              <w:autoSpaceDE w:val="0"/>
              <w:autoSpaceDN w:val="0"/>
              <w:adjustRightInd w:val="0"/>
              <w:jc w:val="both"/>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lastRenderedPageBreak/>
              <w:t>2.5.</w:t>
            </w:r>
            <w:r w:rsidRPr="00850D36">
              <w:rPr>
                <w:lang w:val="en-US"/>
              </w:rPr>
              <w:t> </w:t>
            </w:r>
            <w:r w:rsidRPr="00850D36">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CB2AD3" w:rsidRPr="00850D36" w:rsidRDefault="00CB2AD3" w:rsidP="00182C73">
            <w:pPr>
              <w:ind w:firstLine="255"/>
              <w:jc w:val="both"/>
            </w:pPr>
            <w:r w:rsidRPr="00850D36">
              <w:t xml:space="preserve">1) Заявление; </w:t>
            </w:r>
          </w:p>
          <w:p w:rsidR="00CB2AD3" w:rsidRPr="00850D36" w:rsidRDefault="00CB2AD3" w:rsidP="00182C73">
            <w:pPr>
              <w:ind w:firstLine="255"/>
              <w:jc w:val="both"/>
            </w:pPr>
            <w:r w:rsidRPr="00850D36">
              <w:t>2) </w:t>
            </w:r>
            <w:proofErr w:type="gramStart"/>
            <w:r w:rsidRPr="00850D36">
              <w:t>Документы</w:t>
            </w:r>
            <w:proofErr w:type="gramEnd"/>
            <w:r w:rsidRPr="00850D36">
              <w:t xml:space="preserve"> удостоверяющие личность;</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Перечень дополнительных документов, предоставляемых заявителем, в зависимости от категории получателя услуг приведен в приложении №6.</w:t>
            </w:r>
          </w:p>
          <w:p w:rsidR="00CB2AD3" w:rsidRPr="00850D36" w:rsidRDefault="00CB2AD3"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CB2AD3" w:rsidRPr="00850D36" w:rsidRDefault="00CB2AD3"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CB2AD3" w:rsidRPr="00850D36" w:rsidRDefault="00CB2AD3"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CB2AD3" w:rsidRPr="00850D36" w:rsidRDefault="00CB2AD3" w:rsidP="00182C73">
            <w:pPr>
              <w:autoSpaceDE w:val="0"/>
              <w:autoSpaceDN w:val="0"/>
              <w:adjustRightInd w:val="0"/>
              <w:ind w:firstLine="540"/>
              <w:jc w:val="both"/>
            </w:pPr>
            <w:r w:rsidRPr="00850D36">
              <w:t>почтовым отправлением.</w:t>
            </w:r>
          </w:p>
          <w:p w:rsidR="00CB2AD3" w:rsidRPr="00850D36" w:rsidRDefault="00CB2AD3" w:rsidP="00182C73">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CB2AD3" w:rsidRPr="00850D36" w:rsidRDefault="00CB2AD3" w:rsidP="00182C73">
            <w:pPr>
              <w:autoSpaceDE w:val="0"/>
              <w:autoSpaceDN w:val="0"/>
              <w:adjustRightInd w:val="0"/>
              <w:jc w:val="both"/>
            </w:pPr>
            <w:r w:rsidRPr="00850D36">
              <w:t>ЗК РФ</w:t>
            </w: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r w:rsidRPr="00850D36">
              <w:t>Приказ №1</w:t>
            </w: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850D36">
              <w:lastRenderedPageBreak/>
              <w:t>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CB2AD3" w:rsidRPr="00850D36" w:rsidRDefault="00CB2AD3" w:rsidP="00182C73">
            <w:pPr>
              <w:autoSpaceDE w:val="0"/>
              <w:autoSpaceDN w:val="0"/>
              <w:adjustRightInd w:val="0"/>
              <w:ind w:firstLine="142"/>
              <w:jc w:val="both"/>
            </w:pPr>
            <w:r w:rsidRPr="00850D36">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CB2AD3" w:rsidRPr="00850D36" w:rsidRDefault="00CB2AD3" w:rsidP="00182C73">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CB2AD3" w:rsidRPr="00850D36" w:rsidRDefault="00CB2AD3" w:rsidP="00182C73">
            <w:pPr>
              <w:suppressAutoHyphens/>
              <w:ind w:firstLine="425"/>
              <w:jc w:val="both"/>
            </w:pPr>
            <w:r w:rsidRPr="00850D36">
              <w:t xml:space="preserve">Запрещается требовать от заявителя вышеперечисленные документы, находящиеся в распоряжении государственных </w:t>
            </w:r>
            <w:r w:rsidRPr="00850D36">
              <w:lastRenderedPageBreak/>
              <w:t>органов, органов местного самоуправления и иных организаций.</w:t>
            </w:r>
          </w:p>
          <w:p w:rsidR="00CB2AD3" w:rsidRPr="00850D36" w:rsidRDefault="00CB2AD3" w:rsidP="00182C73">
            <w:pPr>
              <w:suppressAutoHyphens/>
              <w:ind w:firstLine="425"/>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CB2AD3" w:rsidRPr="00850D36" w:rsidRDefault="00CB2AD3" w:rsidP="00182C73">
            <w:pPr>
              <w:autoSpaceDE w:val="0"/>
              <w:autoSpaceDN w:val="0"/>
              <w:adjustRightInd w:val="0"/>
            </w:pPr>
            <w:r w:rsidRPr="00850D36">
              <w:lastRenderedPageBreak/>
              <w:t>Приказ №1</w:t>
            </w: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CB2AD3" w:rsidRPr="00850D36" w:rsidRDefault="00CB2AD3" w:rsidP="00182C73">
            <w:pPr>
              <w:autoSpaceDE w:val="0"/>
              <w:autoSpaceDN w:val="0"/>
              <w:adjustRightInd w:val="0"/>
              <w:ind w:firstLine="288"/>
              <w:jc w:val="both"/>
            </w:pPr>
            <w:r w:rsidRPr="00850D36">
              <w:t>Согласование муниципальной услуги не требуется</w:t>
            </w:r>
          </w:p>
        </w:tc>
        <w:tc>
          <w:tcPr>
            <w:tcW w:w="3827" w:type="dxa"/>
            <w:shd w:val="clear" w:color="auto" w:fill="auto"/>
          </w:tcPr>
          <w:p w:rsidR="00CB2AD3" w:rsidRPr="00850D36" w:rsidRDefault="00CB2AD3" w:rsidP="00182C73">
            <w:pPr>
              <w:autoSpaceDE w:val="0"/>
              <w:autoSpaceDN w:val="0"/>
              <w:adjustRightInd w:val="0"/>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CB2AD3" w:rsidRPr="00850D36" w:rsidRDefault="00CB2AD3" w:rsidP="00182C73">
            <w:pPr>
              <w:ind w:firstLine="283"/>
              <w:jc w:val="both"/>
            </w:pPr>
            <w:r w:rsidRPr="00850D36">
              <w:t>1) Подача документов ненадлежащим лицом;</w:t>
            </w:r>
          </w:p>
          <w:p w:rsidR="00CB2AD3" w:rsidRPr="00850D36" w:rsidRDefault="00CB2AD3" w:rsidP="00182C73">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CB2AD3" w:rsidRPr="00850D36" w:rsidRDefault="00CB2AD3" w:rsidP="00182C73">
            <w:pPr>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B2AD3" w:rsidRPr="00850D36" w:rsidRDefault="00CB2AD3" w:rsidP="00182C73">
            <w:pPr>
              <w:ind w:firstLine="283"/>
              <w:jc w:val="both"/>
            </w:pPr>
            <w:r w:rsidRPr="00850D36">
              <w:rPr>
                <w:lang w:eastAsia="en-US"/>
              </w:rPr>
              <w:t>4) Представление документов в ненадлежащий орган</w:t>
            </w:r>
          </w:p>
        </w:tc>
        <w:tc>
          <w:tcPr>
            <w:tcW w:w="3827" w:type="dxa"/>
            <w:shd w:val="clear" w:color="auto" w:fill="auto"/>
          </w:tcPr>
          <w:p w:rsidR="00CB2AD3" w:rsidRPr="00850D36" w:rsidRDefault="00CB2AD3" w:rsidP="00182C73">
            <w:pPr>
              <w:autoSpaceDE w:val="0"/>
              <w:autoSpaceDN w:val="0"/>
              <w:adjustRightInd w:val="0"/>
              <w:jc w:val="both"/>
            </w:pPr>
          </w:p>
          <w:p w:rsidR="00CB2AD3" w:rsidRPr="00850D36" w:rsidRDefault="00CB2AD3" w:rsidP="00182C73">
            <w:pPr>
              <w:tabs>
                <w:tab w:val="left" w:pos="0"/>
              </w:tabs>
              <w:autoSpaceDE w:val="0"/>
              <w:autoSpaceDN w:val="0"/>
              <w:adjustRightInd w:val="0"/>
              <w:jc w:val="both"/>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CB2AD3" w:rsidRPr="00850D36" w:rsidRDefault="00CB2AD3" w:rsidP="00182C73">
            <w:pPr>
              <w:autoSpaceDE w:val="0"/>
              <w:autoSpaceDN w:val="0"/>
              <w:adjustRightInd w:val="0"/>
              <w:ind w:firstLine="283"/>
              <w:jc w:val="both"/>
            </w:pPr>
            <w:r w:rsidRPr="00850D36">
              <w:t>Основания для приостановления предоставления услуги не предусмотрены.</w:t>
            </w:r>
          </w:p>
          <w:p w:rsidR="00CB2AD3" w:rsidRPr="00850D36" w:rsidRDefault="00CB2AD3" w:rsidP="00182C73">
            <w:pPr>
              <w:autoSpaceDE w:val="0"/>
              <w:autoSpaceDN w:val="0"/>
              <w:adjustRightInd w:val="0"/>
              <w:ind w:firstLine="283"/>
              <w:jc w:val="both"/>
            </w:pPr>
            <w:r w:rsidRPr="00850D36">
              <w:t>Основания для отказа:</w:t>
            </w:r>
          </w:p>
          <w:p w:rsidR="00CB2AD3" w:rsidRPr="00850D36" w:rsidRDefault="00CB2AD3" w:rsidP="00182C73">
            <w:pPr>
              <w:autoSpaceDE w:val="0"/>
              <w:autoSpaceDN w:val="0"/>
              <w:adjustRightInd w:val="0"/>
              <w:ind w:firstLine="540"/>
              <w:jc w:val="both"/>
            </w:pPr>
            <w:r w:rsidRPr="00850D36">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CB2AD3" w:rsidRPr="00850D36" w:rsidRDefault="00CB2AD3" w:rsidP="00182C73">
            <w:pPr>
              <w:autoSpaceDE w:val="0"/>
              <w:autoSpaceDN w:val="0"/>
              <w:adjustRightInd w:val="0"/>
              <w:ind w:firstLine="540"/>
              <w:jc w:val="both"/>
            </w:pPr>
            <w:r w:rsidRPr="00850D36">
              <w:lastRenderedPageBreak/>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76" w:history="1">
              <w:r w:rsidRPr="00850D36">
                <w:t>подпунктом 10 пункта 2 статьи 39.10</w:t>
              </w:r>
            </w:hyperlink>
            <w:r w:rsidRPr="00850D36">
              <w:t xml:space="preserve"> ЗК РФ;</w:t>
            </w:r>
          </w:p>
          <w:p w:rsidR="00CB2AD3" w:rsidRPr="00850D36" w:rsidRDefault="00CB2AD3" w:rsidP="00182C73">
            <w:pPr>
              <w:autoSpaceDE w:val="0"/>
              <w:autoSpaceDN w:val="0"/>
              <w:adjustRightInd w:val="0"/>
              <w:ind w:firstLine="540"/>
              <w:jc w:val="both"/>
            </w:pPr>
            <w:r w:rsidRPr="00850D36">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CB2AD3" w:rsidRPr="00850D36" w:rsidRDefault="00CB2AD3" w:rsidP="00182C73">
            <w:pPr>
              <w:autoSpaceDE w:val="0"/>
              <w:autoSpaceDN w:val="0"/>
              <w:adjustRightInd w:val="0"/>
              <w:ind w:firstLine="540"/>
              <w:jc w:val="both"/>
            </w:pPr>
            <w:r w:rsidRPr="00850D36">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77" w:history="1">
              <w:r w:rsidRPr="00850D36">
                <w:t>пунктом 3 статьи 39.36</w:t>
              </w:r>
            </w:hyperlink>
            <w:r w:rsidRPr="00850D36">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CB2AD3" w:rsidRPr="00850D36" w:rsidRDefault="00CB2AD3" w:rsidP="00182C73">
            <w:pPr>
              <w:autoSpaceDE w:val="0"/>
              <w:autoSpaceDN w:val="0"/>
              <w:adjustRightInd w:val="0"/>
              <w:ind w:firstLine="540"/>
              <w:jc w:val="both"/>
            </w:pPr>
            <w:r w:rsidRPr="00850D36">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w:t>
            </w:r>
            <w:r w:rsidRPr="00850D36">
              <w:lastRenderedPageBreak/>
              <w:t>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CB2AD3" w:rsidRPr="00850D36" w:rsidRDefault="00CB2AD3" w:rsidP="00182C73">
            <w:pPr>
              <w:autoSpaceDE w:val="0"/>
              <w:autoSpaceDN w:val="0"/>
              <w:adjustRightInd w:val="0"/>
              <w:ind w:firstLine="540"/>
              <w:jc w:val="both"/>
            </w:pPr>
            <w:r w:rsidRPr="00850D36">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CB2AD3" w:rsidRPr="00850D36" w:rsidRDefault="00CB2AD3" w:rsidP="00182C73">
            <w:pPr>
              <w:autoSpaceDE w:val="0"/>
              <w:autoSpaceDN w:val="0"/>
              <w:adjustRightInd w:val="0"/>
              <w:ind w:firstLine="540"/>
              <w:jc w:val="both"/>
            </w:pPr>
            <w:r w:rsidRPr="00850D36">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CB2AD3" w:rsidRPr="00850D36" w:rsidRDefault="00CB2AD3" w:rsidP="00182C73">
            <w:pPr>
              <w:autoSpaceDE w:val="0"/>
              <w:autoSpaceDN w:val="0"/>
              <w:adjustRightInd w:val="0"/>
              <w:ind w:firstLine="540"/>
              <w:jc w:val="both"/>
            </w:pPr>
            <w:r w:rsidRPr="00850D36">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CB2AD3" w:rsidRPr="00850D36" w:rsidRDefault="00CB2AD3" w:rsidP="00182C73">
            <w:pPr>
              <w:autoSpaceDE w:val="0"/>
              <w:autoSpaceDN w:val="0"/>
              <w:adjustRightInd w:val="0"/>
              <w:ind w:firstLine="540"/>
              <w:jc w:val="both"/>
            </w:pPr>
            <w:r w:rsidRPr="00850D36">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w:t>
            </w:r>
            <w:r w:rsidRPr="00850D36">
              <w:lastRenderedPageBreak/>
              <w:t>такого земельного участка обратилось лицо, уполномоченное на строительство указанных объектов;</w:t>
            </w:r>
          </w:p>
          <w:p w:rsidR="00CB2AD3" w:rsidRPr="00850D36" w:rsidRDefault="00CB2AD3" w:rsidP="00182C73">
            <w:pPr>
              <w:autoSpaceDE w:val="0"/>
              <w:autoSpaceDN w:val="0"/>
              <w:adjustRightInd w:val="0"/>
              <w:ind w:firstLine="540"/>
              <w:jc w:val="both"/>
            </w:pPr>
            <w:r w:rsidRPr="00850D36">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CB2AD3" w:rsidRPr="00850D36" w:rsidRDefault="00CB2AD3" w:rsidP="00182C73">
            <w:pPr>
              <w:autoSpaceDE w:val="0"/>
              <w:autoSpaceDN w:val="0"/>
              <w:adjustRightInd w:val="0"/>
              <w:ind w:firstLine="540"/>
              <w:jc w:val="both"/>
            </w:pPr>
            <w:r w:rsidRPr="00850D36">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78" w:history="1">
              <w:r w:rsidRPr="00850D36">
                <w:t>пунктом 19 статьи 39.11</w:t>
              </w:r>
            </w:hyperlink>
            <w:r w:rsidRPr="00850D36">
              <w:t xml:space="preserve"> ЗК РФ;</w:t>
            </w:r>
          </w:p>
          <w:p w:rsidR="00CB2AD3" w:rsidRPr="00850D36" w:rsidRDefault="00CB2AD3" w:rsidP="00182C73">
            <w:pPr>
              <w:autoSpaceDE w:val="0"/>
              <w:autoSpaceDN w:val="0"/>
              <w:adjustRightInd w:val="0"/>
              <w:ind w:firstLine="540"/>
              <w:jc w:val="both"/>
            </w:pPr>
            <w:r w:rsidRPr="00850D36">
              <w:t xml:space="preserve">12) в отношении земельного участка, указанного в заявлении о его предоставлении, поступило предусмотренное </w:t>
            </w:r>
            <w:hyperlink r:id="rId279" w:history="1">
              <w:r w:rsidRPr="00850D36">
                <w:t>подпунктом 6 пункта 4 статьи 39.11</w:t>
              </w:r>
            </w:hyperlink>
            <w:r w:rsidRPr="00850D36">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80" w:history="1">
              <w:r w:rsidRPr="00850D36">
                <w:t>подпунктом 4 пункта 4 статьи 39.11</w:t>
              </w:r>
            </w:hyperlink>
            <w:r w:rsidRPr="00850D36">
              <w:t xml:space="preserve"> ЗК РФ и уполномоченным органом не принято решение об отказе в проведении этого аукциона по основаниям, предусмотренным </w:t>
            </w:r>
            <w:hyperlink r:id="rId281" w:history="1">
              <w:r w:rsidRPr="00850D36">
                <w:t>пунктом 8 статьи 39.11</w:t>
              </w:r>
            </w:hyperlink>
            <w:r w:rsidRPr="00850D36">
              <w:t xml:space="preserve"> ЗК РФ;</w:t>
            </w:r>
          </w:p>
          <w:p w:rsidR="00CB2AD3" w:rsidRPr="00850D36" w:rsidRDefault="00CB2AD3" w:rsidP="00182C73">
            <w:pPr>
              <w:autoSpaceDE w:val="0"/>
              <w:autoSpaceDN w:val="0"/>
              <w:adjustRightInd w:val="0"/>
              <w:ind w:firstLine="540"/>
              <w:jc w:val="both"/>
            </w:pPr>
            <w:r w:rsidRPr="00850D36">
              <w:t xml:space="preserve">13) в отношении земельного участка, указанного в заявлении о его предоставлении, опубликовано и размещено в соответствии с </w:t>
            </w:r>
            <w:hyperlink r:id="rId282" w:history="1">
              <w:r w:rsidRPr="00850D36">
                <w:t>подпунктом 1 пункта 1 статьи 39.18</w:t>
              </w:r>
            </w:hyperlink>
            <w:r w:rsidRPr="00850D36">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CB2AD3" w:rsidRPr="00850D36" w:rsidRDefault="00CB2AD3" w:rsidP="00182C73">
            <w:pPr>
              <w:autoSpaceDE w:val="0"/>
              <w:autoSpaceDN w:val="0"/>
              <w:adjustRightInd w:val="0"/>
              <w:ind w:firstLine="540"/>
              <w:jc w:val="both"/>
            </w:pPr>
            <w:r w:rsidRPr="00850D36">
              <w:lastRenderedPageBreak/>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CB2AD3" w:rsidRPr="00850D36" w:rsidRDefault="00CB2AD3" w:rsidP="00182C73">
            <w:pPr>
              <w:autoSpaceDE w:val="0"/>
              <w:autoSpaceDN w:val="0"/>
              <w:adjustRightInd w:val="0"/>
              <w:ind w:firstLine="540"/>
              <w:jc w:val="both"/>
            </w:pPr>
            <w:r w:rsidRPr="00850D36">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83" w:history="1">
              <w:r w:rsidRPr="00850D36">
                <w:t>подпунктом 10 пункта 2 статьи 39.10</w:t>
              </w:r>
            </w:hyperlink>
            <w:r w:rsidRPr="00850D36">
              <w:t xml:space="preserve"> ЗК РФ;</w:t>
            </w:r>
          </w:p>
          <w:p w:rsidR="00CB2AD3" w:rsidRPr="00850D36" w:rsidRDefault="00CB2AD3" w:rsidP="00182C73">
            <w:pPr>
              <w:autoSpaceDE w:val="0"/>
              <w:autoSpaceDN w:val="0"/>
              <w:adjustRightInd w:val="0"/>
              <w:ind w:firstLine="540"/>
              <w:jc w:val="both"/>
            </w:pPr>
            <w:r w:rsidRPr="00850D36">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CB2AD3" w:rsidRPr="00850D36" w:rsidRDefault="00CB2AD3" w:rsidP="00182C73">
            <w:pPr>
              <w:autoSpaceDE w:val="0"/>
              <w:autoSpaceDN w:val="0"/>
              <w:adjustRightInd w:val="0"/>
              <w:ind w:firstLine="540"/>
              <w:jc w:val="both"/>
            </w:pPr>
            <w:r w:rsidRPr="00850D36">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CB2AD3" w:rsidRPr="00850D36" w:rsidRDefault="00CB2AD3" w:rsidP="00182C73">
            <w:pPr>
              <w:autoSpaceDE w:val="0"/>
              <w:autoSpaceDN w:val="0"/>
              <w:adjustRightInd w:val="0"/>
              <w:ind w:firstLine="540"/>
              <w:jc w:val="both"/>
            </w:pPr>
            <w:r w:rsidRPr="00850D36">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CB2AD3" w:rsidRPr="00850D36" w:rsidRDefault="00CB2AD3" w:rsidP="00182C73">
            <w:pPr>
              <w:autoSpaceDE w:val="0"/>
              <w:autoSpaceDN w:val="0"/>
              <w:adjustRightInd w:val="0"/>
              <w:ind w:firstLine="540"/>
              <w:jc w:val="both"/>
            </w:pPr>
            <w:r w:rsidRPr="00850D36">
              <w:t>19) предоставление земельного участка на заявленном виде прав не допускается;</w:t>
            </w:r>
          </w:p>
          <w:p w:rsidR="00CB2AD3" w:rsidRPr="00850D36" w:rsidRDefault="00CB2AD3" w:rsidP="00182C73">
            <w:pPr>
              <w:autoSpaceDE w:val="0"/>
              <w:autoSpaceDN w:val="0"/>
              <w:adjustRightInd w:val="0"/>
              <w:ind w:firstLine="540"/>
              <w:jc w:val="both"/>
            </w:pPr>
            <w:r w:rsidRPr="00850D36">
              <w:lastRenderedPageBreak/>
              <w:t>20) в отношении земельного участка, указанного в заявлении о его предоставлении, не установлен вид разрешенного использования;</w:t>
            </w:r>
          </w:p>
          <w:p w:rsidR="00CB2AD3" w:rsidRPr="00850D36" w:rsidRDefault="00CB2AD3" w:rsidP="00182C73">
            <w:pPr>
              <w:autoSpaceDE w:val="0"/>
              <w:autoSpaceDN w:val="0"/>
              <w:adjustRightInd w:val="0"/>
              <w:ind w:firstLine="540"/>
              <w:jc w:val="both"/>
            </w:pPr>
            <w:r w:rsidRPr="00850D36">
              <w:t>21) указанный в заявлении о предоставлении земельного участка земельный участок не отнесен к определенной категории земель;</w:t>
            </w:r>
          </w:p>
          <w:p w:rsidR="00CB2AD3" w:rsidRPr="00850D36" w:rsidRDefault="00CB2AD3" w:rsidP="00182C73">
            <w:pPr>
              <w:autoSpaceDE w:val="0"/>
              <w:autoSpaceDN w:val="0"/>
              <w:adjustRightInd w:val="0"/>
              <w:ind w:firstLine="540"/>
              <w:jc w:val="both"/>
            </w:pPr>
            <w:r w:rsidRPr="00850D36">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CB2AD3" w:rsidRPr="00850D36" w:rsidRDefault="00CB2AD3" w:rsidP="00182C73">
            <w:pPr>
              <w:autoSpaceDE w:val="0"/>
              <w:autoSpaceDN w:val="0"/>
              <w:adjustRightInd w:val="0"/>
              <w:ind w:firstLine="540"/>
              <w:jc w:val="both"/>
            </w:pPr>
            <w:r w:rsidRPr="00850D36">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CB2AD3" w:rsidRPr="00850D36" w:rsidRDefault="00CB2AD3" w:rsidP="00182C73">
            <w:pPr>
              <w:autoSpaceDE w:val="0"/>
              <w:autoSpaceDN w:val="0"/>
              <w:adjustRightInd w:val="0"/>
              <w:ind w:firstLine="540"/>
              <w:jc w:val="both"/>
            </w:pPr>
            <w:r w:rsidRPr="00850D36">
              <w:t xml:space="preserve">24) границы земельного участка, указанного в заявлении о его предоставлении, подлежат уточнению в соответствии с Федеральным </w:t>
            </w:r>
            <w:hyperlink r:id="rId284" w:history="1">
              <w:r w:rsidRPr="00850D36">
                <w:t>законом</w:t>
              </w:r>
            </w:hyperlink>
            <w:r w:rsidRPr="00850D36">
              <w:t xml:space="preserve"> «О государственном кадастре недвижимости»;</w:t>
            </w:r>
          </w:p>
          <w:p w:rsidR="00CB2AD3" w:rsidRPr="00850D36" w:rsidRDefault="00CB2AD3" w:rsidP="00182C73">
            <w:pPr>
              <w:autoSpaceDE w:val="0"/>
              <w:autoSpaceDN w:val="0"/>
              <w:adjustRightInd w:val="0"/>
              <w:ind w:firstLine="540"/>
              <w:jc w:val="both"/>
            </w:pPr>
            <w:r w:rsidRPr="00850D36">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r w:rsidRPr="00850D36">
              <w:t>ст.39.16 ЗК РФ</w:t>
            </w:r>
          </w:p>
          <w:p w:rsidR="00CB2AD3" w:rsidRPr="00850D36" w:rsidRDefault="00CB2AD3" w:rsidP="00182C73">
            <w:pPr>
              <w:autoSpaceDE w:val="0"/>
              <w:autoSpaceDN w:val="0"/>
              <w:adjustRightInd w:val="0"/>
              <w:jc w:val="both"/>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lastRenderedPageBreak/>
              <w:t xml:space="preserve">2.10. Порядок, размер и основания взимания государственной пошлины или </w:t>
            </w:r>
            <w:r w:rsidRPr="00850D36">
              <w:lastRenderedPageBreak/>
              <w:t>иной платы, взимаемой за предоставление муниципальной услуги</w:t>
            </w:r>
          </w:p>
        </w:tc>
        <w:tc>
          <w:tcPr>
            <w:tcW w:w="6662" w:type="dxa"/>
            <w:shd w:val="clear" w:color="auto" w:fill="auto"/>
          </w:tcPr>
          <w:p w:rsidR="00CB2AD3" w:rsidRPr="00850D36" w:rsidRDefault="00CB2AD3" w:rsidP="00182C73">
            <w:pPr>
              <w:tabs>
                <w:tab w:val="left" w:pos="0"/>
              </w:tabs>
              <w:autoSpaceDE w:val="0"/>
              <w:autoSpaceDN w:val="0"/>
              <w:adjustRightInd w:val="0"/>
              <w:ind w:firstLine="288"/>
              <w:jc w:val="both"/>
            </w:pPr>
            <w:r w:rsidRPr="00850D36">
              <w:lastRenderedPageBreak/>
              <w:t xml:space="preserve">Муниципальная услуга предоставляется на безвозмездной основе </w:t>
            </w:r>
          </w:p>
        </w:tc>
        <w:tc>
          <w:tcPr>
            <w:tcW w:w="3827" w:type="dxa"/>
            <w:shd w:val="clear" w:color="auto" w:fill="auto"/>
          </w:tcPr>
          <w:p w:rsidR="00CB2AD3" w:rsidRPr="00850D36" w:rsidRDefault="00CB2AD3" w:rsidP="00182C73">
            <w:pPr>
              <w:autoSpaceDE w:val="0"/>
              <w:autoSpaceDN w:val="0"/>
              <w:adjustRightInd w:val="0"/>
              <w:jc w:val="both"/>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CB2AD3" w:rsidRPr="00850D36" w:rsidRDefault="00CB2AD3" w:rsidP="00182C73">
            <w:pPr>
              <w:autoSpaceDE w:val="0"/>
              <w:autoSpaceDN w:val="0"/>
              <w:adjustRightInd w:val="0"/>
              <w:ind w:firstLine="288"/>
              <w:jc w:val="both"/>
            </w:pPr>
            <w:r w:rsidRPr="00850D36">
              <w:t>Предоставление необходимых и обязательных услуг не требуется</w:t>
            </w:r>
          </w:p>
        </w:tc>
        <w:tc>
          <w:tcPr>
            <w:tcW w:w="3827" w:type="dxa"/>
            <w:shd w:val="clear" w:color="auto" w:fill="auto"/>
          </w:tcPr>
          <w:p w:rsidR="00CB2AD3" w:rsidRPr="00850D36" w:rsidRDefault="00CB2AD3" w:rsidP="00182C73">
            <w:pPr>
              <w:autoSpaceDE w:val="0"/>
              <w:autoSpaceDN w:val="0"/>
              <w:adjustRightInd w:val="0"/>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CB2AD3" w:rsidRPr="00850D36" w:rsidRDefault="00CB2AD3" w:rsidP="00182C73">
            <w:pPr>
              <w:tabs>
                <w:tab w:val="left" w:pos="0"/>
              </w:tabs>
              <w:autoSpaceDE w:val="0"/>
              <w:autoSpaceDN w:val="0"/>
              <w:adjustRightInd w:val="0"/>
              <w:ind w:firstLine="459"/>
              <w:jc w:val="both"/>
            </w:pPr>
            <w:r w:rsidRPr="00850D36">
              <w:t>Подача заявления на получение муниципальной услуги при наличии очереди - не более 15 минут.</w:t>
            </w:r>
          </w:p>
          <w:p w:rsidR="00CB2AD3" w:rsidRPr="00850D36" w:rsidRDefault="00CB2AD3" w:rsidP="00182C73">
            <w:pPr>
              <w:tabs>
                <w:tab w:val="left" w:pos="0"/>
              </w:tabs>
              <w:autoSpaceDE w:val="0"/>
              <w:autoSpaceDN w:val="0"/>
              <w:adjustRightInd w:val="0"/>
              <w:ind w:firstLine="459"/>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CB2AD3" w:rsidRPr="00850D36" w:rsidRDefault="00CB2AD3" w:rsidP="00182C73">
            <w:pPr>
              <w:tabs>
                <w:tab w:val="left" w:pos="0"/>
              </w:tabs>
              <w:autoSpaceDE w:val="0"/>
              <w:autoSpaceDN w:val="0"/>
              <w:adjustRightInd w:val="0"/>
              <w:jc w:val="both"/>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CB2AD3" w:rsidRPr="00850D36" w:rsidRDefault="00CB2AD3" w:rsidP="00182C73">
            <w:pPr>
              <w:tabs>
                <w:tab w:val="num" w:pos="0"/>
              </w:tabs>
              <w:ind w:firstLine="427"/>
              <w:jc w:val="both"/>
            </w:pPr>
            <w:r w:rsidRPr="00850D36">
              <w:t>В течение одного дня с момента поступления заявления.</w:t>
            </w:r>
          </w:p>
          <w:p w:rsidR="00CB2AD3" w:rsidRPr="00850D36" w:rsidRDefault="00CB2AD3" w:rsidP="00182C73">
            <w:pPr>
              <w:tabs>
                <w:tab w:val="num" w:pos="0"/>
              </w:tabs>
              <w:ind w:firstLine="427"/>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CB2AD3" w:rsidRPr="00850D36" w:rsidRDefault="00CB2AD3" w:rsidP="00182C73">
            <w:pPr>
              <w:autoSpaceDE w:val="0"/>
              <w:autoSpaceDN w:val="0"/>
              <w:adjustRightInd w:val="0"/>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CB2AD3" w:rsidRPr="00850D36" w:rsidRDefault="00CB2AD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B2AD3" w:rsidRPr="00850D36" w:rsidRDefault="00CB2AD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B2AD3" w:rsidRPr="00850D36" w:rsidRDefault="00CB2AD3" w:rsidP="00182C73">
            <w:pPr>
              <w:tabs>
                <w:tab w:val="num" w:pos="370"/>
              </w:tabs>
              <w:ind w:firstLine="427"/>
              <w:jc w:val="both"/>
            </w:pPr>
            <w:r w:rsidRPr="00850D36">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CB2AD3" w:rsidRPr="00850D36" w:rsidRDefault="00CB2AD3" w:rsidP="00182C73">
            <w:pPr>
              <w:autoSpaceDE w:val="0"/>
              <w:autoSpaceDN w:val="0"/>
              <w:adjustRightInd w:val="0"/>
            </w:pPr>
          </w:p>
        </w:tc>
      </w:tr>
      <w:tr w:rsidR="00CB2AD3" w:rsidRPr="00850D36" w:rsidTr="00182C73">
        <w:trPr>
          <w:trHeight w:val="1"/>
        </w:trPr>
        <w:tc>
          <w:tcPr>
            <w:tcW w:w="3686" w:type="dxa"/>
            <w:shd w:val="clear" w:color="auto" w:fill="auto"/>
          </w:tcPr>
          <w:p w:rsidR="00CB2AD3" w:rsidRPr="00850D36" w:rsidRDefault="00CB2AD3" w:rsidP="00182C73">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CB2AD3" w:rsidRPr="00850D36" w:rsidRDefault="00CB2AD3" w:rsidP="00182C73">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CB2AD3" w:rsidRPr="00850D36" w:rsidRDefault="00CB2AD3"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CB2AD3" w:rsidRPr="00850D36" w:rsidRDefault="00CB2AD3"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CB2AD3" w:rsidRPr="00850D36" w:rsidRDefault="00CB2AD3"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B2AD3" w:rsidRPr="00850D36" w:rsidRDefault="00CB2AD3"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CB2AD3" w:rsidRPr="00850D36" w:rsidRDefault="00CB2AD3"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CB2AD3" w:rsidRPr="00850D36" w:rsidRDefault="00CB2AD3" w:rsidP="00182C73">
            <w:pPr>
              <w:autoSpaceDE w:val="0"/>
              <w:autoSpaceDN w:val="0"/>
              <w:adjustRightInd w:val="0"/>
              <w:ind w:firstLine="427"/>
              <w:jc w:val="both"/>
            </w:pPr>
            <w:r w:rsidRPr="00850D36">
              <w:t>очередей при приеме и выдаче документов заявителям;</w:t>
            </w:r>
          </w:p>
          <w:p w:rsidR="00CB2AD3" w:rsidRPr="00850D36" w:rsidRDefault="00CB2AD3" w:rsidP="00182C73">
            <w:pPr>
              <w:autoSpaceDE w:val="0"/>
              <w:autoSpaceDN w:val="0"/>
              <w:adjustRightInd w:val="0"/>
              <w:ind w:firstLine="427"/>
              <w:jc w:val="both"/>
            </w:pPr>
            <w:r w:rsidRPr="00850D36">
              <w:t>нарушений сроков предоставления муниципальной услуги;</w:t>
            </w:r>
          </w:p>
          <w:p w:rsidR="00CB2AD3" w:rsidRPr="00850D36" w:rsidRDefault="00CB2AD3"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CB2AD3" w:rsidRPr="00850D36" w:rsidRDefault="00CB2AD3"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CB2AD3" w:rsidRPr="00850D36" w:rsidRDefault="00CB2AD3"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B2AD3" w:rsidRPr="00850D36" w:rsidRDefault="00CB2AD3" w:rsidP="00182C73">
            <w:pPr>
              <w:autoSpaceDE w:val="0"/>
              <w:autoSpaceDN w:val="0"/>
              <w:adjustRightInd w:val="0"/>
              <w:ind w:firstLine="427"/>
              <w:jc w:val="both"/>
            </w:pPr>
            <w:r w:rsidRPr="00850D36">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B2AD3" w:rsidRPr="00850D36" w:rsidRDefault="00CB2AD3" w:rsidP="00182C73">
            <w:pPr>
              <w:autoSpaceDE w:val="0"/>
              <w:autoSpaceDN w:val="0"/>
              <w:adjustRightInd w:val="0"/>
              <w:ind w:firstLine="427"/>
              <w:jc w:val="both"/>
            </w:pPr>
            <w:r w:rsidRPr="00850D36">
              <w:lastRenderedPageBreak/>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CB2AD3" w:rsidRPr="00850D36" w:rsidRDefault="00CB2AD3" w:rsidP="00182C73">
            <w:pPr>
              <w:autoSpaceDE w:val="0"/>
              <w:autoSpaceDN w:val="0"/>
              <w:adjustRightInd w:val="0"/>
            </w:pPr>
          </w:p>
        </w:tc>
      </w:tr>
      <w:tr w:rsidR="00CB2AD3" w:rsidRPr="00850D36" w:rsidTr="00182C73">
        <w:trPr>
          <w:trHeight w:val="1"/>
        </w:trPr>
        <w:tc>
          <w:tcPr>
            <w:tcW w:w="3686" w:type="dxa"/>
            <w:shd w:val="clear" w:color="auto" w:fill="auto"/>
          </w:tcPr>
          <w:p w:rsidR="00CB2AD3" w:rsidRPr="00850D36" w:rsidRDefault="00CB2AD3"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662" w:type="dxa"/>
            <w:shd w:val="clear" w:color="auto" w:fill="auto"/>
          </w:tcPr>
          <w:p w:rsidR="00CB2AD3" w:rsidRPr="00850D36" w:rsidRDefault="00CB2AD3" w:rsidP="00182C73">
            <w:pPr>
              <w:tabs>
                <w:tab w:val="left" w:pos="709"/>
              </w:tabs>
              <w:ind w:firstLine="427"/>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B2AD3" w:rsidRPr="00850D36" w:rsidRDefault="00CB2AD3" w:rsidP="00182C73">
            <w:pPr>
              <w:tabs>
                <w:tab w:val="left" w:pos="709"/>
              </w:tabs>
              <w:ind w:firstLine="427"/>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285"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286"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3827" w:type="dxa"/>
            <w:shd w:val="clear" w:color="auto" w:fill="auto"/>
          </w:tcPr>
          <w:p w:rsidR="00CB2AD3" w:rsidRPr="00850D36" w:rsidRDefault="00CB2AD3" w:rsidP="00182C73">
            <w:pPr>
              <w:autoSpaceDE w:val="0"/>
              <w:autoSpaceDN w:val="0"/>
              <w:adjustRightInd w:val="0"/>
            </w:pPr>
          </w:p>
        </w:tc>
      </w:tr>
    </w:tbl>
    <w:p w:rsidR="00CB2AD3" w:rsidRPr="00850D36" w:rsidRDefault="00CB2AD3" w:rsidP="00CB2AD3">
      <w:pPr>
        <w:rPr>
          <w:bCs/>
          <w:color w:val="000080"/>
        </w:rPr>
        <w:sectPr w:rsidR="00CB2AD3" w:rsidRPr="00850D36" w:rsidSect="000968FD">
          <w:headerReference w:type="default" r:id="rId287"/>
          <w:type w:val="nextColumn"/>
          <w:pgSz w:w="15840" w:h="12240" w:orient="landscape"/>
          <w:pgMar w:top="851" w:right="851" w:bottom="851" w:left="1418" w:header="720" w:footer="720" w:gutter="0"/>
          <w:cols w:space="720"/>
          <w:noEndnote/>
        </w:sectPr>
      </w:pPr>
    </w:p>
    <w:p w:rsidR="00CB2AD3" w:rsidRPr="00850D36" w:rsidRDefault="00CB2AD3" w:rsidP="00CB2AD3">
      <w:pPr>
        <w:autoSpaceDE w:val="0"/>
        <w:autoSpaceDN w:val="0"/>
        <w:adjustRightInd w:val="0"/>
        <w:jc w:val="center"/>
        <w:rPr>
          <w:color w:val="000000"/>
        </w:rPr>
      </w:pPr>
      <w:r w:rsidRPr="00850D36">
        <w:rPr>
          <w:bCs/>
        </w:rPr>
        <w:lastRenderedPageBreak/>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B2AD3" w:rsidRPr="00850D36" w:rsidRDefault="00CB2AD3" w:rsidP="00CB2AD3">
      <w:pPr>
        <w:autoSpaceDE w:val="0"/>
        <w:autoSpaceDN w:val="0"/>
        <w:adjustRightInd w:val="0"/>
        <w:ind w:firstLine="720"/>
        <w:jc w:val="both"/>
      </w:pPr>
    </w:p>
    <w:p w:rsidR="00CB2AD3" w:rsidRPr="00850D36" w:rsidRDefault="00CB2AD3" w:rsidP="00CB2AD3">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CB2AD3" w:rsidRPr="00850D36" w:rsidRDefault="00CB2AD3" w:rsidP="00CB2AD3">
      <w:pPr>
        <w:suppressAutoHyphens/>
        <w:autoSpaceDE w:val="0"/>
        <w:autoSpaceDN w:val="0"/>
        <w:adjustRightInd w:val="0"/>
        <w:ind w:firstLine="709"/>
        <w:jc w:val="both"/>
      </w:pPr>
      <w:r w:rsidRPr="00850D36">
        <w:t>1) консультирование заявителя;</w:t>
      </w:r>
    </w:p>
    <w:p w:rsidR="00CB2AD3" w:rsidRPr="00850D36" w:rsidRDefault="00CB2AD3" w:rsidP="00CB2AD3">
      <w:pPr>
        <w:suppressAutoHyphens/>
        <w:autoSpaceDE w:val="0"/>
        <w:autoSpaceDN w:val="0"/>
        <w:adjustRightInd w:val="0"/>
        <w:ind w:firstLine="709"/>
        <w:jc w:val="both"/>
      </w:pPr>
      <w:r w:rsidRPr="00850D36">
        <w:t>2) принятие и регистрация заявления;</w:t>
      </w:r>
    </w:p>
    <w:p w:rsidR="00CB2AD3" w:rsidRPr="00850D36" w:rsidRDefault="00CB2AD3" w:rsidP="00CB2AD3">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CB2AD3">
      <w:pPr>
        <w:suppressAutoHyphens/>
        <w:autoSpaceDE w:val="0"/>
        <w:autoSpaceDN w:val="0"/>
        <w:adjustRightInd w:val="0"/>
        <w:ind w:firstLine="709"/>
        <w:jc w:val="both"/>
      </w:pPr>
      <w:r w:rsidRPr="00850D36">
        <w:t>4) подготовка результата муниципальной услуги;</w:t>
      </w:r>
    </w:p>
    <w:p w:rsidR="00CB2AD3" w:rsidRPr="00850D36" w:rsidRDefault="00CB2AD3" w:rsidP="00CB2AD3">
      <w:pPr>
        <w:suppressAutoHyphens/>
        <w:autoSpaceDE w:val="0"/>
        <w:autoSpaceDN w:val="0"/>
        <w:adjustRightInd w:val="0"/>
        <w:ind w:firstLine="709"/>
        <w:jc w:val="both"/>
      </w:pPr>
      <w:r w:rsidRPr="00850D36">
        <w:t xml:space="preserve">5) заключение договора и выдача заявителю результата муниципальной услуги. </w:t>
      </w:r>
    </w:p>
    <w:p w:rsidR="00CB2AD3" w:rsidRPr="00850D36" w:rsidRDefault="00CB2AD3" w:rsidP="00CB2AD3">
      <w:pPr>
        <w:tabs>
          <w:tab w:val="left" w:pos="1230"/>
        </w:tabs>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2. Оказание консультаций заявителю</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B2AD3" w:rsidRPr="00850D36" w:rsidRDefault="00CB2AD3" w:rsidP="00CB2AD3">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B2AD3" w:rsidRPr="00850D36" w:rsidRDefault="00CB2AD3" w:rsidP="00CB2AD3">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CB2AD3" w:rsidRPr="00850D36" w:rsidRDefault="00CB2AD3" w:rsidP="00CB2AD3">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3. Принятие и регистрация заявления</w:t>
      </w:r>
    </w:p>
    <w:p w:rsidR="00CB2AD3" w:rsidRPr="00850D36" w:rsidRDefault="00CB2AD3" w:rsidP="00CB2AD3">
      <w:pPr>
        <w:suppressAutoHyphens/>
        <w:ind w:firstLine="709"/>
        <w:jc w:val="both"/>
      </w:pPr>
    </w:p>
    <w:p w:rsidR="00CB2AD3" w:rsidRPr="00850D36" w:rsidRDefault="00CB2AD3" w:rsidP="00CB2AD3">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CB2AD3" w:rsidRPr="00850D36" w:rsidRDefault="00CB2AD3" w:rsidP="00CB2AD3">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B2AD3" w:rsidRPr="00850D36" w:rsidRDefault="00CB2AD3" w:rsidP="00CB2AD3">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CB2AD3" w:rsidRPr="00850D36" w:rsidRDefault="00CB2AD3" w:rsidP="00CB2AD3">
      <w:pPr>
        <w:suppressAutoHyphens/>
        <w:autoSpaceDE w:val="0"/>
        <w:autoSpaceDN w:val="0"/>
        <w:adjustRightInd w:val="0"/>
        <w:ind w:firstLine="709"/>
        <w:jc w:val="both"/>
        <w:rPr>
          <w:bCs/>
        </w:rPr>
      </w:pPr>
      <w:r w:rsidRPr="00850D36">
        <w:rPr>
          <w:bCs/>
        </w:rPr>
        <w:t xml:space="preserve">установление личности заявителя; </w:t>
      </w:r>
    </w:p>
    <w:p w:rsidR="00CB2AD3" w:rsidRPr="00850D36" w:rsidRDefault="00CB2AD3" w:rsidP="00CB2AD3">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CB2AD3" w:rsidRPr="00850D36" w:rsidRDefault="00CB2AD3" w:rsidP="00CB2AD3">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CB2AD3" w:rsidRPr="00850D36" w:rsidRDefault="00CB2AD3" w:rsidP="00CB2AD3">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B2AD3" w:rsidRPr="00850D36" w:rsidRDefault="00CB2AD3" w:rsidP="00CB2AD3">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CB2AD3" w:rsidRPr="00850D36" w:rsidRDefault="00CB2AD3" w:rsidP="00CB2AD3">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CB2AD3" w:rsidRPr="00850D36" w:rsidRDefault="00CB2AD3" w:rsidP="00CB2AD3">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CB2AD3" w:rsidRPr="00850D36" w:rsidRDefault="00CB2AD3" w:rsidP="00CB2AD3">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CB2AD3" w:rsidRPr="00850D36" w:rsidRDefault="00CB2AD3" w:rsidP="00CB2AD3">
      <w:pPr>
        <w:autoSpaceDE w:val="0"/>
        <w:autoSpaceDN w:val="0"/>
        <w:adjustRightInd w:val="0"/>
        <w:ind w:firstLine="709"/>
        <w:jc w:val="both"/>
        <w:rPr>
          <w:bCs/>
        </w:rPr>
      </w:pPr>
      <w:r w:rsidRPr="00850D36">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850D36">
        <w:t xml:space="preserve">о наличии препятствий для регистрации </w:t>
      </w:r>
      <w:r w:rsidRPr="00850D36">
        <w:lastRenderedPageBreak/>
        <w:t>заявления и возвращает ему документы с письменным объяснением содержания выявленных оснований для отказа в приеме документов.</w:t>
      </w:r>
    </w:p>
    <w:p w:rsidR="00CB2AD3" w:rsidRPr="00850D36" w:rsidRDefault="00CB2AD3" w:rsidP="00CB2AD3">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CB2AD3" w:rsidRPr="00850D36" w:rsidRDefault="00CB2AD3" w:rsidP="00CB2AD3">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CB2AD3" w:rsidRPr="00850D36" w:rsidRDefault="00CB2AD3" w:rsidP="00CB2AD3">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CB2AD3" w:rsidRPr="00850D36" w:rsidRDefault="00CB2AD3" w:rsidP="00CB2AD3">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B2AD3" w:rsidRPr="00850D36" w:rsidRDefault="00CB2AD3" w:rsidP="00CB2AD3">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специалисту Палаты.</w:t>
      </w:r>
    </w:p>
    <w:p w:rsidR="00CB2AD3" w:rsidRPr="00850D36" w:rsidRDefault="00CB2AD3" w:rsidP="00CB2AD3">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CB2AD3" w:rsidRPr="00850D36" w:rsidRDefault="00CB2AD3" w:rsidP="00CB2AD3">
      <w:pPr>
        <w:suppressAutoHyphens/>
        <w:autoSpaceDE w:val="0"/>
        <w:autoSpaceDN w:val="0"/>
        <w:adjustRightInd w:val="0"/>
        <w:ind w:firstLine="709"/>
        <w:jc w:val="both"/>
      </w:pPr>
      <w:r w:rsidRPr="00850D36">
        <w:t>Результат процедуры: направленное исполнителю заявление.</w:t>
      </w:r>
    </w:p>
    <w:p w:rsidR="00CB2AD3" w:rsidRPr="00850D36" w:rsidRDefault="00CB2AD3" w:rsidP="00CB2AD3">
      <w:pPr>
        <w:tabs>
          <w:tab w:val="left" w:pos="8610"/>
        </w:tabs>
        <w:suppressAutoHyphens/>
        <w:ind w:firstLine="709"/>
        <w:jc w:val="both"/>
      </w:pPr>
    </w:p>
    <w:p w:rsidR="00CB2AD3" w:rsidRPr="00850D36" w:rsidRDefault="00CB2AD3" w:rsidP="00CB2AD3">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CB2AD3">
      <w:pPr>
        <w:suppressAutoHyphens/>
        <w:ind w:firstLine="709"/>
        <w:jc w:val="both"/>
        <w:rPr>
          <w:spacing w:val="-1"/>
        </w:rPr>
      </w:pPr>
    </w:p>
    <w:p w:rsidR="00CB2AD3" w:rsidRPr="00850D36" w:rsidRDefault="00CB2AD3" w:rsidP="00CB2AD3">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CB2AD3" w:rsidRPr="00850D36" w:rsidRDefault="00CB2AD3" w:rsidP="00CB2AD3">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CB2AD3" w:rsidRPr="00850D36" w:rsidRDefault="00CB2AD3" w:rsidP="00CB2AD3">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CB2AD3" w:rsidRPr="00850D36" w:rsidRDefault="00CB2AD3" w:rsidP="00CB2AD3">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B2AD3" w:rsidRPr="00850D36" w:rsidRDefault="00CB2AD3" w:rsidP="00CB2AD3">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CB2AD3" w:rsidRPr="00850D36" w:rsidRDefault="00CB2AD3" w:rsidP="00CB2AD3">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CB2AD3" w:rsidRPr="00850D36" w:rsidRDefault="00CB2AD3" w:rsidP="00CB2AD3">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B2AD3" w:rsidRPr="00850D36" w:rsidRDefault="00CB2AD3" w:rsidP="00CB2AD3">
      <w:pPr>
        <w:suppressAutoHyphens/>
        <w:ind w:firstLine="720"/>
        <w:jc w:val="both"/>
      </w:pPr>
      <w:r w:rsidRPr="00850D36">
        <w:t>Результат процедур: документы (сведения) либо уведомление об отказе, направленные в Палату.</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 Подготовка результата муниципальной услуги</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CB2AD3">
      <w:pPr>
        <w:autoSpaceDE w:val="0"/>
        <w:autoSpaceDN w:val="0"/>
        <w:adjustRightInd w:val="0"/>
        <w:ind w:firstLine="709"/>
        <w:jc w:val="both"/>
      </w:pPr>
      <w:r w:rsidRPr="00850D36">
        <w:t>3.5.1. Специалист Палаты на основании поступивших сведений:</w:t>
      </w:r>
    </w:p>
    <w:p w:rsidR="00CB2AD3" w:rsidRPr="00850D36" w:rsidRDefault="00CB2AD3" w:rsidP="00CB2AD3">
      <w:pPr>
        <w:autoSpaceDE w:val="0"/>
        <w:autoSpaceDN w:val="0"/>
        <w:adjustRightInd w:val="0"/>
        <w:ind w:firstLine="709"/>
        <w:jc w:val="both"/>
      </w:pPr>
      <w:r w:rsidRPr="00850D36">
        <w:t xml:space="preserve">подготавливает </w:t>
      </w:r>
      <w:r w:rsidRPr="00850D36">
        <w:rPr>
          <w:bCs/>
        </w:rPr>
        <w:t xml:space="preserve">проект постановления о предоставление земельного участка в собственность без проведения торгов (далее – распоряжение) </w:t>
      </w:r>
      <w:r w:rsidRPr="00850D36">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CB2AD3" w:rsidRPr="00850D36" w:rsidRDefault="00CB2AD3" w:rsidP="00CB2AD3">
      <w:pPr>
        <w:autoSpaceDE w:val="0"/>
        <w:autoSpaceDN w:val="0"/>
        <w:adjustRightInd w:val="0"/>
        <w:ind w:firstLine="709"/>
        <w:jc w:val="both"/>
      </w:pPr>
      <w:r w:rsidRPr="00850D36">
        <w:t>оформляет в установленном порядке проект документа;</w:t>
      </w:r>
    </w:p>
    <w:p w:rsidR="00CB2AD3" w:rsidRPr="00850D36" w:rsidRDefault="00CB2AD3" w:rsidP="00CB2AD3">
      <w:pPr>
        <w:autoSpaceDE w:val="0"/>
        <w:autoSpaceDN w:val="0"/>
        <w:adjustRightInd w:val="0"/>
        <w:ind w:firstLine="709"/>
        <w:jc w:val="both"/>
      </w:pPr>
      <w:r w:rsidRPr="00850D36">
        <w:t xml:space="preserve">осуществляет в установленном порядке процедуры согласования проекта подготовленного документа; </w:t>
      </w:r>
    </w:p>
    <w:p w:rsidR="00CB2AD3" w:rsidRPr="00850D36" w:rsidRDefault="00CB2AD3" w:rsidP="00CB2AD3">
      <w:pPr>
        <w:autoSpaceDE w:val="0"/>
        <w:autoSpaceDN w:val="0"/>
        <w:adjustRightInd w:val="0"/>
        <w:ind w:firstLine="709"/>
        <w:jc w:val="both"/>
      </w:pPr>
      <w:r w:rsidRPr="00850D36">
        <w:lastRenderedPageBreak/>
        <w:t>направляет проект распоряжения или проект письма об отказе на подпись руководителю Палаты (лицу, им уполномоченному).</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CB2AD3" w:rsidRPr="00850D36" w:rsidRDefault="00CB2AD3" w:rsidP="00CB2AD3">
      <w:pPr>
        <w:autoSpaceDE w:val="0"/>
        <w:autoSpaceDN w:val="0"/>
        <w:adjustRightInd w:val="0"/>
        <w:ind w:firstLine="709"/>
        <w:jc w:val="both"/>
      </w:pPr>
      <w:r w:rsidRPr="00850D36">
        <w:t>Результат процедур: направленный на подпись руководителю Палаты (лицу, им уполномоченному) проект документа.</w:t>
      </w:r>
    </w:p>
    <w:p w:rsidR="00CB2AD3" w:rsidRPr="00850D36" w:rsidRDefault="00CB2AD3" w:rsidP="00CB2AD3">
      <w:pPr>
        <w:autoSpaceDE w:val="0"/>
        <w:autoSpaceDN w:val="0"/>
        <w:adjustRightInd w:val="0"/>
        <w:ind w:firstLine="709"/>
        <w:jc w:val="both"/>
        <w:rPr>
          <w:color w:val="000000"/>
        </w:rPr>
      </w:pPr>
      <w:r w:rsidRPr="00850D36">
        <w:rPr>
          <w:color w:val="000000"/>
        </w:rPr>
        <w:t xml:space="preserve">3.5.2. Руководитель Палаты (лицо, им уполномоченное) подписывает </w:t>
      </w:r>
      <w:r w:rsidRPr="00850D36">
        <w:rPr>
          <w:bCs/>
        </w:rPr>
        <w:t xml:space="preserve">постановление </w:t>
      </w:r>
      <w:r w:rsidRPr="00850D36">
        <w:rPr>
          <w:color w:val="000000"/>
        </w:rPr>
        <w:t>или письмо об отказе. Распоряжение заверяет печатью Палаты. Подписанный документ направляет специалисту Палаты.</w:t>
      </w:r>
    </w:p>
    <w:p w:rsidR="00CB2AD3" w:rsidRPr="00850D36" w:rsidRDefault="00CB2AD3" w:rsidP="00CB2AD3">
      <w:pPr>
        <w:autoSpaceDE w:val="0"/>
        <w:autoSpaceDN w:val="0"/>
        <w:adjustRightInd w:val="0"/>
        <w:ind w:firstLine="709"/>
        <w:jc w:val="both"/>
        <w:rPr>
          <w:color w:val="000000"/>
        </w:rPr>
      </w:pPr>
      <w:r w:rsidRPr="00850D36">
        <w:rPr>
          <w:color w:val="000000"/>
        </w:rPr>
        <w:t>Процедура, устанавливаемая настоящим пунктом, осуществляется в день поступления проекта документа на утверждение.</w:t>
      </w:r>
    </w:p>
    <w:p w:rsidR="00CB2AD3" w:rsidRPr="00850D36" w:rsidRDefault="00CB2AD3" w:rsidP="00CB2AD3">
      <w:pPr>
        <w:autoSpaceDE w:val="0"/>
        <w:autoSpaceDN w:val="0"/>
        <w:adjustRightInd w:val="0"/>
        <w:ind w:firstLine="709"/>
        <w:jc w:val="both"/>
        <w:rPr>
          <w:color w:val="000000"/>
        </w:rPr>
      </w:pPr>
      <w:r w:rsidRPr="00850D36">
        <w:rPr>
          <w:color w:val="000000"/>
        </w:rPr>
        <w:t xml:space="preserve">Результат процедуры: подписанное </w:t>
      </w:r>
      <w:r w:rsidRPr="00850D36">
        <w:rPr>
          <w:bCs/>
        </w:rPr>
        <w:t xml:space="preserve">постановление </w:t>
      </w:r>
      <w:r w:rsidRPr="00850D36">
        <w:rPr>
          <w:color w:val="000000"/>
        </w:rPr>
        <w:t>или письмо об отказе в предоставлении земельного участка.</w:t>
      </w:r>
    </w:p>
    <w:p w:rsidR="00CB2AD3" w:rsidRPr="00850D36" w:rsidRDefault="00CB2AD3" w:rsidP="00CB2AD3">
      <w:pPr>
        <w:autoSpaceDE w:val="0"/>
        <w:autoSpaceDN w:val="0"/>
        <w:adjustRightInd w:val="0"/>
        <w:ind w:firstLine="709"/>
        <w:jc w:val="both"/>
      </w:pPr>
      <w:r w:rsidRPr="00850D36">
        <w:t>3.5.3. Специалист Палаты:</w:t>
      </w:r>
    </w:p>
    <w:p w:rsidR="00CB2AD3" w:rsidRPr="00850D36" w:rsidRDefault="00CB2AD3" w:rsidP="00CB2AD3">
      <w:pPr>
        <w:autoSpaceDE w:val="0"/>
        <w:autoSpaceDN w:val="0"/>
        <w:adjustRightInd w:val="0"/>
        <w:ind w:firstLine="709"/>
        <w:jc w:val="both"/>
      </w:pPr>
      <w:r w:rsidRPr="00850D36">
        <w:t xml:space="preserve">регистрирует </w:t>
      </w:r>
      <w:r w:rsidRPr="00850D36">
        <w:rPr>
          <w:bCs/>
        </w:rPr>
        <w:t xml:space="preserve">постановление </w:t>
      </w:r>
      <w:r w:rsidRPr="00850D36">
        <w:t>или письмо об отказе;</w:t>
      </w:r>
    </w:p>
    <w:p w:rsidR="00CB2AD3" w:rsidRPr="00850D36" w:rsidRDefault="00CB2AD3" w:rsidP="00CB2AD3">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руководителем Палаты (лицом, им уполномоченным).</w:t>
      </w:r>
    </w:p>
    <w:p w:rsidR="00CB2AD3" w:rsidRPr="00850D36" w:rsidRDefault="00CB2AD3" w:rsidP="00CB2AD3">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CB2AD3" w:rsidRPr="00850D36" w:rsidRDefault="00CB2AD3" w:rsidP="00CB2AD3">
      <w:pPr>
        <w:autoSpaceDE w:val="0"/>
        <w:autoSpaceDN w:val="0"/>
        <w:adjustRightInd w:val="0"/>
        <w:ind w:firstLine="709"/>
        <w:jc w:val="both"/>
      </w:pPr>
      <w:r w:rsidRPr="00850D36">
        <w:t>3.5.4. Специалист Палаты выдает заявителю (его представителю) оформленное постановление под роспись или направляет письмо об отказе.</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w:t>
      </w:r>
    </w:p>
    <w:p w:rsidR="00CB2AD3" w:rsidRPr="00850D36" w:rsidRDefault="00CB2AD3" w:rsidP="00CB2AD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распоряжения - в течение 15 минут, в порядке очередности, в день прибытия заявителя;</w:t>
      </w:r>
    </w:p>
    <w:p w:rsidR="00CB2AD3" w:rsidRPr="00850D36" w:rsidRDefault="00CB2AD3" w:rsidP="00CB2AD3">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CB2AD3" w:rsidRPr="00850D36" w:rsidRDefault="00CB2AD3" w:rsidP="00CB2AD3">
      <w:pPr>
        <w:autoSpaceDE w:val="0"/>
        <w:autoSpaceDN w:val="0"/>
        <w:adjustRightInd w:val="0"/>
        <w:ind w:firstLine="709"/>
        <w:jc w:val="both"/>
      </w:pPr>
      <w:r w:rsidRPr="00850D36">
        <w:t xml:space="preserve">Результат процедур: выданное распоряжение или направленное письмо об отказе. </w:t>
      </w:r>
    </w:p>
    <w:p w:rsidR="00CB2AD3" w:rsidRPr="00850D36" w:rsidRDefault="00CB2AD3" w:rsidP="00CB2AD3">
      <w:pPr>
        <w:autoSpaceDE w:val="0"/>
        <w:autoSpaceDN w:val="0"/>
        <w:adjustRightInd w:val="0"/>
        <w:ind w:firstLine="709"/>
        <w:jc w:val="both"/>
      </w:pPr>
      <w:r w:rsidRPr="00850D36">
        <w:t>3.6. Заключение договора</w:t>
      </w:r>
      <w:r w:rsidRPr="00850D36">
        <w:rPr>
          <w:bCs/>
        </w:rPr>
        <w:t xml:space="preserve"> и</w:t>
      </w:r>
      <w:r w:rsidRPr="00850D36">
        <w:t xml:space="preserve"> выдача заявителю результата муниципальной услуги</w:t>
      </w:r>
    </w:p>
    <w:p w:rsidR="00CB2AD3" w:rsidRPr="00850D36" w:rsidRDefault="00CB2AD3" w:rsidP="00CB2AD3">
      <w:pPr>
        <w:autoSpaceDE w:val="0"/>
        <w:autoSpaceDN w:val="0"/>
        <w:adjustRightInd w:val="0"/>
        <w:ind w:firstLine="709"/>
        <w:jc w:val="both"/>
      </w:pPr>
      <w:r w:rsidRPr="00850D36">
        <w:t>3.6.1. Специалист Палаты:</w:t>
      </w:r>
    </w:p>
    <w:p w:rsidR="00CB2AD3" w:rsidRPr="00850D36" w:rsidRDefault="00CB2AD3" w:rsidP="00CB2AD3">
      <w:pPr>
        <w:tabs>
          <w:tab w:val="left" w:pos="1701"/>
        </w:tabs>
        <w:suppressAutoHyphens/>
        <w:ind w:firstLine="709"/>
        <w:jc w:val="both"/>
      </w:pPr>
      <w:r w:rsidRPr="00850D36">
        <w:t xml:space="preserve">готовит проект договора передачи земельного участка в собственность (далее – договор); </w:t>
      </w:r>
    </w:p>
    <w:p w:rsidR="00CB2AD3" w:rsidRPr="00850D36" w:rsidRDefault="00CB2AD3" w:rsidP="00CB2AD3">
      <w:pPr>
        <w:tabs>
          <w:tab w:val="left" w:pos="1701"/>
        </w:tabs>
        <w:suppressAutoHyphens/>
        <w:ind w:firstLine="709"/>
        <w:jc w:val="both"/>
      </w:pPr>
      <w:r w:rsidRPr="00850D36">
        <w:t>согласовывает и подписывает проект договора в установленном порядке;</w:t>
      </w:r>
    </w:p>
    <w:p w:rsidR="00CB2AD3" w:rsidRPr="00850D36" w:rsidRDefault="00CB2AD3" w:rsidP="00CB2AD3">
      <w:pPr>
        <w:tabs>
          <w:tab w:val="left" w:pos="1701"/>
        </w:tabs>
        <w:suppressAutoHyphens/>
        <w:ind w:firstLine="709"/>
        <w:jc w:val="both"/>
      </w:pPr>
      <w:proofErr w:type="gramStart"/>
      <w:r w:rsidRPr="00850D36">
        <w:t>регистрирует  договор</w:t>
      </w:r>
      <w:proofErr w:type="gramEnd"/>
      <w:r w:rsidRPr="00850D36">
        <w:t xml:space="preserve"> подписанный председателем Палаты в журнале регистрации договор;</w:t>
      </w:r>
    </w:p>
    <w:p w:rsidR="00CB2AD3" w:rsidRPr="00850D36" w:rsidRDefault="00CB2AD3" w:rsidP="00CB2AD3">
      <w:pPr>
        <w:tabs>
          <w:tab w:val="left" w:pos="1701"/>
        </w:tabs>
        <w:suppressAutoHyphens/>
        <w:ind w:firstLine="709"/>
        <w:jc w:val="both"/>
      </w:pPr>
      <w:r w:rsidRPr="00850D36">
        <w:t>выдает заявителю договор под роспись.</w:t>
      </w:r>
    </w:p>
    <w:p w:rsidR="00CB2AD3" w:rsidRPr="00850D36" w:rsidRDefault="00CB2AD3" w:rsidP="00CB2AD3">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w:t>
      </w:r>
      <w:proofErr w:type="gramStart"/>
      <w:r w:rsidRPr="00850D36">
        <w:rPr>
          <w:color w:val="000000"/>
        </w:rPr>
        <w:t>в  течение</w:t>
      </w:r>
      <w:proofErr w:type="gramEnd"/>
      <w:r w:rsidRPr="00850D36">
        <w:rPr>
          <w:color w:val="000000"/>
        </w:rPr>
        <w:t xml:space="preserve"> </w:t>
      </w:r>
      <w:r w:rsidRPr="00850D36">
        <w:t>двух дней</w:t>
      </w:r>
      <w:r w:rsidRPr="00850D36">
        <w:rPr>
          <w:color w:val="000000"/>
        </w:rPr>
        <w:t xml:space="preserve"> с момента выдачи заявителю постановления.</w:t>
      </w:r>
    </w:p>
    <w:p w:rsidR="00CB2AD3" w:rsidRPr="00850D36" w:rsidRDefault="00CB2AD3" w:rsidP="00CB2AD3">
      <w:pPr>
        <w:autoSpaceDE w:val="0"/>
        <w:autoSpaceDN w:val="0"/>
        <w:adjustRightInd w:val="0"/>
        <w:ind w:firstLine="720"/>
        <w:jc w:val="both"/>
        <w:rPr>
          <w:color w:val="000000"/>
        </w:rPr>
      </w:pPr>
      <w:r w:rsidRPr="00850D36">
        <w:rPr>
          <w:color w:val="000000"/>
        </w:rPr>
        <w:t>Результат процедур: выданный заявителю договор.</w:t>
      </w:r>
    </w:p>
    <w:p w:rsidR="00CB2AD3" w:rsidRPr="00850D36" w:rsidRDefault="00CB2AD3" w:rsidP="00CB2AD3">
      <w:pPr>
        <w:suppressAutoHyphens/>
        <w:spacing w:line="276" w:lineRule="auto"/>
        <w:ind w:firstLine="709"/>
        <w:jc w:val="both"/>
        <w:rPr>
          <w:spacing w:val="-1"/>
        </w:rPr>
      </w:pPr>
      <w:r w:rsidRPr="00850D36">
        <w:rPr>
          <w:spacing w:val="-1"/>
        </w:rPr>
        <w:t xml:space="preserve">3.6.2. Заявитель перечисляет денежные средства (сумму, указанную в договоре) на расчетный счет, указанный в договоре. </w:t>
      </w:r>
    </w:p>
    <w:p w:rsidR="00CB2AD3" w:rsidRPr="00850D36" w:rsidRDefault="00CB2AD3" w:rsidP="00CB2AD3">
      <w:pPr>
        <w:suppressAutoHyphens/>
        <w:spacing w:line="276" w:lineRule="auto"/>
        <w:ind w:firstLine="709"/>
        <w:jc w:val="both"/>
        <w:rPr>
          <w:color w:val="000000"/>
        </w:rPr>
      </w:pPr>
      <w:r w:rsidRPr="00850D36">
        <w:t>Процедуры, устанавливаемые настоящим пунктом, осущест</w:t>
      </w:r>
      <w:r w:rsidRPr="00850D36">
        <w:rPr>
          <w:color w:val="000000"/>
        </w:rPr>
        <w:t>вляются в</w:t>
      </w:r>
      <w:r w:rsidRPr="00850D36">
        <w:rPr>
          <w:spacing w:val="-1"/>
        </w:rPr>
        <w:t xml:space="preserve"> течение 10 дней с момента регистрации договора</w:t>
      </w:r>
      <w:r w:rsidRPr="00850D36">
        <w:rPr>
          <w:color w:val="000000"/>
        </w:rPr>
        <w:t>.</w:t>
      </w:r>
    </w:p>
    <w:p w:rsidR="00CB2AD3" w:rsidRPr="00850D36" w:rsidRDefault="00CB2AD3" w:rsidP="00CB2AD3">
      <w:pPr>
        <w:autoSpaceDE w:val="0"/>
        <w:autoSpaceDN w:val="0"/>
        <w:adjustRightInd w:val="0"/>
        <w:ind w:firstLine="720"/>
        <w:jc w:val="both"/>
        <w:rPr>
          <w:color w:val="000000"/>
        </w:rPr>
      </w:pPr>
      <w:r w:rsidRPr="00850D36">
        <w:rPr>
          <w:color w:val="000000"/>
        </w:rPr>
        <w:t>Результат процедур: перечисленные денежные средства.</w:t>
      </w:r>
    </w:p>
    <w:p w:rsidR="00CB2AD3" w:rsidRPr="00850D36" w:rsidRDefault="00CB2AD3" w:rsidP="00CB2AD3">
      <w:pPr>
        <w:suppressAutoHyphens/>
        <w:spacing w:line="276" w:lineRule="auto"/>
        <w:ind w:firstLine="709"/>
        <w:jc w:val="both"/>
        <w:rPr>
          <w:spacing w:val="-1"/>
        </w:rPr>
      </w:pPr>
      <w:r w:rsidRPr="00850D36">
        <w:rPr>
          <w:spacing w:val="-1"/>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w:t>
      </w:r>
      <w:r w:rsidRPr="00850D36">
        <w:rPr>
          <w:spacing w:val="-1"/>
        </w:rPr>
        <w:lastRenderedPageBreak/>
        <w:t xml:space="preserve">заявителем, выдает заявителю </w:t>
      </w:r>
      <w:r w:rsidRPr="00850D36">
        <w:rPr>
          <w:bCs/>
          <w:lang w:val="tt-RU"/>
        </w:rPr>
        <w:t xml:space="preserve">3 экземпляра договора купли продажи земельного участка, 3 экземпляра акта приема-передачи земельного участка. </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течение 15 минут, в порядке очередности, в день прибытия заявителя.</w:t>
      </w:r>
    </w:p>
    <w:p w:rsidR="00CB2AD3" w:rsidRPr="00850D36" w:rsidRDefault="00CB2AD3" w:rsidP="00CB2AD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 выданные заявителю договор и акт приема-передачи.</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CB2AD3">
      <w:pPr>
        <w:autoSpaceDE w:val="0"/>
        <w:autoSpaceDN w:val="0"/>
        <w:adjustRightInd w:val="0"/>
        <w:ind w:firstLine="709"/>
        <w:jc w:val="both"/>
      </w:pPr>
      <w:r w:rsidRPr="00850D36">
        <w:t>3.7. Предоставление муниципальной услуги через МФЦ</w:t>
      </w:r>
    </w:p>
    <w:p w:rsidR="00CB2AD3" w:rsidRPr="00850D36" w:rsidRDefault="00CB2AD3" w:rsidP="00CB2AD3">
      <w:pPr>
        <w:autoSpaceDE w:val="0"/>
        <w:autoSpaceDN w:val="0"/>
        <w:adjustRightInd w:val="0"/>
        <w:ind w:firstLine="709"/>
        <w:jc w:val="both"/>
      </w:pPr>
    </w:p>
    <w:p w:rsidR="00CB2AD3" w:rsidRPr="00850D36" w:rsidRDefault="00CB2AD3" w:rsidP="00CB2AD3">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CB2AD3" w:rsidRPr="00850D36" w:rsidRDefault="00CB2AD3" w:rsidP="00CB2AD3">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CB2AD3" w:rsidRPr="00850D36" w:rsidRDefault="00CB2AD3" w:rsidP="00CB2AD3">
      <w:pPr>
        <w:autoSpaceDE w:val="0"/>
        <w:autoSpaceDN w:val="0"/>
        <w:adjustRightInd w:val="0"/>
        <w:spacing w:line="276" w:lineRule="auto"/>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CB2AD3" w:rsidRPr="00850D36" w:rsidRDefault="00CB2AD3" w:rsidP="00CB2AD3">
      <w:pPr>
        <w:tabs>
          <w:tab w:val="left" w:pos="2775"/>
        </w:tabs>
        <w:autoSpaceDE w:val="0"/>
        <w:autoSpaceDN w:val="0"/>
        <w:adjustRightInd w:val="0"/>
        <w:ind w:firstLine="709"/>
        <w:jc w:val="both"/>
      </w:pPr>
      <w:r w:rsidRPr="00850D36">
        <w:tab/>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3.8. Исправление технических ошибок. </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7);</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w:t>
      </w:r>
      <w:r w:rsidRPr="00850D36">
        <w:rPr>
          <w:rFonts w:ascii="Times New Roman" w:hAnsi="Times New Roman" w:cs="Times New Roman"/>
          <w:sz w:val="24"/>
          <w:szCs w:val="24"/>
        </w:rPr>
        <w:lastRenderedPageBreak/>
        <w:t>лица заявления о допущенной ошибке.</w:t>
      </w:r>
    </w:p>
    <w:p w:rsidR="00CB2AD3" w:rsidRPr="00850D36" w:rsidRDefault="00CB2AD3" w:rsidP="00CB2AD3">
      <w:pPr>
        <w:pStyle w:val="ConsPlusNonformat"/>
        <w:spacing w:line="276" w:lineRule="auto"/>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CB2AD3" w:rsidRPr="00850D36" w:rsidRDefault="00CB2AD3" w:rsidP="00CB2AD3">
      <w:pPr>
        <w:tabs>
          <w:tab w:val="left" w:pos="2775"/>
        </w:tab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center"/>
        <w:rPr>
          <w:rFonts w:eastAsia="Calibri"/>
          <w:lang w:eastAsia="en-US"/>
        </w:rPr>
      </w:pPr>
      <w:r w:rsidRPr="00850D36">
        <w:rPr>
          <w:rFonts w:eastAsia="Calibri"/>
          <w:lang w:eastAsia="en-US"/>
        </w:rPr>
        <w:t>4. Порядок и формы контроля за предоставлением муниципальной услуги</w:t>
      </w:r>
    </w:p>
    <w:p w:rsidR="00CB2AD3" w:rsidRPr="00850D36" w:rsidRDefault="00CB2AD3" w:rsidP="00CB2AD3">
      <w:pPr>
        <w:autoSpaceDE w:val="0"/>
        <w:autoSpaceDN w:val="0"/>
        <w:adjustRightInd w:val="0"/>
        <w:ind w:firstLine="709"/>
        <w:jc w:val="both"/>
      </w:pPr>
    </w:p>
    <w:p w:rsidR="00CB2AD3" w:rsidRPr="00850D36" w:rsidRDefault="00CB2AD3" w:rsidP="00CB2AD3">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B2AD3" w:rsidRPr="00850D36" w:rsidRDefault="00CB2AD3" w:rsidP="00CB2AD3">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CB2AD3" w:rsidRPr="00850D36" w:rsidRDefault="00CB2AD3" w:rsidP="00CB2AD3">
      <w:pPr>
        <w:autoSpaceDE w:val="0"/>
        <w:autoSpaceDN w:val="0"/>
        <w:adjustRightInd w:val="0"/>
        <w:ind w:firstLine="709"/>
        <w:jc w:val="both"/>
      </w:pPr>
      <w:r w:rsidRPr="00850D36">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CB2AD3" w:rsidRPr="00850D36" w:rsidRDefault="00CB2AD3" w:rsidP="00CB2AD3">
      <w:pPr>
        <w:autoSpaceDE w:val="0"/>
        <w:autoSpaceDN w:val="0"/>
        <w:adjustRightInd w:val="0"/>
        <w:ind w:firstLine="709"/>
        <w:jc w:val="both"/>
      </w:pPr>
      <w:r w:rsidRPr="00850D36">
        <w:t>2) проводимые в установленном порядке проверки ведения делопроизводства;</w:t>
      </w:r>
    </w:p>
    <w:p w:rsidR="00CB2AD3" w:rsidRPr="00850D36" w:rsidRDefault="00CB2AD3" w:rsidP="00CB2AD3">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CB2AD3" w:rsidRPr="00850D36" w:rsidRDefault="00CB2AD3" w:rsidP="00CB2AD3">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B2AD3" w:rsidRPr="00850D36" w:rsidRDefault="00CB2AD3" w:rsidP="00CB2AD3">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CB2AD3" w:rsidRPr="00850D36" w:rsidRDefault="00CB2AD3" w:rsidP="00CB2AD3">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B2AD3" w:rsidRPr="00850D36" w:rsidRDefault="00CB2AD3" w:rsidP="00CB2AD3">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B2AD3" w:rsidRPr="00850D36" w:rsidRDefault="00CB2AD3" w:rsidP="00CB2AD3">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B2AD3" w:rsidRPr="00850D36" w:rsidRDefault="00CB2AD3" w:rsidP="00CB2AD3">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CB2AD3" w:rsidRPr="00850D36" w:rsidRDefault="00CB2AD3" w:rsidP="00CB2AD3">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B2AD3" w:rsidRPr="00850D36" w:rsidRDefault="00CB2AD3" w:rsidP="00CB2AD3">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B2AD3" w:rsidRPr="00850D36" w:rsidRDefault="00CB2AD3" w:rsidP="00CB2AD3">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B2AD3" w:rsidRPr="00850D36" w:rsidRDefault="00CB2AD3" w:rsidP="00CB2AD3">
      <w:pPr>
        <w:suppressAutoHyphens/>
        <w:ind w:firstLine="720"/>
        <w:jc w:val="both"/>
      </w:pPr>
      <w:r w:rsidRPr="00850D36">
        <w:lastRenderedPageBreak/>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CB2AD3" w:rsidRPr="00850D36" w:rsidRDefault="00CB2AD3" w:rsidP="00CB2AD3">
      <w:pPr>
        <w:suppressAutoHyphens/>
        <w:ind w:firstLine="720"/>
        <w:jc w:val="both"/>
      </w:pPr>
      <w:r w:rsidRPr="00850D36">
        <w:t>Заявитель может обратиться с жалобой, в том числе в следующих случаях:</w:t>
      </w:r>
    </w:p>
    <w:p w:rsidR="00CB2AD3" w:rsidRPr="00850D36" w:rsidRDefault="00CB2AD3" w:rsidP="00CB2AD3">
      <w:pPr>
        <w:suppressAutoHyphens/>
        <w:ind w:firstLine="720"/>
        <w:jc w:val="both"/>
      </w:pPr>
      <w:r w:rsidRPr="00850D36">
        <w:t>1) нарушение срока регистрации запроса заявителя о предоставлении муниципальной услуги;</w:t>
      </w:r>
    </w:p>
    <w:p w:rsidR="00CB2AD3" w:rsidRPr="00850D36" w:rsidRDefault="00CB2AD3" w:rsidP="00CB2AD3">
      <w:pPr>
        <w:suppressAutoHyphens/>
        <w:ind w:firstLine="720"/>
        <w:jc w:val="both"/>
      </w:pPr>
      <w:r w:rsidRPr="00850D36">
        <w:t>2) нарушение срока предоставления муниципальной услуги;</w:t>
      </w:r>
    </w:p>
    <w:p w:rsidR="00CB2AD3" w:rsidRPr="00850D36" w:rsidRDefault="00CB2AD3" w:rsidP="00CB2AD3">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CB2AD3" w:rsidRPr="00850D36" w:rsidRDefault="00CB2AD3" w:rsidP="00CB2AD3">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CB2AD3" w:rsidRPr="00850D36" w:rsidRDefault="00CB2AD3" w:rsidP="00CB2AD3">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CB2AD3" w:rsidRPr="00850D36" w:rsidRDefault="00CB2AD3" w:rsidP="00CB2AD3">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2AD3" w:rsidRPr="00850D36" w:rsidRDefault="00CB2AD3" w:rsidP="00CB2AD3">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CB2AD3" w:rsidRPr="00850D36" w:rsidRDefault="00CB2AD3" w:rsidP="00CB2AD3">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CB2AD3" w:rsidRPr="00850D36" w:rsidRDefault="00CB2AD3" w:rsidP="00CB2AD3">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CB2AD3" w:rsidRPr="00850D36" w:rsidRDefault="00CB2AD3" w:rsidP="00CB2AD3">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288"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CB2AD3" w:rsidRPr="00850D36" w:rsidRDefault="00CB2AD3" w:rsidP="00CB2AD3">
      <w:pPr>
        <w:autoSpaceDE w:val="0"/>
        <w:autoSpaceDN w:val="0"/>
        <w:adjustRightInd w:val="0"/>
        <w:ind w:firstLine="709"/>
        <w:jc w:val="both"/>
      </w:pPr>
      <w:r w:rsidRPr="00850D36">
        <w:t xml:space="preserve">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w:t>
      </w:r>
      <w:r w:rsidRPr="00850D36">
        <w:lastRenderedPageBreak/>
        <w:t>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B2AD3" w:rsidRPr="00850D36" w:rsidRDefault="00CB2AD3" w:rsidP="00CB2AD3">
      <w:pPr>
        <w:autoSpaceDE w:val="0"/>
        <w:autoSpaceDN w:val="0"/>
        <w:adjustRightInd w:val="0"/>
        <w:ind w:firstLine="720"/>
        <w:jc w:val="both"/>
      </w:pPr>
      <w:r w:rsidRPr="00850D36">
        <w:t>5.4. Жалоба должна содержать следующую информацию:</w:t>
      </w:r>
    </w:p>
    <w:p w:rsidR="00CB2AD3" w:rsidRPr="00850D36" w:rsidRDefault="00CB2AD3" w:rsidP="00CB2AD3">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B2AD3" w:rsidRPr="00850D36" w:rsidRDefault="00CB2AD3" w:rsidP="00CB2AD3">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2AD3" w:rsidRPr="00850D36" w:rsidRDefault="00CB2AD3" w:rsidP="00CB2AD3">
      <w:pPr>
        <w:autoSpaceDE w:val="0"/>
        <w:autoSpaceDN w:val="0"/>
        <w:adjustRightInd w:val="0"/>
        <w:ind w:firstLine="720"/>
        <w:jc w:val="both"/>
      </w:pPr>
      <w:r w:rsidRPr="00850D36">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B2AD3" w:rsidRPr="00850D36" w:rsidRDefault="00CB2AD3" w:rsidP="00CB2AD3">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B2AD3" w:rsidRPr="00850D36" w:rsidRDefault="00CB2AD3" w:rsidP="00CB2AD3">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B2AD3" w:rsidRPr="00850D36" w:rsidRDefault="00CB2AD3" w:rsidP="00CB2AD3">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CB2AD3" w:rsidRPr="00850D36" w:rsidRDefault="00CB2AD3" w:rsidP="00CB2AD3">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CB2AD3" w:rsidRPr="00850D36" w:rsidRDefault="00CB2AD3" w:rsidP="00CB2AD3">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CB2AD3" w:rsidRPr="00850D36" w:rsidRDefault="00CB2AD3" w:rsidP="00CB2AD3">
      <w:pPr>
        <w:autoSpaceDE w:val="0"/>
        <w:autoSpaceDN w:val="0"/>
        <w:adjustRightInd w:val="0"/>
        <w:ind w:firstLine="720"/>
        <w:jc w:val="both"/>
      </w:pPr>
      <w:r w:rsidRPr="00850D36">
        <w:t xml:space="preserve">2) в удовлетворении жалобы отказывается. </w:t>
      </w:r>
    </w:p>
    <w:p w:rsidR="00CB2AD3" w:rsidRPr="00850D36" w:rsidRDefault="00CB2AD3" w:rsidP="00CB2AD3">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2AD3" w:rsidRPr="00850D36" w:rsidRDefault="00CB2AD3" w:rsidP="00CB2AD3">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B2AD3" w:rsidRPr="00850D36" w:rsidRDefault="00CB2AD3" w:rsidP="00CB2AD3">
      <w:pPr>
        <w:ind w:firstLine="709"/>
        <w:jc w:val="both"/>
      </w:pPr>
      <w:r w:rsidRPr="00850D36">
        <w:t xml:space="preserve">5.9. В случае признания жалобы не подлежащей удовлетворению в ответе заявителю, </w:t>
      </w:r>
      <w:hyperlink r:id="rId289"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CB2AD3" w:rsidRPr="00850D36" w:rsidRDefault="00CB2AD3" w:rsidP="00CB2AD3">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B2AD3" w:rsidRPr="00850D36" w:rsidRDefault="00CB2AD3" w:rsidP="00CB2AD3">
      <w:pPr>
        <w:suppressAutoHyphens/>
        <w:autoSpaceDE w:val="0"/>
        <w:autoSpaceDN w:val="0"/>
        <w:adjustRightInd w:val="0"/>
        <w:ind w:firstLine="720"/>
        <w:jc w:val="both"/>
      </w:pPr>
    </w:p>
    <w:p w:rsidR="00CB2AD3" w:rsidRPr="00850D36" w:rsidRDefault="00CB2AD3" w:rsidP="00CB2AD3">
      <w:pPr>
        <w:pStyle w:val="ConsPlusNormal"/>
        <w:suppressAutoHyphens/>
        <w:ind w:firstLine="709"/>
        <w:jc w:val="both"/>
        <w:rPr>
          <w:rFonts w:ascii="Times New Roman" w:hAnsi="Times New Roman" w:cs="Times New Roman"/>
          <w:sz w:val="24"/>
          <w:szCs w:val="24"/>
        </w:rPr>
      </w:pPr>
    </w:p>
    <w:p w:rsidR="00CB2AD3" w:rsidRPr="00850D36" w:rsidRDefault="00CB2AD3" w:rsidP="00CB2AD3">
      <w:pPr>
        <w:ind w:left="5245"/>
        <w:jc w:val="center"/>
        <w:sectPr w:rsidR="00CB2AD3" w:rsidRPr="00850D36" w:rsidSect="000968FD">
          <w:type w:val="nextColumn"/>
          <w:pgSz w:w="12240" w:h="15840"/>
          <w:pgMar w:top="851" w:right="851" w:bottom="851" w:left="1418" w:header="720" w:footer="720" w:gutter="0"/>
          <w:cols w:space="720"/>
          <w:noEndnote/>
          <w:docGrid w:linePitch="326"/>
        </w:sectPr>
      </w:pPr>
    </w:p>
    <w:p w:rsidR="00CB2AD3" w:rsidRPr="00850D36" w:rsidRDefault="00CB2AD3" w:rsidP="00CB2AD3">
      <w:pPr>
        <w:autoSpaceDE w:val="0"/>
        <w:autoSpaceDN w:val="0"/>
        <w:adjustRightInd w:val="0"/>
        <w:ind w:firstLine="709"/>
        <w:jc w:val="right"/>
        <w:rPr>
          <w:color w:val="000000"/>
        </w:rPr>
      </w:pPr>
      <w:r w:rsidRPr="00850D36">
        <w:rPr>
          <w:color w:val="000000"/>
        </w:rPr>
        <w:lastRenderedPageBreak/>
        <w:t>Приложение №1</w:t>
      </w:r>
    </w:p>
    <w:p w:rsidR="00CB2AD3" w:rsidRPr="00850D36" w:rsidRDefault="00CB2AD3" w:rsidP="00CB2AD3">
      <w:pPr>
        <w:autoSpaceDE w:val="0"/>
        <w:autoSpaceDN w:val="0"/>
        <w:adjustRightInd w:val="0"/>
        <w:ind w:firstLine="709"/>
        <w:jc w:val="right"/>
        <w:rPr>
          <w:color w:val="000000"/>
        </w:rPr>
      </w:pPr>
    </w:p>
    <w:p w:rsidR="00CB2AD3" w:rsidRPr="00850D36" w:rsidRDefault="00CB2AD3" w:rsidP="00CB2AD3">
      <w:pPr>
        <w:autoSpaceDE w:val="0"/>
        <w:autoSpaceDN w:val="0"/>
        <w:adjustRightInd w:val="0"/>
        <w:ind w:firstLine="709"/>
        <w:jc w:val="center"/>
        <w:rPr>
          <w:color w:val="000000"/>
        </w:rPr>
      </w:pPr>
      <w:r w:rsidRPr="00850D36">
        <w:rPr>
          <w:color w:val="000000"/>
        </w:rPr>
        <w:t>Выписка из Земельного кодекса Российской Федерации</w:t>
      </w:r>
    </w:p>
    <w:p w:rsidR="00CB2AD3" w:rsidRPr="00850D36" w:rsidRDefault="00CB2AD3" w:rsidP="00CB2AD3">
      <w:pPr>
        <w:autoSpaceDE w:val="0"/>
        <w:autoSpaceDN w:val="0"/>
        <w:adjustRightInd w:val="0"/>
        <w:ind w:firstLine="709"/>
        <w:jc w:val="right"/>
        <w:rPr>
          <w:color w:val="000000"/>
        </w:rPr>
      </w:pPr>
    </w:p>
    <w:p w:rsidR="00CB2AD3" w:rsidRPr="00850D36" w:rsidRDefault="00CB2AD3" w:rsidP="00CB2AD3">
      <w:pPr>
        <w:autoSpaceDE w:val="0"/>
        <w:autoSpaceDN w:val="0"/>
        <w:adjustRightInd w:val="0"/>
        <w:jc w:val="both"/>
        <w:outlineLvl w:val="0"/>
      </w:pPr>
    </w:p>
    <w:p w:rsidR="00CB2AD3" w:rsidRPr="00850D36" w:rsidRDefault="00CB2AD3" w:rsidP="00CB2AD3">
      <w:pPr>
        <w:autoSpaceDE w:val="0"/>
        <w:autoSpaceDN w:val="0"/>
        <w:adjustRightInd w:val="0"/>
        <w:ind w:firstLine="540"/>
        <w:jc w:val="both"/>
        <w:outlineLvl w:val="0"/>
      </w:pPr>
      <w:r w:rsidRPr="00850D36">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ind w:firstLine="540"/>
        <w:jc w:val="both"/>
      </w:pPr>
      <w:bookmarkStart w:id="21" w:name="Par4"/>
      <w:bookmarkEnd w:id="21"/>
      <w:r w:rsidRPr="00850D36">
        <w:t>2. Без проведения торгов осуществляется продажа:</w:t>
      </w:r>
    </w:p>
    <w:p w:rsidR="00CB2AD3" w:rsidRPr="00850D36" w:rsidRDefault="00CB2AD3" w:rsidP="00CB2AD3">
      <w:pPr>
        <w:autoSpaceDE w:val="0"/>
        <w:autoSpaceDN w:val="0"/>
        <w:adjustRightInd w:val="0"/>
        <w:ind w:firstLine="540"/>
        <w:jc w:val="both"/>
      </w:pPr>
      <w:r w:rsidRPr="00850D36">
        <w:t xml:space="preserve">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w:t>
      </w:r>
      <w:hyperlink w:anchor="Par10" w:history="1">
        <w:r w:rsidRPr="00850D36">
          <w:t>подпунктами 2</w:t>
        </w:r>
      </w:hyperlink>
      <w:r w:rsidRPr="00850D36">
        <w:t xml:space="preserve"> и </w:t>
      </w:r>
      <w:hyperlink w:anchor="Par12" w:history="1">
        <w:r w:rsidRPr="00850D36">
          <w:t>4</w:t>
        </w:r>
      </w:hyperlink>
      <w:r w:rsidRPr="00850D36">
        <w:t xml:space="preserve"> настоящего пункта;</w:t>
      </w:r>
    </w:p>
    <w:p w:rsidR="00CB2AD3" w:rsidRPr="00850D36" w:rsidRDefault="00CB2AD3" w:rsidP="00CB2AD3">
      <w:pPr>
        <w:autoSpaceDE w:val="0"/>
        <w:autoSpaceDN w:val="0"/>
        <w:adjustRightInd w:val="0"/>
        <w:ind w:firstLine="540"/>
        <w:jc w:val="both"/>
      </w:pPr>
      <w:bookmarkStart w:id="22" w:name="Par10"/>
      <w:bookmarkEnd w:id="22"/>
      <w:r w:rsidRPr="00850D36">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CB2AD3" w:rsidRPr="00850D36" w:rsidRDefault="00CB2AD3" w:rsidP="00CB2AD3">
      <w:pPr>
        <w:autoSpaceDE w:val="0"/>
        <w:autoSpaceDN w:val="0"/>
        <w:adjustRightInd w:val="0"/>
        <w:ind w:firstLine="540"/>
        <w:jc w:val="both"/>
      </w:pPr>
      <w:r w:rsidRPr="00850D36">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CB2AD3" w:rsidRPr="00850D36" w:rsidRDefault="00CB2AD3" w:rsidP="00CB2AD3">
      <w:pPr>
        <w:autoSpaceDE w:val="0"/>
        <w:autoSpaceDN w:val="0"/>
        <w:adjustRightInd w:val="0"/>
        <w:ind w:firstLine="540"/>
        <w:jc w:val="both"/>
      </w:pPr>
      <w:r w:rsidRPr="00850D36">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CB2AD3" w:rsidRPr="00850D36" w:rsidRDefault="00CB2AD3" w:rsidP="00CB2AD3">
      <w:pPr>
        <w:autoSpaceDE w:val="0"/>
        <w:autoSpaceDN w:val="0"/>
        <w:adjustRightInd w:val="0"/>
        <w:ind w:firstLine="540"/>
        <w:jc w:val="both"/>
      </w:pPr>
      <w:r w:rsidRPr="00850D36">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CB2AD3" w:rsidRPr="00850D36" w:rsidRDefault="00CB2AD3" w:rsidP="00CB2AD3">
      <w:pPr>
        <w:autoSpaceDE w:val="0"/>
        <w:autoSpaceDN w:val="0"/>
        <w:adjustRightInd w:val="0"/>
        <w:ind w:firstLine="540"/>
        <w:jc w:val="both"/>
      </w:pPr>
      <w:r w:rsidRPr="00850D36">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r:id="rId290" w:history="1">
        <w:r w:rsidRPr="00850D36">
          <w:t>статьей 39.20</w:t>
        </w:r>
      </w:hyperlink>
      <w:r w:rsidRPr="00850D36">
        <w:t xml:space="preserve"> ЗК РФ;</w:t>
      </w:r>
    </w:p>
    <w:p w:rsidR="00CB2AD3" w:rsidRPr="00850D36" w:rsidRDefault="00CB2AD3" w:rsidP="00CB2AD3">
      <w:pPr>
        <w:autoSpaceDE w:val="0"/>
        <w:autoSpaceDN w:val="0"/>
        <w:adjustRightInd w:val="0"/>
        <w:ind w:firstLine="540"/>
        <w:jc w:val="both"/>
      </w:pPr>
      <w:r w:rsidRPr="00850D36">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r:id="rId291" w:history="1">
        <w:r w:rsidRPr="00850D36">
          <w:t>пункте 2 статьи 39.9</w:t>
        </w:r>
      </w:hyperlink>
      <w:r w:rsidRPr="00850D36">
        <w:t xml:space="preserve"> ЗК РФ;</w:t>
      </w:r>
    </w:p>
    <w:p w:rsidR="00CB2AD3" w:rsidRPr="00850D36" w:rsidRDefault="00CB2AD3" w:rsidP="00CB2AD3">
      <w:pPr>
        <w:autoSpaceDE w:val="0"/>
        <w:autoSpaceDN w:val="0"/>
        <w:adjustRightInd w:val="0"/>
        <w:ind w:firstLine="540"/>
        <w:jc w:val="both"/>
      </w:pPr>
      <w:r w:rsidRPr="00850D36">
        <w:t xml:space="preserve">8) земельных участков крестьянскому (фермерскому) хозяйству или сельскохозяйственной организации в случаях, установленных Федеральным </w:t>
      </w:r>
      <w:hyperlink r:id="rId292" w:history="1">
        <w:r w:rsidRPr="00850D36">
          <w:t>законом</w:t>
        </w:r>
      </w:hyperlink>
      <w:r w:rsidRPr="00850D36">
        <w:t xml:space="preserve"> «Об обороте земель сельскохозяйственного назначения»;</w:t>
      </w:r>
    </w:p>
    <w:p w:rsidR="00CB2AD3" w:rsidRPr="00850D36" w:rsidRDefault="00CB2AD3" w:rsidP="00CB2AD3">
      <w:pPr>
        <w:autoSpaceDE w:val="0"/>
        <w:autoSpaceDN w:val="0"/>
        <w:adjustRightInd w:val="0"/>
        <w:ind w:firstLine="540"/>
        <w:jc w:val="both"/>
      </w:pPr>
      <w:r w:rsidRPr="00850D36">
        <w:t xml:space="preserve">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надлежащего использования такого земельного участка в случае, если этим гражданином или этим юридическим лицом заявление о заключении договора купли-продажи такого земельного </w:t>
      </w:r>
      <w:r w:rsidRPr="00850D36">
        <w:lastRenderedPageBreak/>
        <w:t>участка без проведения торгов подано до дня истечения срока указанного договора аренды земельного участка;</w:t>
      </w:r>
    </w:p>
    <w:p w:rsidR="00CB2AD3" w:rsidRPr="00850D36" w:rsidRDefault="00CB2AD3" w:rsidP="00CB2AD3">
      <w:pPr>
        <w:autoSpaceDE w:val="0"/>
        <w:autoSpaceDN w:val="0"/>
        <w:adjustRightInd w:val="0"/>
        <w:ind w:firstLine="540"/>
        <w:jc w:val="both"/>
      </w:pPr>
      <w:r w:rsidRPr="00850D36">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r:id="rId293" w:history="1">
        <w:r w:rsidRPr="00850D36">
          <w:t>статьей 39.18</w:t>
        </w:r>
      </w:hyperlink>
      <w:r w:rsidRPr="00850D36">
        <w:t xml:space="preserve"> ЗК РФ.</w:t>
      </w:r>
    </w:p>
    <w:p w:rsidR="00CB2AD3" w:rsidRPr="00850D36" w:rsidRDefault="00CB2AD3" w:rsidP="00CB2AD3">
      <w:pPr>
        <w:autoSpaceDE w:val="0"/>
        <w:autoSpaceDN w:val="0"/>
        <w:adjustRightInd w:val="0"/>
        <w:ind w:firstLine="720"/>
        <w:jc w:val="right"/>
        <w:rPr>
          <w:highlight w:val="cyan"/>
        </w:rPr>
      </w:pPr>
    </w:p>
    <w:p w:rsidR="00CB2AD3" w:rsidRPr="00850D36" w:rsidRDefault="00CB2AD3" w:rsidP="00CB2AD3">
      <w:pPr>
        <w:autoSpaceDE w:val="0"/>
        <w:autoSpaceDN w:val="0"/>
        <w:adjustRightInd w:val="0"/>
        <w:ind w:firstLine="720"/>
        <w:jc w:val="right"/>
        <w:rPr>
          <w:highlight w:val="cyan"/>
        </w:rPr>
        <w:sectPr w:rsidR="00CB2AD3" w:rsidRPr="00850D36" w:rsidSect="000968FD">
          <w:type w:val="nextColumn"/>
          <w:pgSz w:w="12240" w:h="15840"/>
          <w:pgMar w:top="851" w:right="851" w:bottom="851" w:left="1418" w:header="720" w:footer="720" w:gutter="0"/>
          <w:cols w:space="720"/>
          <w:noEndnote/>
          <w:docGrid w:linePitch="326"/>
        </w:sectPr>
      </w:pPr>
    </w:p>
    <w:p w:rsidR="00CB2AD3" w:rsidRPr="00850D36" w:rsidRDefault="00CB2AD3" w:rsidP="00CB2AD3">
      <w:pPr>
        <w:autoSpaceDE w:val="0"/>
        <w:autoSpaceDN w:val="0"/>
        <w:adjustRightInd w:val="0"/>
        <w:ind w:firstLine="709"/>
        <w:jc w:val="right"/>
      </w:pPr>
      <w:r w:rsidRPr="00850D36">
        <w:rPr>
          <w:bCs/>
          <w:color w:val="000000"/>
        </w:rPr>
        <w:lastRenderedPageBreak/>
        <w:t>Приложение №2</w:t>
      </w:r>
    </w:p>
    <w:p w:rsidR="00CB2AD3" w:rsidRPr="00850D36" w:rsidRDefault="00CB2AD3" w:rsidP="00CB2AD3">
      <w:pPr>
        <w:rPr>
          <w:lang w:eastAsia="zh-CN"/>
        </w:rPr>
      </w:pPr>
    </w:p>
    <w:p w:rsidR="00CB2AD3" w:rsidRPr="00850D36" w:rsidRDefault="00CB2AD3" w:rsidP="00CB2AD3">
      <w:pPr>
        <w:ind w:left="3969"/>
      </w:pPr>
      <w:r w:rsidRPr="00850D36">
        <w:t>В Палату имущественных и земельных отношений Новошешминского муниципального района Республики Татарстан</w:t>
      </w:r>
    </w:p>
    <w:p w:rsidR="00CB2AD3" w:rsidRPr="00850D36" w:rsidRDefault="00CB2AD3" w:rsidP="00CB2AD3">
      <w:pPr>
        <w:ind w:left="3969"/>
      </w:pPr>
      <w:r w:rsidRPr="00850D36">
        <w:t xml:space="preserve"> (наименование органа местного самоуправления муниципального образования)</w:t>
      </w:r>
    </w:p>
    <w:p w:rsidR="00CB2AD3" w:rsidRPr="00850D36" w:rsidRDefault="00CB2AD3" w:rsidP="00CB2AD3">
      <w:pPr>
        <w:shd w:val="clear" w:color="auto" w:fill="FFFFFF"/>
        <w:tabs>
          <w:tab w:val="left" w:leader="underscore" w:pos="10334"/>
        </w:tabs>
        <w:ind w:left="3969"/>
        <w:jc w:val="both"/>
      </w:pPr>
      <w:r w:rsidRPr="00850D36">
        <w:rPr>
          <w:spacing w:val="-7"/>
        </w:rPr>
        <w:t>от_</w:t>
      </w:r>
      <w:r w:rsidRPr="00850D36">
        <w:t xml:space="preserve">_______________________________________ </w:t>
      </w:r>
    </w:p>
    <w:p w:rsidR="00CB2AD3" w:rsidRPr="00850D36" w:rsidRDefault="00CB2AD3" w:rsidP="00CB2AD3">
      <w:pPr>
        <w:shd w:val="clear" w:color="auto" w:fill="FFFFFF"/>
        <w:tabs>
          <w:tab w:val="left" w:leader="underscore" w:pos="10334"/>
        </w:tabs>
        <w:ind w:left="3969"/>
        <w:jc w:val="both"/>
        <w:rPr>
          <w:spacing w:val="-3"/>
        </w:rPr>
      </w:pPr>
      <w:r w:rsidRPr="00850D36">
        <w:rPr>
          <w:spacing w:val="-3"/>
        </w:rPr>
        <w:t>(для физических лиц - фамилия, имя, отчество (при наличии), место жительства, реквизиты документа, удостоверяющего личность, ИНН)</w:t>
      </w:r>
    </w:p>
    <w:p w:rsidR="00CB2AD3" w:rsidRPr="00850D36" w:rsidRDefault="00CB2AD3" w:rsidP="00CB2AD3">
      <w:pPr>
        <w:shd w:val="clear" w:color="auto" w:fill="FFFFFF"/>
        <w:tabs>
          <w:tab w:val="left" w:leader="underscore" w:pos="10334"/>
        </w:tabs>
        <w:ind w:left="3969"/>
        <w:jc w:val="both"/>
        <w:rPr>
          <w:spacing w:val="-3"/>
        </w:rPr>
      </w:pPr>
      <w:r w:rsidRPr="00850D36">
        <w:t xml:space="preserve">__________________________________________ </w:t>
      </w:r>
    </w:p>
    <w:p w:rsidR="00CB2AD3" w:rsidRPr="00850D36" w:rsidRDefault="00CB2AD3" w:rsidP="00CB2AD3">
      <w:pPr>
        <w:shd w:val="clear" w:color="auto" w:fill="FFFFFF"/>
        <w:tabs>
          <w:tab w:val="left" w:leader="underscore" w:pos="10334"/>
        </w:tabs>
        <w:ind w:left="3969"/>
        <w:jc w:val="both"/>
        <w:rPr>
          <w:spacing w:val="-3"/>
        </w:rPr>
      </w:pPr>
      <w:r w:rsidRPr="00850D36">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CB2AD3" w:rsidRPr="00850D36" w:rsidRDefault="00CB2AD3" w:rsidP="00CB2AD3">
      <w:pPr>
        <w:autoSpaceDE w:val="0"/>
        <w:autoSpaceDN w:val="0"/>
        <w:adjustRightInd w:val="0"/>
        <w:ind w:left="3969"/>
        <w:jc w:val="both"/>
        <w:rPr>
          <w:spacing w:val="-3"/>
        </w:rPr>
      </w:pPr>
      <w:r w:rsidRPr="00850D36">
        <w:rPr>
          <w:spacing w:val="-3"/>
        </w:rPr>
        <w:t>_____________________________________________________________</w:t>
      </w:r>
    </w:p>
    <w:p w:rsidR="00CB2AD3" w:rsidRPr="00850D36" w:rsidRDefault="00CB2AD3" w:rsidP="00CB2AD3">
      <w:pPr>
        <w:autoSpaceDE w:val="0"/>
        <w:autoSpaceDN w:val="0"/>
        <w:adjustRightInd w:val="0"/>
        <w:ind w:left="3969"/>
        <w:jc w:val="both"/>
      </w:pPr>
      <w:r w:rsidRPr="00850D36">
        <w:rPr>
          <w:spacing w:val="-3"/>
        </w:rPr>
        <w:t>(</w:t>
      </w:r>
      <w:r w:rsidRPr="00850D36">
        <w:t>почтовый адрес, адрес электронной почты, номер телефона для связи)</w:t>
      </w:r>
    </w:p>
    <w:p w:rsidR="00CB2AD3" w:rsidRPr="00850D36" w:rsidRDefault="00CB2AD3" w:rsidP="00CB2AD3">
      <w:pPr>
        <w:shd w:val="clear" w:color="auto" w:fill="FFFFFF"/>
        <w:tabs>
          <w:tab w:val="left" w:leader="underscore" w:pos="10334"/>
        </w:tabs>
        <w:ind w:left="3969"/>
        <w:jc w:val="both"/>
        <w:rPr>
          <w:spacing w:val="-7"/>
        </w:rPr>
      </w:pPr>
    </w:p>
    <w:p w:rsidR="00CB2AD3" w:rsidRPr="00850D36" w:rsidRDefault="00CB2AD3" w:rsidP="00CB2AD3">
      <w:pPr>
        <w:ind w:left="3969"/>
        <w:rPr>
          <w:highlight w:val="cyan"/>
        </w:rPr>
      </w:pPr>
    </w:p>
    <w:p w:rsidR="00CB2AD3" w:rsidRPr="00850D36" w:rsidRDefault="00CB2AD3" w:rsidP="00CB2AD3">
      <w:pPr>
        <w:jc w:val="center"/>
      </w:pPr>
      <w:r w:rsidRPr="00850D36">
        <w:t>Заявление</w:t>
      </w:r>
    </w:p>
    <w:p w:rsidR="00CB2AD3" w:rsidRPr="00850D36" w:rsidRDefault="00CB2AD3" w:rsidP="00CB2AD3">
      <w:pPr>
        <w:jc w:val="center"/>
      </w:pPr>
      <w:r w:rsidRPr="00850D36">
        <w:t>о продаже земельного участка без проведения торгов</w:t>
      </w:r>
    </w:p>
    <w:p w:rsidR="00CB2AD3" w:rsidRPr="00850D36" w:rsidRDefault="00CB2AD3" w:rsidP="00CB2AD3"/>
    <w:p w:rsidR="00CB2AD3" w:rsidRPr="00850D36" w:rsidRDefault="00CB2AD3" w:rsidP="00CB2AD3">
      <w:pPr>
        <w:ind w:firstLine="709"/>
        <w:jc w:val="both"/>
      </w:pPr>
      <w:r w:rsidRPr="00850D36">
        <w:t>Прошу Вас на основании ___________________________________________,</w:t>
      </w:r>
    </w:p>
    <w:p w:rsidR="00CB2AD3" w:rsidRPr="00850D36" w:rsidRDefault="00CB2AD3" w:rsidP="00CB2AD3">
      <w:pPr>
        <w:jc w:val="both"/>
      </w:pPr>
      <w:r w:rsidRPr="00850D36">
        <w:t>(указывается основание из числа, предусмотренных п.2 ст.39.3, ст.39.5, п.2 ст.39.6 или п.2 ст.39.10 ЗК РФ).</w:t>
      </w:r>
    </w:p>
    <w:p w:rsidR="00CB2AD3" w:rsidRPr="00850D36" w:rsidRDefault="00CB2AD3" w:rsidP="00CB2AD3">
      <w:pPr>
        <w:jc w:val="both"/>
      </w:pPr>
      <w:r w:rsidRPr="00850D36">
        <w:t xml:space="preserve">предоставить для _________________________________________________________ </w:t>
      </w:r>
    </w:p>
    <w:p w:rsidR="00CB2AD3" w:rsidRPr="00850D36" w:rsidRDefault="00CB2AD3" w:rsidP="00CB2AD3">
      <w:pPr>
        <w:jc w:val="both"/>
      </w:pPr>
      <w:r w:rsidRPr="00850D36">
        <w:tab/>
      </w:r>
      <w:r w:rsidRPr="00850D36">
        <w:tab/>
      </w:r>
      <w:r w:rsidRPr="00850D36">
        <w:tab/>
      </w:r>
      <w:r w:rsidRPr="00850D36">
        <w:tab/>
        <w:t>(указывается цель использования земельного участка)</w:t>
      </w:r>
    </w:p>
    <w:p w:rsidR="00CB2AD3" w:rsidRPr="00850D36" w:rsidRDefault="00CB2AD3" w:rsidP="00CB2AD3">
      <w:pPr>
        <w:jc w:val="both"/>
      </w:pPr>
      <w:r w:rsidRPr="00850D36">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CB2AD3" w:rsidRPr="00850D36" w:rsidRDefault="00CB2AD3" w:rsidP="00CB2AD3">
      <w:pPr>
        <w:jc w:val="both"/>
      </w:pPr>
      <w:r w:rsidRPr="00850D36">
        <w:t>Дополнительные сведения (заполняются при наличии нижеуказанных условий):</w:t>
      </w:r>
    </w:p>
    <w:p w:rsidR="00CB2AD3" w:rsidRPr="00850D36" w:rsidRDefault="00CB2AD3" w:rsidP="00CB2AD3">
      <w:pPr>
        <w:jc w:val="both"/>
      </w:pPr>
      <w:r w:rsidRPr="00850D36">
        <w:t>_________________________________________________________________________</w:t>
      </w:r>
    </w:p>
    <w:p w:rsidR="00CB2AD3" w:rsidRPr="00850D36" w:rsidRDefault="00CB2AD3" w:rsidP="00CB2AD3">
      <w:pPr>
        <w:jc w:val="both"/>
      </w:pPr>
      <w:r w:rsidRPr="00850D36">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CB2AD3" w:rsidRPr="00850D36" w:rsidRDefault="00CB2AD3" w:rsidP="00CB2AD3">
      <w:pPr>
        <w:jc w:val="both"/>
      </w:pPr>
      <w:r w:rsidRPr="00850D36">
        <w:t>_____________________________________________________________________________________</w:t>
      </w:r>
    </w:p>
    <w:p w:rsidR="00CB2AD3" w:rsidRPr="00850D36" w:rsidRDefault="00CB2AD3" w:rsidP="00CB2AD3">
      <w:pPr>
        <w:jc w:val="both"/>
      </w:pPr>
      <w:r w:rsidRPr="00850D3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CB2AD3" w:rsidRPr="00850D36" w:rsidRDefault="00CB2AD3" w:rsidP="00CB2AD3">
      <w:pPr>
        <w:jc w:val="both"/>
      </w:pPr>
      <w:r w:rsidRPr="00850D36">
        <w:t>_____________________________________________________________________________________</w:t>
      </w:r>
    </w:p>
    <w:p w:rsidR="00CB2AD3" w:rsidRPr="00850D36" w:rsidRDefault="00CB2AD3" w:rsidP="00CB2AD3">
      <w:pPr>
        <w:jc w:val="both"/>
      </w:pPr>
      <w:r w:rsidRPr="00850D3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CB2AD3" w:rsidRPr="00850D36" w:rsidRDefault="00CB2AD3" w:rsidP="00CB2AD3">
      <w:pPr>
        <w:ind w:firstLine="709"/>
      </w:pPr>
      <w:r w:rsidRPr="00850D36">
        <w:t>К заявлению прилагаются следующие документы (сканкопии):</w:t>
      </w:r>
    </w:p>
    <w:p w:rsidR="00CB2AD3" w:rsidRPr="00850D36" w:rsidRDefault="00CB2AD3" w:rsidP="00CB2AD3">
      <w:pPr>
        <w:ind w:firstLine="709"/>
        <w:jc w:val="both"/>
        <w:rPr>
          <w:color w:val="000000"/>
        </w:rPr>
      </w:pPr>
      <w:r w:rsidRPr="00850D36">
        <w:rPr>
          <w:color w:val="000000"/>
        </w:rPr>
        <w:t>Физические лица:</w:t>
      </w:r>
    </w:p>
    <w:p w:rsidR="00CB2AD3" w:rsidRPr="00850D36" w:rsidRDefault="00CB2AD3" w:rsidP="00CB2AD3">
      <w:pPr>
        <w:ind w:firstLine="709"/>
        <w:jc w:val="both"/>
        <w:rPr>
          <w:color w:val="000000"/>
        </w:rPr>
      </w:pPr>
      <w:r w:rsidRPr="00850D36">
        <w:rPr>
          <w:color w:val="000000"/>
        </w:rPr>
        <w:lastRenderedPageBreak/>
        <w:t>1) Копия документа, удостоверяющего личность (для гражданина);</w:t>
      </w:r>
    </w:p>
    <w:p w:rsidR="00CB2AD3" w:rsidRPr="00850D36" w:rsidRDefault="00CB2AD3" w:rsidP="00CB2AD3">
      <w:pPr>
        <w:ind w:firstLine="709"/>
        <w:jc w:val="both"/>
        <w:rPr>
          <w:color w:val="000000"/>
        </w:rPr>
      </w:pPr>
      <w:r w:rsidRPr="00850D36">
        <w:rPr>
          <w:color w:val="000000"/>
        </w:rPr>
        <w:t>2) Документ, подтверждающий полномочия представителя (если от имени заявителя действует представитель);</w:t>
      </w:r>
    </w:p>
    <w:p w:rsidR="00CB2AD3" w:rsidRPr="00850D36" w:rsidRDefault="00CB2AD3" w:rsidP="00CB2AD3">
      <w:pPr>
        <w:ind w:firstLine="709"/>
        <w:jc w:val="both"/>
        <w:rPr>
          <w:color w:val="000000"/>
        </w:rPr>
      </w:pPr>
      <w:r w:rsidRPr="00850D36">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CB2AD3">
      <w:pPr>
        <w:ind w:firstLine="709"/>
        <w:jc w:val="both"/>
        <w:rPr>
          <w:color w:val="000000"/>
        </w:rPr>
      </w:pPr>
      <w:r w:rsidRPr="00850D36">
        <w:rPr>
          <w:color w:val="000000"/>
        </w:rPr>
        <w:t>Юридические лица:</w:t>
      </w:r>
    </w:p>
    <w:p w:rsidR="00CB2AD3" w:rsidRPr="00850D36" w:rsidRDefault="00CB2AD3" w:rsidP="00CB2AD3">
      <w:pPr>
        <w:ind w:firstLine="709"/>
        <w:jc w:val="both"/>
        <w:rPr>
          <w:color w:val="000000"/>
        </w:rPr>
      </w:pPr>
      <w:r w:rsidRPr="00850D36">
        <w:rPr>
          <w:color w:val="000000"/>
        </w:rPr>
        <w:t>1) Документ, подтверждающий полномочия представителя (если от имени заявителя действует представитель);</w:t>
      </w:r>
    </w:p>
    <w:p w:rsidR="00CB2AD3" w:rsidRPr="00850D36" w:rsidRDefault="00CB2AD3" w:rsidP="00CB2AD3">
      <w:pPr>
        <w:ind w:firstLine="709"/>
        <w:jc w:val="both"/>
        <w:rPr>
          <w:color w:val="000000"/>
        </w:rPr>
      </w:pPr>
      <w:r w:rsidRPr="00850D36">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CB2AD3">
      <w:pPr>
        <w:widowControl w:val="0"/>
        <w:autoSpaceDE w:val="0"/>
        <w:autoSpaceDN w:val="0"/>
        <w:adjustRightInd w:val="0"/>
        <w:ind w:firstLine="851"/>
        <w:jc w:val="both"/>
        <w:rPr>
          <w:i/>
          <w:color w:val="000000"/>
          <w:spacing w:val="-6"/>
        </w:rPr>
      </w:pPr>
      <w:r w:rsidRPr="00850D36">
        <w:rPr>
          <w:i/>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850D36" w:rsidRDefault="00CB2AD3" w:rsidP="00CB2AD3">
      <w:pPr>
        <w:widowControl w:val="0"/>
        <w:autoSpaceDE w:val="0"/>
        <w:autoSpaceDN w:val="0"/>
        <w:adjustRightInd w:val="0"/>
        <w:ind w:firstLine="851"/>
        <w:jc w:val="both"/>
        <w:rPr>
          <w:i/>
          <w:color w:val="000000"/>
          <w:spacing w:val="-6"/>
        </w:rPr>
      </w:pPr>
      <w:r w:rsidRPr="00850D36">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850D36" w:rsidRDefault="00CB2AD3" w:rsidP="00CB2AD3">
      <w:pPr>
        <w:widowControl w:val="0"/>
        <w:autoSpaceDE w:val="0"/>
        <w:autoSpaceDN w:val="0"/>
        <w:adjustRightInd w:val="0"/>
        <w:ind w:firstLine="851"/>
        <w:jc w:val="both"/>
        <w:rPr>
          <w:i/>
          <w:color w:val="000000"/>
          <w:spacing w:val="-6"/>
        </w:rPr>
      </w:pPr>
      <w:r w:rsidRPr="00850D36">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850D36" w:rsidRDefault="00CB2AD3" w:rsidP="00CB2AD3">
      <w:pPr>
        <w:jc w:val="center"/>
      </w:pPr>
    </w:p>
    <w:p w:rsidR="00CB2AD3" w:rsidRPr="00850D36" w:rsidRDefault="00CB2AD3" w:rsidP="00CB2AD3">
      <w:pPr>
        <w:jc w:val="center"/>
      </w:pPr>
    </w:p>
    <w:p w:rsidR="00CB2AD3" w:rsidRPr="00850D36" w:rsidRDefault="00CB2AD3" w:rsidP="00CB2AD3">
      <w:pPr>
        <w:jc w:val="both"/>
      </w:pPr>
      <w:r w:rsidRPr="00850D36">
        <w:t>______________</w:t>
      </w:r>
      <w:r w:rsidRPr="00850D36">
        <w:tab/>
      </w:r>
      <w:r w:rsidRPr="00850D36">
        <w:tab/>
      </w:r>
      <w:r w:rsidRPr="00850D36">
        <w:tab/>
      </w:r>
      <w:r w:rsidRPr="00850D36">
        <w:tab/>
        <w:t>_________________ ( ________________)</w:t>
      </w:r>
    </w:p>
    <w:p w:rsidR="00CB2AD3" w:rsidRPr="00850D36" w:rsidRDefault="00CB2AD3" w:rsidP="00CB2AD3">
      <w:pPr>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CB2AD3" w:rsidRPr="00850D36" w:rsidRDefault="00CB2AD3" w:rsidP="00CB2AD3">
      <w:pPr>
        <w:tabs>
          <w:tab w:val="left" w:pos="8535"/>
          <w:tab w:val="right" w:pos="10255"/>
        </w:tabs>
        <w:ind w:firstLine="7938"/>
        <w:rPr>
          <w:color w:val="000000"/>
          <w:spacing w:val="-6"/>
        </w:rPr>
        <w:sectPr w:rsidR="00CB2AD3" w:rsidRPr="00850D36" w:rsidSect="000968FD">
          <w:type w:val="nextColumn"/>
          <w:pgSz w:w="12240" w:h="15840"/>
          <w:pgMar w:top="851" w:right="851" w:bottom="851" w:left="1418" w:header="720" w:footer="720" w:gutter="0"/>
          <w:cols w:space="720"/>
          <w:noEndnote/>
          <w:docGrid w:linePitch="326"/>
        </w:sectPr>
      </w:pPr>
    </w:p>
    <w:p w:rsidR="00CB2AD3" w:rsidRPr="00850D36" w:rsidRDefault="00CB2AD3" w:rsidP="00CB2AD3">
      <w:pPr>
        <w:tabs>
          <w:tab w:val="left" w:pos="8535"/>
          <w:tab w:val="right" w:pos="10255"/>
        </w:tabs>
        <w:ind w:firstLine="7938"/>
        <w:rPr>
          <w:color w:val="000000"/>
          <w:spacing w:val="-6"/>
        </w:rPr>
      </w:pPr>
    </w:p>
    <w:p w:rsidR="00CB2AD3" w:rsidRPr="00850D36" w:rsidRDefault="00CB2AD3" w:rsidP="00CB2AD3">
      <w:pPr>
        <w:jc w:val="right"/>
        <w:rPr>
          <w:bCs/>
          <w:color w:val="000000"/>
        </w:rPr>
      </w:pPr>
      <w:r w:rsidRPr="00850D36">
        <w:rPr>
          <w:bCs/>
          <w:color w:val="000000"/>
        </w:rPr>
        <w:t>Приложение №3</w:t>
      </w:r>
    </w:p>
    <w:p w:rsidR="00CB2AD3" w:rsidRPr="00850D36" w:rsidRDefault="00CB2AD3" w:rsidP="00CB2AD3">
      <w:pPr>
        <w:rPr>
          <w:color w:val="000000"/>
        </w:rPr>
      </w:pPr>
    </w:p>
    <w:p w:rsidR="00CB2AD3" w:rsidRPr="00850D36" w:rsidRDefault="00CB2AD3" w:rsidP="00CB2AD3">
      <w:pPr>
        <w:rPr>
          <w:bCs/>
          <w:color w:val="000000"/>
        </w:rPr>
      </w:pPr>
    </w:p>
    <w:p w:rsidR="00CB2AD3" w:rsidRPr="00850D36" w:rsidRDefault="00CB2AD3" w:rsidP="00CB2AD3">
      <w:pPr>
        <w:pStyle w:val="af"/>
        <w:rPr>
          <w:color w:val="000000"/>
        </w:rPr>
      </w:pPr>
      <w:r w:rsidRPr="00850D36">
        <w:rPr>
          <w:color w:val="000000"/>
        </w:rPr>
        <w:t xml:space="preserve">ПОСТАНОВЛЕНИЕ </w:t>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КАРАР</w:t>
      </w:r>
    </w:p>
    <w:p w:rsidR="00CB2AD3" w:rsidRPr="00850D36" w:rsidRDefault="00CB2AD3" w:rsidP="00CB2AD3">
      <w:pPr>
        <w:pStyle w:val="af"/>
        <w:rPr>
          <w:color w:val="000000"/>
        </w:rPr>
      </w:pPr>
    </w:p>
    <w:p w:rsidR="00CB2AD3" w:rsidRPr="00850D36" w:rsidRDefault="00CB2AD3" w:rsidP="00CB2AD3">
      <w:pPr>
        <w:pStyle w:val="af"/>
        <w:rPr>
          <w:color w:val="000000"/>
        </w:rPr>
      </w:pPr>
      <w:r w:rsidRPr="00850D36">
        <w:rPr>
          <w:color w:val="000000"/>
        </w:rPr>
        <w:t xml:space="preserve">          «_____» ________________ 20___г.                                                       №_____                                                           </w:t>
      </w:r>
    </w:p>
    <w:p w:rsidR="00CB2AD3" w:rsidRPr="00850D36" w:rsidRDefault="00CB2AD3" w:rsidP="00CB2AD3">
      <w:pPr>
        <w:rPr>
          <w:color w:val="000000"/>
        </w:rPr>
      </w:pPr>
    </w:p>
    <w:p w:rsidR="00CB2AD3" w:rsidRPr="00850D36" w:rsidRDefault="00CB2AD3" w:rsidP="00CB2AD3">
      <w:pPr>
        <w:jc w:val="both"/>
        <w:rPr>
          <w:color w:val="000000"/>
        </w:rPr>
      </w:pPr>
      <w:r w:rsidRPr="00850D36">
        <w:rPr>
          <w:color w:val="000000"/>
        </w:rPr>
        <w:t>О предоставлении земельного участка в собственность без проведения торгов</w:t>
      </w:r>
    </w:p>
    <w:p w:rsidR="00CB2AD3" w:rsidRPr="00850D36" w:rsidRDefault="00CB2AD3" w:rsidP="00CB2AD3">
      <w:pPr>
        <w:jc w:val="both"/>
        <w:rPr>
          <w:color w:val="000000"/>
        </w:rPr>
      </w:pPr>
      <w:r w:rsidRPr="00850D36">
        <w:rPr>
          <w:color w:val="000000"/>
        </w:rPr>
        <w:t xml:space="preserve"> </w:t>
      </w:r>
    </w:p>
    <w:p w:rsidR="00CB2AD3" w:rsidRPr="00850D36" w:rsidRDefault="00CB2AD3" w:rsidP="00CB2AD3">
      <w:pPr>
        <w:autoSpaceDE w:val="0"/>
        <w:autoSpaceDN w:val="0"/>
        <w:adjustRightInd w:val="0"/>
        <w:ind w:firstLine="567"/>
        <w:jc w:val="both"/>
        <w:rPr>
          <w:color w:val="000000"/>
        </w:rPr>
      </w:pPr>
      <w:r w:rsidRPr="00850D36">
        <w:rPr>
          <w:color w:val="000000"/>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Новошешминского муниципального района Республики Татарстан, утвержденного Решением Новошешминского муниципального района Республики Татарстан от______ № ____, Палата имущественных и земельных отношений Новошешминского муниципального района Республики Татарстан ПОСТАНОВИЛА:</w:t>
      </w:r>
    </w:p>
    <w:p w:rsidR="00CB2AD3" w:rsidRPr="00850D36" w:rsidRDefault="00CB2AD3" w:rsidP="00CB2AD3">
      <w:pPr>
        <w:ind w:firstLine="709"/>
        <w:jc w:val="both"/>
        <w:rPr>
          <w:color w:val="000000"/>
        </w:rPr>
      </w:pPr>
      <w:r w:rsidRPr="00850D36">
        <w:rPr>
          <w:color w:val="000000"/>
        </w:rPr>
        <w:t>1. Предоставить _____________________________________________</w:t>
      </w:r>
      <w:proofErr w:type="gramStart"/>
      <w:r w:rsidRPr="00850D36">
        <w:rPr>
          <w:color w:val="000000"/>
        </w:rPr>
        <w:t>_,  земельный</w:t>
      </w:r>
      <w:proofErr w:type="gramEnd"/>
      <w:r w:rsidRPr="00850D36">
        <w:rPr>
          <w:color w:val="000000"/>
        </w:rPr>
        <w:t xml:space="preserve">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CB2AD3" w:rsidRPr="00850D36" w:rsidRDefault="00CB2AD3" w:rsidP="00CB2AD3">
      <w:pPr>
        <w:ind w:firstLine="709"/>
        <w:jc w:val="both"/>
        <w:rPr>
          <w:color w:val="000000"/>
        </w:rPr>
      </w:pPr>
      <w:r w:rsidRPr="00850D36">
        <w:rPr>
          <w:color w:val="000000"/>
        </w:rPr>
        <w:t>2. Контроль за исполнением настоящего распоряжения оставляю за собой.</w:t>
      </w:r>
    </w:p>
    <w:p w:rsidR="00CB2AD3" w:rsidRPr="00850D36" w:rsidRDefault="00CB2AD3" w:rsidP="00CB2AD3">
      <w:pPr>
        <w:ind w:firstLine="709"/>
        <w:jc w:val="both"/>
        <w:rPr>
          <w:color w:val="000000"/>
        </w:rPr>
      </w:pPr>
    </w:p>
    <w:p w:rsidR="00CB2AD3" w:rsidRPr="00850D36" w:rsidRDefault="00CB2AD3" w:rsidP="00CB2AD3">
      <w:pPr>
        <w:jc w:val="both"/>
        <w:rPr>
          <w:color w:val="000000"/>
        </w:rPr>
      </w:pPr>
    </w:p>
    <w:p w:rsidR="00CB2AD3" w:rsidRPr="00850D36" w:rsidRDefault="00CB2AD3" w:rsidP="00CB2AD3">
      <w:pPr>
        <w:jc w:val="both"/>
        <w:rPr>
          <w:color w:val="000000"/>
        </w:rPr>
      </w:pPr>
      <w:r w:rsidRPr="00850D36">
        <w:rPr>
          <w:color w:val="000000"/>
        </w:rPr>
        <w:t xml:space="preserve">Председатель Палаты </w:t>
      </w:r>
    </w:p>
    <w:p w:rsidR="00CB2AD3" w:rsidRPr="00850D36" w:rsidRDefault="00CB2AD3" w:rsidP="00CB2AD3">
      <w:pPr>
        <w:jc w:val="both"/>
        <w:rPr>
          <w:color w:val="000000"/>
        </w:rPr>
      </w:pPr>
      <w:r w:rsidRPr="00850D36">
        <w:rPr>
          <w:color w:val="000000"/>
        </w:rPr>
        <w:t xml:space="preserve">имущественных и земельных </w:t>
      </w:r>
    </w:p>
    <w:p w:rsidR="00CB2AD3" w:rsidRPr="00850D36" w:rsidRDefault="00CB2AD3" w:rsidP="00CB2AD3">
      <w:pPr>
        <w:jc w:val="both"/>
        <w:rPr>
          <w:color w:val="000000"/>
        </w:rPr>
      </w:pPr>
      <w:r w:rsidRPr="00850D36">
        <w:rPr>
          <w:color w:val="000000"/>
        </w:rPr>
        <w:t xml:space="preserve">отношений Новошешминского </w:t>
      </w:r>
    </w:p>
    <w:p w:rsidR="00CB2AD3" w:rsidRPr="00850D36" w:rsidRDefault="00CB2AD3" w:rsidP="00CB2AD3">
      <w:pPr>
        <w:jc w:val="both"/>
        <w:rPr>
          <w:color w:val="000000"/>
        </w:rPr>
      </w:pPr>
      <w:r w:rsidRPr="00850D36">
        <w:rPr>
          <w:color w:val="000000"/>
        </w:rPr>
        <w:t xml:space="preserve">муниципального района </w:t>
      </w:r>
    </w:p>
    <w:p w:rsidR="00CB2AD3" w:rsidRPr="00850D36" w:rsidRDefault="00CB2AD3" w:rsidP="00CB2AD3">
      <w:pPr>
        <w:jc w:val="both"/>
        <w:rPr>
          <w:bCs/>
          <w:color w:val="000000"/>
        </w:rPr>
      </w:pPr>
      <w:r w:rsidRPr="00850D36">
        <w:rPr>
          <w:color w:val="000000"/>
        </w:rPr>
        <w:t>Республики Татарстан</w:t>
      </w:r>
      <w:r w:rsidRPr="00850D36">
        <w:rPr>
          <w:color w:val="000000"/>
        </w:rPr>
        <w:tab/>
      </w:r>
      <w:r w:rsidRPr="00850D36">
        <w:rPr>
          <w:color w:val="000000"/>
        </w:rPr>
        <w:tab/>
      </w:r>
      <w:r w:rsidRPr="00850D36">
        <w:rPr>
          <w:color w:val="000000"/>
        </w:rPr>
        <w:tab/>
      </w:r>
      <w:r w:rsidRPr="00850D36">
        <w:rPr>
          <w:color w:val="000000"/>
        </w:rPr>
        <w:tab/>
        <w:t>______________________</w:t>
      </w:r>
    </w:p>
    <w:p w:rsidR="00CB2AD3" w:rsidRPr="00850D36" w:rsidRDefault="00CB2AD3" w:rsidP="00CB2AD3">
      <w:pPr>
        <w:rPr>
          <w:bCs/>
          <w:color w:val="000000"/>
        </w:rPr>
      </w:pPr>
      <w:r w:rsidRPr="00850D36">
        <w:rPr>
          <w:bCs/>
          <w:color w:val="000000"/>
        </w:rPr>
        <w:br w:type="page"/>
      </w:r>
    </w:p>
    <w:p w:rsidR="00CB2AD3" w:rsidRPr="00850D36" w:rsidRDefault="00CB2AD3" w:rsidP="00CB2AD3">
      <w:pPr>
        <w:pStyle w:val="1"/>
        <w:ind w:left="4248"/>
        <w:jc w:val="right"/>
        <w:rPr>
          <w:rFonts w:ascii="Times New Roman" w:hAnsi="Times New Roman"/>
          <w:b w:val="0"/>
          <w:bCs w:val="0"/>
          <w:color w:val="000000"/>
        </w:rPr>
      </w:pPr>
      <w:r w:rsidRPr="00850D36">
        <w:rPr>
          <w:rFonts w:ascii="Times New Roman" w:hAnsi="Times New Roman"/>
          <w:b w:val="0"/>
          <w:bCs w:val="0"/>
          <w:color w:val="000000"/>
        </w:rPr>
        <w:lastRenderedPageBreak/>
        <w:t xml:space="preserve">Приложение №4 </w:t>
      </w:r>
    </w:p>
    <w:p w:rsidR="00CB2AD3" w:rsidRPr="00850D36" w:rsidRDefault="00CB2AD3" w:rsidP="00CB2AD3">
      <w:pPr>
        <w:rPr>
          <w:bCs/>
          <w:color w:val="000000"/>
        </w:rPr>
      </w:pPr>
    </w:p>
    <w:p w:rsidR="00CB2AD3" w:rsidRPr="00850D36" w:rsidRDefault="00CB2AD3" w:rsidP="00CB2AD3">
      <w:pPr>
        <w:pStyle w:val="af1"/>
        <w:rPr>
          <w:sz w:val="24"/>
          <w:szCs w:val="24"/>
        </w:rPr>
      </w:pPr>
      <w:r w:rsidRPr="00850D36">
        <w:rPr>
          <w:sz w:val="24"/>
          <w:szCs w:val="24"/>
        </w:rPr>
        <w:t xml:space="preserve">Нижеприведенный договор является образцом и не содержит указанных в нем Приложений </w:t>
      </w:r>
    </w:p>
    <w:p w:rsidR="00CB2AD3" w:rsidRPr="00850D36" w:rsidRDefault="00CB2AD3" w:rsidP="00CB2AD3">
      <w:pPr>
        <w:pStyle w:val="af1"/>
        <w:rPr>
          <w:color w:val="000000"/>
          <w:sz w:val="24"/>
          <w:szCs w:val="24"/>
        </w:rPr>
      </w:pPr>
    </w:p>
    <w:p w:rsidR="00CB2AD3" w:rsidRPr="00850D36" w:rsidRDefault="00CB2AD3" w:rsidP="00CB2AD3">
      <w:pPr>
        <w:pStyle w:val="af1"/>
        <w:rPr>
          <w:color w:val="000000"/>
          <w:sz w:val="24"/>
          <w:szCs w:val="24"/>
        </w:rPr>
      </w:pPr>
      <w:r w:rsidRPr="00850D36">
        <w:rPr>
          <w:color w:val="000000"/>
          <w:sz w:val="24"/>
          <w:szCs w:val="24"/>
        </w:rPr>
        <w:t>ДОГОВОР</w:t>
      </w:r>
    </w:p>
    <w:p w:rsidR="00CB2AD3" w:rsidRPr="00850D36" w:rsidRDefault="00CB2AD3" w:rsidP="00CB2AD3">
      <w:pPr>
        <w:ind w:left="720"/>
        <w:jc w:val="center"/>
        <w:rPr>
          <w:color w:val="000000"/>
        </w:rPr>
      </w:pPr>
      <w:r w:rsidRPr="00850D36">
        <w:rPr>
          <w:color w:val="000000"/>
        </w:rPr>
        <w:t xml:space="preserve">купли-продажи земельного участка </w:t>
      </w:r>
    </w:p>
    <w:p w:rsidR="00CB2AD3" w:rsidRPr="00850D36" w:rsidRDefault="00CB2AD3" w:rsidP="00CB2AD3">
      <w:pPr>
        <w:rPr>
          <w:color w:val="000000"/>
        </w:rPr>
      </w:pPr>
    </w:p>
    <w:p w:rsidR="00CB2AD3" w:rsidRPr="00850D36" w:rsidRDefault="00CB2AD3" w:rsidP="00CB2AD3">
      <w:pPr>
        <w:jc w:val="center"/>
        <w:rPr>
          <w:color w:val="000000"/>
        </w:rPr>
      </w:pPr>
      <w:r w:rsidRPr="00850D36">
        <w:rPr>
          <w:color w:val="000000"/>
        </w:rPr>
        <w:t xml:space="preserve">№ _____ </w:t>
      </w:r>
    </w:p>
    <w:p w:rsidR="00CB2AD3" w:rsidRPr="00850D36" w:rsidRDefault="00CB2AD3" w:rsidP="00CB2AD3">
      <w:pPr>
        <w:jc w:val="center"/>
        <w:rPr>
          <w:color w:val="000000"/>
        </w:rPr>
      </w:pPr>
      <w:r w:rsidRPr="00850D36">
        <w:rPr>
          <w:color w:val="000000"/>
        </w:rPr>
        <w:t xml:space="preserve"> </w:t>
      </w:r>
    </w:p>
    <w:p w:rsidR="00CB2AD3" w:rsidRPr="00850D36" w:rsidRDefault="00CB2AD3" w:rsidP="00CB2AD3">
      <w:pPr>
        <w:rPr>
          <w:color w:val="000000"/>
        </w:rPr>
      </w:pPr>
      <w:r w:rsidRPr="00850D36">
        <w:rPr>
          <w:color w:val="000000"/>
        </w:rPr>
        <w:t xml:space="preserve"> _______________</w:t>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______» _______________20___г.</w:t>
      </w:r>
    </w:p>
    <w:p w:rsidR="00CB2AD3" w:rsidRPr="00850D36" w:rsidRDefault="00CB2AD3" w:rsidP="00CB2AD3">
      <w:pPr>
        <w:rPr>
          <w:color w:val="000000"/>
        </w:rPr>
      </w:pPr>
    </w:p>
    <w:p w:rsidR="00CB2AD3" w:rsidRPr="00850D36" w:rsidRDefault="00CB2AD3" w:rsidP="00CB2AD3">
      <w:pPr>
        <w:pStyle w:val="af"/>
        <w:ind w:firstLine="709"/>
        <w:rPr>
          <w:color w:val="000000"/>
        </w:rPr>
      </w:pPr>
      <w:r w:rsidRPr="00850D36">
        <w:rPr>
          <w:color w:val="000000"/>
        </w:rPr>
        <w:t>Палата имущественных и земельных отношений Новошешминского муниципального района Республики Татарстан в лице председателя ________________________, действующего на основании Положения, утвержденного _______, именуемый в дальнейшем «Продавец», и _________________________, паспорт ___________№________________, выданный ______________________________, проживающий: Российская Федерация, ___________________________________, именуемый в дальнейшем «Покупатель», вместе именуемые «Стороны», на основании постановления Палаты имущественных и земельных отношений Новошешминского муниципального района Республики Татарстан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CB2AD3" w:rsidRPr="00850D36" w:rsidRDefault="00CB2AD3" w:rsidP="00CB2AD3">
      <w:pPr>
        <w:pStyle w:val="af"/>
        <w:ind w:firstLine="709"/>
        <w:rPr>
          <w:color w:val="000000"/>
        </w:rPr>
      </w:pPr>
    </w:p>
    <w:p w:rsidR="00CB2AD3" w:rsidRPr="00850D36" w:rsidRDefault="00CB2AD3" w:rsidP="00142345">
      <w:pPr>
        <w:pStyle w:val="af"/>
        <w:numPr>
          <w:ilvl w:val="0"/>
          <w:numId w:val="5"/>
        </w:numPr>
        <w:spacing w:after="0"/>
        <w:jc w:val="center"/>
        <w:rPr>
          <w:color w:val="000000"/>
        </w:rPr>
      </w:pPr>
      <w:r w:rsidRPr="00850D36">
        <w:rPr>
          <w:color w:val="000000"/>
        </w:rPr>
        <w:t>ПРЕДМЕТ ДОГОВОРА</w:t>
      </w:r>
    </w:p>
    <w:p w:rsidR="00CB2AD3" w:rsidRPr="00850D36" w:rsidRDefault="00CB2AD3" w:rsidP="00CB2AD3">
      <w:pPr>
        <w:pStyle w:val="af"/>
        <w:ind w:left="360"/>
        <w:rPr>
          <w:color w:val="000000"/>
        </w:rPr>
      </w:pPr>
    </w:p>
    <w:p w:rsidR="00CB2AD3" w:rsidRPr="00850D36" w:rsidRDefault="00CB2AD3" w:rsidP="00CB2AD3">
      <w:pPr>
        <w:pStyle w:val="af"/>
        <w:rPr>
          <w:color w:val="000000"/>
        </w:rPr>
      </w:pPr>
    </w:p>
    <w:p w:rsidR="00CB2AD3" w:rsidRPr="00850D36" w:rsidRDefault="00CB2AD3" w:rsidP="00142345">
      <w:pPr>
        <w:pStyle w:val="af"/>
        <w:numPr>
          <w:ilvl w:val="1"/>
          <w:numId w:val="5"/>
        </w:numPr>
        <w:spacing w:after="0"/>
        <w:jc w:val="both"/>
        <w:rPr>
          <w:color w:val="000000"/>
        </w:rPr>
      </w:pPr>
      <w:r w:rsidRPr="00850D36">
        <w:rPr>
          <w:color w:val="000000"/>
        </w:rPr>
        <w:t>Продавец передает, а Покупатель принимает в собственность следующий земельный участок:</w:t>
      </w:r>
    </w:p>
    <w:p w:rsidR="00CB2AD3" w:rsidRPr="00850D36" w:rsidRDefault="00CB2AD3" w:rsidP="00142345">
      <w:pPr>
        <w:pStyle w:val="af"/>
        <w:numPr>
          <w:ilvl w:val="2"/>
          <w:numId w:val="5"/>
        </w:numPr>
        <w:spacing w:after="0"/>
        <w:jc w:val="both"/>
        <w:rPr>
          <w:color w:val="000000"/>
        </w:rPr>
      </w:pPr>
      <w:r w:rsidRPr="00850D36">
        <w:rPr>
          <w:color w:val="000000"/>
        </w:rPr>
        <w:t xml:space="preserve">Общей площадью ___________ кв. м из земель ___________ </w:t>
      </w:r>
      <w:proofErr w:type="gramStart"/>
      <w:r w:rsidRPr="00850D36">
        <w:rPr>
          <w:color w:val="000000"/>
        </w:rPr>
        <w:t>собственности ;</w:t>
      </w:r>
      <w:proofErr w:type="gramEnd"/>
    </w:p>
    <w:p w:rsidR="00CB2AD3" w:rsidRPr="00850D36" w:rsidRDefault="00CB2AD3" w:rsidP="00142345">
      <w:pPr>
        <w:pStyle w:val="af"/>
        <w:numPr>
          <w:ilvl w:val="2"/>
          <w:numId w:val="5"/>
        </w:numPr>
        <w:spacing w:after="0"/>
        <w:jc w:val="both"/>
        <w:rPr>
          <w:color w:val="000000"/>
        </w:rPr>
      </w:pPr>
      <w:r w:rsidRPr="00850D36">
        <w:rPr>
          <w:color w:val="000000"/>
        </w:rPr>
        <w:t xml:space="preserve">категория земель ____________________) </w:t>
      </w:r>
    </w:p>
    <w:p w:rsidR="00CB2AD3" w:rsidRPr="00850D36" w:rsidRDefault="00CB2AD3" w:rsidP="00142345">
      <w:pPr>
        <w:pStyle w:val="af"/>
        <w:numPr>
          <w:ilvl w:val="2"/>
          <w:numId w:val="5"/>
        </w:numPr>
        <w:spacing w:after="0"/>
        <w:jc w:val="both"/>
        <w:rPr>
          <w:color w:val="000000"/>
        </w:rPr>
      </w:pPr>
      <w:r w:rsidRPr="00850D36">
        <w:rPr>
          <w:color w:val="000000"/>
        </w:rPr>
        <w:t xml:space="preserve">кадастровым </w:t>
      </w:r>
      <w:proofErr w:type="gramStart"/>
      <w:r w:rsidRPr="00850D36">
        <w:rPr>
          <w:color w:val="000000"/>
        </w:rPr>
        <w:t>номером:  _</w:t>
      </w:r>
      <w:proofErr w:type="gramEnd"/>
      <w:r w:rsidRPr="00850D36">
        <w:rPr>
          <w:color w:val="000000"/>
        </w:rPr>
        <w:t>_________:____</w:t>
      </w:r>
    </w:p>
    <w:p w:rsidR="00CB2AD3" w:rsidRPr="00850D36" w:rsidRDefault="00CB2AD3" w:rsidP="00142345">
      <w:pPr>
        <w:pStyle w:val="af"/>
        <w:numPr>
          <w:ilvl w:val="2"/>
          <w:numId w:val="5"/>
        </w:numPr>
        <w:spacing w:after="0"/>
        <w:jc w:val="both"/>
        <w:rPr>
          <w:color w:val="000000"/>
        </w:rPr>
      </w:pPr>
      <w:r w:rsidRPr="00850D36">
        <w:rPr>
          <w:color w:val="000000"/>
        </w:rPr>
        <w:t>расположенный по адресу: _________________________________________________,</w:t>
      </w:r>
    </w:p>
    <w:p w:rsidR="00CB2AD3" w:rsidRPr="00850D36" w:rsidRDefault="00CB2AD3" w:rsidP="00142345">
      <w:pPr>
        <w:pStyle w:val="af"/>
        <w:numPr>
          <w:ilvl w:val="2"/>
          <w:numId w:val="5"/>
        </w:numPr>
        <w:spacing w:after="0"/>
        <w:jc w:val="both"/>
        <w:rPr>
          <w:color w:val="000000"/>
        </w:rPr>
      </w:pPr>
      <w:r w:rsidRPr="00850D36">
        <w:rPr>
          <w:color w:val="000000"/>
        </w:rPr>
        <w:t>для использования в целях: ________________________________________________</w:t>
      </w:r>
    </w:p>
    <w:p w:rsidR="00CB2AD3" w:rsidRPr="00850D36" w:rsidRDefault="00CB2AD3" w:rsidP="00CB2AD3">
      <w:pPr>
        <w:pStyle w:val="af"/>
        <w:rPr>
          <w:color w:val="000000"/>
        </w:rPr>
      </w:pPr>
    </w:p>
    <w:p w:rsidR="00CB2AD3" w:rsidRPr="00850D36" w:rsidRDefault="00CB2AD3" w:rsidP="00142345">
      <w:pPr>
        <w:pStyle w:val="af"/>
        <w:numPr>
          <w:ilvl w:val="0"/>
          <w:numId w:val="5"/>
        </w:numPr>
        <w:spacing w:after="0"/>
        <w:jc w:val="center"/>
        <w:rPr>
          <w:color w:val="000000"/>
        </w:rPr>
      </w:pPr>
      <w:r w:rsidRPr="00850D36">
        <w:rPr>
          <w:color w:val="000000"/>
        </w:rPr>
        <w:t>ЦЕНА ДОГОВОРА И ПОРЯДОК РАСЧЕТОВ</w:t>
      </w:r>
    </w:p>
    <w:p w:rsidR="00CB2AD3" w:rsidRPr="00850D36" w:rsidRDefault="00CB2AD3" w:rsidP="00CB2AD3">
      <w:pPr>
        <w:pStyle w:val="af"/>
        <w:rPr>
          <w:color w:val="000000"/>
        </w:rPr>
      </w:pPr>
    </w:p>
    <w:p w:rsidR="00CB2AD3" w:rsidRPr="00850D36" w:rsidRDefault="00CB2AD3" w:rsidP="00CB2AD3">
      <w:pPr>
        <w:pStyle w:val="af"/>
        <w:ind w:firstLine="567"/>
        <w:rPr>
          <w:color w:val="000000"/>
        </w:rPr>
      </w:pPr>
      <w:r w:rsidRPr="00850D36">
        <w:rPr>
          <w:color w:val="000000"/>
        </w:rPr>
        <w:t xml:space="preserve">2.1. Цена земельного участка составляет ______________________ рублей. </w:t>
      </w:r>
    </w:p>
    <w:p w:rsidR="00CB2AD3" w:rsidRPr="00850D36" w:rsidRDefault="00CB2AD3" w:rsidP="00CB2AD3">
      <w:pPr>
        <w:pStyle w:val="af"/>
        <w:ind w:firstLine="567"/>
        <w:rPr>
          <w:color w:val="000000"/>
        </w:rPr>
      </w:pPr>
      <w:r w:rsidRPr="00850D36">
        <w:rPr>
          <w:color w:val="000000"/>
        </w:rPr>
        <w:t>2.2.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ТМО _______________________</w:t>
      </w:r>
    </w:p>
    <w:p w:rsidR="00CB2AD3" w:rsidRPr="00850D36" w:rsidRDefault="00CB2AD3" w:rsidP="00CB2AD3">
      <w:pPr>
        <w:pStyle w:val="af"/>
        <w:ind w:firstLine="567"/>
        <w:rPr>
          <w:color w:val="000000"/>
        </w:rPr>
      </w:pPr>
      <w:r w:rsidRPr="00850D36">
        <w:rPr>
          <w:color w:val="000000"/>
        </w:rPr>
        <w:t>2.3. Оплата производится в полном объеме ______________________________</w:t>
      </w:r>
      <w:proofErr w:type="gramStart"/>
      <w:r w:rsidRPr="00850D36">
        <w:rPr>
          <w:color w:val="000000"/>
        </w:rPr>
        <w:t>_ .</w:t>
      </w:r>
      <w:proofErr w:type="gramEnd"/>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срок и условия оплаты)</w:t>
      </w:r>
    </w:p>
    <w:p w:rsidR="00CB2AD3" w:rsidRPr="00850D36" w:rsidRDefault="00CB2AD3" w:rsidP="00CB2AD3">
      <w:pPr>
        <w:pStyle w:val="af"/>
        <w:ind w:firstLine="567"/>
        <w:rPr>
          <w:color w:val="000000"/>
        </w:rPr>
      </w:pPr>
    </w:p>
    <w:p w:rsidR="00CB2AD3" w:rsidRPr="00850D36" w:rsidRDefault="00CB2AD3" w:rsidP="00CB2AD3">
      <w:pPr>
        <w:pStyle w:val="af"/>
        <w:ind w:firstLine="567"/>
        <w:rPr>
          <w:color w:val="000000"/>
        </w:rPr>
      </w:pPr>
    </w:p>
    <w:p w:rsidR="00CB2AD3" w:rsidRPr="00850D36" w:rsidRDefault="00CB2AD3" w:rsidP="00CB2AD3">
      <w:pPr>
        <w:autoSpaceDE w:val="0"/>
        <w:autoSpaceDN w:val="0"/>
        <w:adjustRightInd w:val="0"/>
        <w:jc w:val="center"/>
      </w:pPr>
      <w:r w:rsidRPr="00850D36">
        <w:t>3. ПЕРЕДАЧА ЗЕМЕЛЬНОГО УЧАСТКА</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ind w:firstLine="540"/>
        <w:jc w:val="both"/>
      </w:pPr>
      <w:r w:rsidRPr="00850D36">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CB2AD3" w:rsidRPr="00850D36" w:rsidRDefault="00CB2AD3" w:rsidP="00CB2AD3">
      <w:pPr>
        <w:autoSpaceDE w:val="0"/>
        <w:autoSpaceDN w:val="0"/>
        <w:adjustRightInd w:val="0"/>
        <w:ind w:firstLine="540"/>
        <w:jc w:val="both"/>
      </w:pPr>
      <w:r w:rsidRPr="00850D36">
        <w:t>3.2. С момента передачи земельного участка до перехода права собственности на него земельный участок находится в пользовании Покупателя.</w:t>
      </w:r>
    </w:p>
    <w:p w:rsidR="00CB2AD3" w:rsidRPr="00850D36" w:rsidRDefault="00CB2AD3" w:rsidP="00CB2AD3">
      <w:pPr>
        <w:autoSpaceDE w:val="0"/>
        <w:autoSpaceDN w:val="0"/>
        <w:adjustRightInd w:val="0"/>
        <w:ind w:firstLine="540"/>
        <w:jc w:val="both"/>
      </w:pPr>
      <w:r w:rsidRPr="00850D36">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CB2AD3" w:rsidRPr="00850D36" w:rsidRDefault="00CB2AD3" w:rsidP="00CB2AD3">
      <w:pPr>
        <w:autoSpaceDE w:val="0"/>
        <w:autoSpaceDN w:val="0"/>
        <w:adjustRightInd w:val="0"/>
        <w:ind w:firstLine="540"/>
        <w:jc w:val="both"/>
      </w:pPr>
      <w:r w:rsidRPr="00850D36">
        <w:t>3.4. Государственная регистрация перехода права собственности на земельный участок производится после его полной оплаты.</w:t>
      </w:r>
    </w:p>
    <w:p w:rsidR="00CB2AD3" w:rsidRPr="00850D36" w:rsidRDefault="00CB2AD3" w:rsidP="00CB2AD3">
      <w:pPr>
        <w:pStyle w:val="af"/>
        <w:ind w:firstLine="567"/>
        <w:rPr>
          <w:color w:val="000000"/>
        </w:rPr>
      </w:pPr>
    </w:p>
    <w:p w:rsidR="00CB2AD3" w:rsidRPr="00850D36" w:rsidRDefault="00CB2AD3" w:rsidP="00CB2AD3">
      <w:pPr>
        <w:autoSpaceDE w:val="0"/>
        <w:autoSpaceDN w:val="0"/>
        <w:adjustRightInd w:val="0"/>
        <w:jc w:val="center"/>
      </w:pPr>
      <w:r w:rsidRPr="00850D36">
        <w:t>4. ОБЯЗАННОСТИ СТОРОН</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ind w:firstLine="540"/>
        <w:jc w:val="both"/>
      </w:pPr>
      <w:r w:rsidRPr="00850D36">
        <w:t>4.1. Покупатель обязуется:</w:t>
      </w:r>
    </w:p>
    <w:p w:rsidR="00CB2AD3" w:rsidRPr="00850D36" w:rsidRDefault="00CB2AD3" w:rsidP="00CB2AD3">
      <w:pPr>
        <w:autoSpaceDE w:val="0"/>
        <w:autoSpaceDN w:val="0"/>
        <w:adjustRightInd w:val="0"/>
        <w:ind w:firstLine="540"/>
        <w:jc w:val="both"/>
      </w:pPr>
      <w:r w:rsidRPr="00850D36">
        <w:t xml:space="preserve">4.1.1. Полностью оплатить цену земельного участка в размере, порядке и сроки, установленные </w:t>
      </w:r>
      <w:hyperlink w:anchor="Par38" w:history="1">
        <w:r w:rsidRPr="00850D36">
          <w:t>разделом 2</w:t>
        </w:r>
      </w:hyperlink>
      <w:r w:rsidRPr="00850D36">
        <w:t xml:space="preserve"> настоящего Договора.</w:t>
      </w:r>
    </w:p>
    <w:p w:rsidR="00CB2AD3" w:rsidRPr="00850D36" w:rsidRDefault="00CB2AD3" w:rsidP="00CB2AD3">
      <w:pPr>
        <w:autoSpaceDE w:val="0"/>
        <w:autoSpaceDN w:val="0"/>
        <w:adjustRightInd w:val="0"/>
        <w:ind w:firstLine="540"/>
        <w:jc w:val="both"/>
      </w:pPr>
      <w:r w:rsidRPr="00850D36">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CB2AD3" w:rsidRPr="00850D36" w:rsidRDefault="00CB2AD3" w:rsidP="00CB2AD3">
      <w:pPr>
        <w:autoSpaceDE w:val="0"/>
        <w:autoSpaceDN w:val="0"/>
        <w:adjustRightInd w:val="0"/>
        <w:ind w:firstLine="540"/>
        <w:jc w:val="both"/>
      </w:pPr>
      <w:bookmarkStart w:id="23" w:name="Par70"/>
      <w:bookmarkEnd w:id="23"/>
      <w:r w:rsidRPr="00850D36">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CB2AD3" w:rsidRPr="00850D36" w:rsidRDefault="00CB2AD3" w:rsidP="00CB2AD3">
      <w:pPr>
        <w:autoSpaceDE w:val="0"/>
        <w:autoSpaceDN w:val="0"/>
        <w:adjustRightInd w:val="0"/>
        <w:ind w:firstLine="540"/>
        <w:jc w:val="both"/>
      </w:pPr>
      <w:r w:rsidRPr="00850D36">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CB2AD3" w:rsidRPr="00850D36" w:rsidRDefault="00CB2AD3" w:rsidP="00CB2AD3">
      <w:pPr>
        <w:autoSpaceDE w:val="0"/>
        <w:autoSpaceDN w:val="0"/>
        <w:adjustRightInd w:val="0"/>
        <w:ind w:firstLine="540"/>
        <w:jc w:val="both"/>
      </w:pPr>
      <w:r w:rsidRPr="00850D36">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CB2AD3" w:rsidRPr="00850D36" w:rsidRDefault="00CB2AD3" w:rsidP="00CB2AD3">
      <w:pPr>
        <w:autoSpaceDE w:val="0"/>
        <w:autoSpaceDN w:val="0"/>
        <w:adjustRightInd w:val="0"/>
        <w:ind w:firstLine="540"/>
        <w:jc w:val="both"/>
      </w:pPr>
      <w:r w:rsidRPr="00850D36">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CB2AD3" w:rsidRPr="00850D36" w:rsidRDefault="00CB2AD3" w:rsidP="00CB2AD3">
      <w:pPr>
        <w:autoSpaceDE w:val="0"/>
        <w:autoSpaceDN w:val="0"/>
        <w:adjustRightInd w:val="0"/>
        <w:ind w:firstLine="540"/>
        <w:jc w:val="both"/>
      </w:pPr>
      <w:r w:rsidRPr="00850D36">
        <w:t>4.2. Продавец обязуется:</w:t>
      </w:r>
    </w:p>
    <w:p w:rsidR="00CB2AD3" w:rsidRPr="00850D36" w:rsidRDefault="00CB2AD3" w:rsidP="00CB2AD3">
      <w:pPr>
        <w:autoSpaceDE w:val="0"/>
        <w:autoSpaceDN w:val="0"/>
        <w:adjustRightInd w:val="0"/>
        <w:ind w:firstLine="540"/>
        <w:jc w:val="both"/>
      </w:pPr>
      <w:r w:rsidRPr="00850D36">
        <w:t xml:space="preserve">4.2.1. В течение 7 (семи) календарных дней со дня получения документов, перечисленных в </w:t>
      </w:r>
      <w:hyperlink w:anchor="Par70" w:history="1">
        <w:r w:rsidRPr="00850D36">
          <w:t>п. 4.1.3</w:t>
        </w:r>
      </w:hyperlink>
      <w:r w:rsidRPr="00850D36">
        <w:t xml:space="preserve"> 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CB2AD3" w:rsidRPr="00850D36" w:rsidRDefault="00CB2AD3" w:rsidP="00CB2AD3">
      <w:pPr>
        <w:autoSpaceDE w:val="0"/>
        <w:autoSpaceDN w:val="0"/>
        <w:adjustRightInd w:val="0"/>
        <w:ind w:firstLine="540"/>
        <w:jc w:val="both"/>
      </w:pPr>
      <w:r w:rsidRPr="00850D36">
        <w:t xml:space="preserve">4.2.2. При получении сведений об изменении реквизитов, указанных в </w:t>
      </w:r>
      <w:hyperlink w:anchor="Par43" w:history="1">
        <w:r w:rsidRPr="00850D36">
          <w:t>пункте 2.2</w:t>
        </w:r>
      </w:hyperlink>
      <w:r w:rsidRPr="00850D36">
        <w:t xml:space="preserve"> настоящего Договора, письменно уведомить о таком изменении Покупателя.</w:t>
      </w:r>
    </w:p>
    <w:p w:rsidR="00CB2AD3" w:rsidRPr="00850D36" w:rsidRDefault="00CB2AD3" w:rsidP="00CB2AD3">
      <w:pPr>
        <w:autoSpaceDE w:val="0"/>
        <w:autoSpaceDN w:val="0"/>
        <w:adjustRightInd w:val="0"/>
        <w:ind w:firstLine="540"/>
        <w:jc w:val="both"/>
      </w:pPr>
      <w:r w:rsidRPr="00850D36">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jc w:val="center"/>
      </w:pPr>
      <w:r w:rsidRPr="00850D36">
        <w:t>5. ОТВЕТСТВЕННОСТЬ СТОРОН</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ind w:firstLine="540"/>
        <w:jc w:val="both"/>
      </w:pPr>
      <w:r w:rsidRPr="00850D36">
        <w:lastRenderedPageBreak/>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CB2AD3" w:rsidRPr="00850D36" w:rsidRDefault="00CB2AD3" w:rsidP="00CB2AD3">
      <w:pPr>
        <w:autoSpaceDE w:val="0"/>
        <w:autoSpaceDN w:val="0"/>
        <w:adjustRightInd w:val="0"/>
        <w:ind w:firstLine="540"/>
        <w:jc w:val="both"/>
      </w:pPr>
      <w:r w:rsidRPr="00850D36">
        <w:t xml:space="preserve">5.2. В случае нарушения установленного </w:t>
      </w:r>
      <w:hyperlink w:anchor="Par52" w:history="1">
        <w:r w:rsidRPr="00850D36">
          <w:t>пунктом 2.3</w:t>
        </w:r>
      </w:hyperlink>
      <w:r w:rsidRPr="00850D36">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CB2AD3" w:rsidRPr="00850D36" w:rsidRDefault="00CB2AD3" w:rsidP="00CB2AD3">
      <w:pPr>
        <w:autoSpaceDE w:val="0"/>
        <w:autoSpaceDN w:val="0"/>
        <w:adjustRightInd w:val="0"/>
        <w:ind w:firstLine="540"/>
        <w:jc w:val="both"/>
      </w:pPr>
      <w:r w:rsidRPr="00850D36">
        <w:t>5.3. Уплата неустойки не освобождает Покупателя от исполнения обязательств по настоящему Договору.</w:t>
      </w:r>
    </w:p>
    <w:p w:rsidR="00CB2AD3" w:rsidRPr="00850D36" w:rsidRDefault="00CB2AD3" w:rsidP="00CB2AD3">
      <w:pPr>
        <w:autoSpaceDE w:val="0"/>
        <w:autoSpaceDN w:val="0"/>
        <w:adjustRightInd w:val="0"/>
        <w:ind w:firstLine="540"/>
        <w:jc w:val="both"/>
      </w:pPr>
      <w:r w:rsidRPr="00850D36">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CB2AD3" w:rsidRPr="00850D36" w:rsidRDefault="00CB2AD3" w:rsidP="00CB2AD3">
      <w:pPr>
        <w:pStyle w:val="af"/>
        <w:ind w:firstLine="567"/>
        <w:rPr>
          <w:color w:val="000000"/>
        </w:rPr>
      </w:pPr>
    </w:p>
    <w:p w:rsidR="00CB2AD3" w:rsidRPr="00850D36" w:rsidRDefault="00CB2AD3" w:rsidP="00CB2AD3">
      <w:pPr>
        <w:pStyle w:val="af"/>
        <w:jc w:val="center"/>
        <w:rPr>
          <w:color w:val="000000"/>
        </w:rPr>
      </w:pPr>
      <w:r w:rsidRPr="00850D36">
        <w:rPr>
          <w:color w:val="000000"/>
        </w:rPr>
        <w:t>6. ОГРАНИЧЕНИЯ ИСПОЛЬЗОВАНИЯ И ОБРЕМЕНЕНИЯ ЗЕМЕЛЬНОГО УЧАСТКА</w:t>
      </w:r>
    </w:p>
    <w:p w:rsidR="00CB2AD3" w:rsidRPr="00850D36" w:rsidRDefault="00CB2AD3" w:rsidP="00CB2AD3">
      <w:pPr>
        <w:pStyle w:val="af"/>
        <w:ind w:firstLine="567"/>
        <w:rPr>
          <w:color w:val="000000"/>
        </w:rPr>
      </w:pPr>
      <w:r w:rsidRPr="00850D36">
        <w:rPr>
          <w:color w:val="000000"/>
        </w:rPr>
        <w:t>6.1. Продавец передает, а Покупатель принимает согласно условиям настоящего Договора земельный участок, свободный от любых имущественных прав и претензий третьих лиц.</w:t>
      </w:r>
    </w:p>
    <w:p w:rsidR="00CB2AD3" w:rsidRPr="00850D36" w:rsidRDefault="00CB2AD3" w:rsidP="00CB2AD3">
      <w:pPr>
        <w:pStyle w:val="af"/>
        <w:ind w:firstLine="567"/>
        <w:rPr>
          <w:color w:val="000000"/>
        </w:rPr>
      </w:pPr>
      <w:r w:rsidRPr="00850D36">
        <w:rPr>
          <w:color w:val="000000"/>
        </w:rPr>
        <w:t>6.2. Земельный участок обременен публичным сервитутом, установленным для _________________________________________________________________________</w:t>
      </w:r>
    </w:p>
    <w:p w:rsidR="00CB2AD3" w:rsidRPr="00850D36" w:rsidRDefault="00CB2AD3" w:rsidP="00CB2AD3">
      <w:pPr>
        <w:pStyle w:val="af"/>
        <w:ind w:firstLine="567"/>
        <w:rPr>
          <w:color w:val="000000"/>
        </w:rPr>
      </w:pPr>
      <w:r w:rsidRPr="00850D36">
        <w:rPr>
          <w:color w:val="000000"/>
        </w:rPr>
        <w:t xml:space="preserve"> (вид</w:t>
      </w:r>
      <w:r w:rsidRPr="00850D36">
        <w:t xml:space="preserve"> </w:t>
      </w:r>
      <w:r w:rsidRPr="00850D36">
        <w:rPr>
          <w:color w:val="000000"/>
        </w:rPr>
        <w:t>ограниченного пользования земельным участком)</w:t>
      </w:r>
    </w:p>
    <w:p w:rsidR="00CB2AD3" w:rsidRPr="00850D36" w:rsidRDefault="00CB2AD3" w:rsidP="00CB2AD3">
      <w:pPr>
        <w:pStyle w:val="af"/>
        <w:ind w:firstLine="567"/>
        <w:rPr>
          <w:color w:val="000000"/>
        </w:rPr>
      </w:pPr>
      <w:r w:rsidRPr="00850D36">
        <w:rPr>
          <w:color w:val="000000"/>
        </w:rPr>
        <w:t xml:space="preserve"> в соответствии с _________________________________ сроком на ______ лет.</w:t>
      </w:r>
    </w:p>
    <w:p w:rsidR="00CB2AD3" w:rsidRPr="00850D36" w:rsidRDefault="00CB2AD3" w:rsidP="00CB2AD3">
      <w:pPr>
        <w:pStyle w:val="af"/>
        <w:ind w:left="708" w:firstLine="708"/>
        <w:rPr>
          <w:color w:val="000000"/>
        </w:rPr>
      </w:pPr>
      <w:r w:rsidRPr="00850D36">
        <w:rPr>
          <w:color w:val="000000"/>
        </w:rPr>
        <w:t>(нормативный правовой акт, которым установлен сервитут)</w:t>
      </w:r>
    </w:p>
    <w:p w:rsidR="00CB2AD3" w:rsidRPr="00850D36" w:rsidRDefault="00CB2AD3" w:rsidP="00CB2AD3">
      <w:pPr>
        <w:pStyle w:val="af"/>
        <w:ind w:firstLine="567"/>
        <w:rPr>
          <w:color w:val="000000"/>
        </w:rPr>
      </w:pPr>
      <w:r w:rsidRPr="00850D36">
        <w:rPr>
          <w:color w:val="000000"/>
        </w:rPr>
        <w:t xml:space="preserve">6.3. Ограничения использования и обременения земельного участка, установленные до заключения Договора, </w:t>
      </w:r>
      <w:proofErr w:type="gramStart"/>
      <w:r w:rsidRPr="00850D36">
        <w:rPr>
          <w:color w:val="000000"/>
        </w:rPr>
        <w:t>сохраняются  вплоть</w:t>
      </w:r>
      <w:proofErr w:type="gramEnd"/>
      <w:r w:rsidRPr="00850D36">
        <w:rPr>
          <w:color w:val="000000"/>
        </w:rPr>
        <w:t xml:space="preserve"> до их прекращения в порядке,установленном законодательством Российской Федерации.</w:t>
      </w:r>
    </w:p>
    <w:p w:rsidR="00CB2AD3" w:rsidRPr="00850D36" w:rsidRDefault="00CB2AD3" w:rsidP="00CB2AD3">
      <w:pPr>
        <w:pStyle w:val="af"/>
        <w:ind w:firstLine="567"/>
        <w:rPr>
          <w:color w:val="000000"/>
        </w:rPr>
      </w:pPr>
    </w:p>
    <w:p w:rsidR="00CB2AD3" w:rsidRPr="00850D36" w:rsidRDefault="00CB2AD3" w:rsidP="00CB2AD3">
      <w:pPr>
        <w:pStyle w:val="ConsNonformat"/>
        <w:ind w:right="0"/>
        <w:jc w:val="center"/>
        <w:outlineLvl w:val="0"/>
        <w:rPr>
          <w:rFonts w:ascii="Times New Roman" w:hAnsi="Times New Roman" w:cs="Times New Roman"/>
          <w:color w:val="000000"/>
          <w:sz w:val="24"/>
          <w:szCs w:val="24"/>
        </w:rPr>
      </w:pPr>
      <w:r w:rsidRPr="00850D36">
        <w:rPr>
          <w:rFonts w:ascii="Times New Roman" w:hAnsi="Times New Roman" w:cs="Times New Roman"/>
          <w:color w:val="000000"/>
          <w:sz w:val="24"/>
          <w:szCs w:val="24"/>
        </w:rPr>
        <w:t>7. ЗАКЛЮЧИТЕЛЬНЫЕ ПОЛОЖЕНИЯ</w:t>
      </w:r>
    </w:p>
    <w:p w:rsidR="00CB2AD3" w:rsidRPr="00850D36" w:rsidRDefault="00CB2AD3" w:rsidP="00CB2AD3">
      <w:pPr>
        <w:pStyle w:val="ConsNormal"/>
        <w:ind w:firstLine="567"/>
        <w:jc w:val="both"/>
        <w:rPr>
          <w:rFonts w:ascii="Times New Roman" w:hAnsi="Times New Roman" w:cs="Times New Roman"/>
          <w:color w:val="000000"/>
          <w:sz w:val="24"/>
          <w:szCs w:val="24"/>
        </w:rPr>
      </w:pPr>
    </w:p>
    <w:p w:rsidR="00CB2AD3" w:rsidRPr="00850D36" w:rsidRDefault="00CB2AD3" w:rsidP="00CB2AD3">
      <w:pPr>
        <w:pStyle w:val="ConsNormal"/>
        <w:ind w:right="0" w:firstLine="567"/>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5.</w:t>
      </w:r>
      <w:proofErr w:type="gramStart"/>
      <w:r w:rsidRPr="00850D36">
        <w:rPr>
          <w:rFonts w:ascii="Times New Roman" w:hAnsi="Times New Roman" w:cs="Times New Roman"/>
          <w:color w:val="000000"/>
          <w:sz w:val="24"/>
          <w:szCs w:val="24"/>
        </w:rPr>
        <w:t>1.Договор</w:t>
      </w:r>
      <w:proofErr w:type="gramEnd"/>
      <w:r w:rsidRPr="00850D36">
        <w:rPr>
          <w:rFonts w:ascii="Times New Roman" w:hAnsi="Times New Roman" w:cs="Times New Roman"/>
          <w:color w:val="000000"/>
          <w:sz w:val="24"/>
          <w:szCs w:val="24"/>
        </w:rPr>
        <w:t xml:space="preserve"> вступает в силу с момента его подписания Сторонами</w:t>
      </w:r>
    </w:p>
    <w:p w:rsidR="00CB2AD3" w:rsidRPr="00850D36" w:rsidRDefault="00CB2AD3" w:rsidP="00CB2AD3">
      <w:pPr>
        <w:pStyle w:val="ConsNormal"/>
        <w:ind w:right="0" w:firstLine="567"/>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5.</w:t>
      </w:r>
      <w:proofErr w:type="gramStart"/>
      <w:r w:rsidRPr="00850D36">
        <w:rPr>
          <w:rFonts w:ascii="Times New Roman" w:hAnsi="Times New Roman" w:cs="Times New Roman"/>
          <w:color w:val="000000"/>
          <w:sz w:val="24"/>
          <w:szCs w:val="24"/>
        </w:rPr>
        <w:t>2.Расторжение</w:t>
      </w:r>
      <w:proofErr w:type="gramEnd"/>
      <w:r w:rsidRPr="00850D36">
        <w:rPr>
          <w:rFonts w:ascii="Times New Roman" w:hAnsi="Times New Roman" w:cs="Times New Roman"/>
          <w:color w:val="000000"/>
          <w:sz w:val="24"/>
          <w:szCs w:val="24"/>
        </w:rPr>
        <w:t xml:space="preserve"> договора возможно по соглашению сторон, а также в соответствии с п. 5.1. договора. </w:t>
      </w:r>
    </w:p>
    <w:p w:rsidR="00CB2AD3" w:rsidRPr="00850D36" w:rsidRDefault="00CB2AD3" w:rsidP="00CB2AD3">
      <w:pPr>
        <w:pStyle w:val="ConsNormal"/>
        <w:ind w:right="0" w:firstLine="567"/>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5.3. Все споры и разногласия по настоящему договору разрешаются путем переговоров, в случае не достижения Сторонами соглашения - судом.</w:t>
      </w:r>
    </w:p>
    <w:p w:rsidR="00CB2AD3" w:rsidRPr="00850D36" w:rsidRDefault="00CB2AD3" w:rsidP="00CB2AD3">
      <w:pPr>
        <w:pStyle w:val="210"/>
        <w:tabs>
          <w:tab w:val="left" w:pos="567"/>
        </w:tabs>
        <w:ind w:firstLine="567"/>
        <w:rPr>
          <w:rFonts w:ascii="Times New Roman" w:hAnsi="Times New Roman"/>
          <w:szCs w:val="24"/>
        </w:rPr>
      </w:pPr>
      <w:r w:rsidRPr="00850D36">
        <w:rPr>
          <w:rFonts w:ascii="Times New Roman" w:hAnsi="Times New Roman"/>
          <w:szCs w:val="24"/>
        </w:rPr>
        <w:t>5.</w:t>
      </w:r>
      <w:proofErr w:type="gramStart"/>
      <w:r w:rsidRPr="00850D36">
        <w:rPr>
          <w:rFonts w:ascii="Times New Roman" w:hAnsi="Times New Roman"/>
          <w:szCs w:val="24"/>
        </w:rPr>
        <w:t>4.Взаимоотношения</w:t>
      </w:r>
      <w:proofErr w:type="gramEnd"/>
      <w:r w:rsidRPr="00850D36">
        <w:rPr>
          <w:rFonts w:ascii="Times New Roman" w:hAnsi="Times New Roman"/>
          <w:szCs w:val="24"/>
        </w:rPr>
        <w:t xml:space="preserve"> сторон, не урегулированные договором, регулируются действующим законодательством.</w:t>
      </w:r>
    </w:p>
    <w:p w:rsidR="00CB2AD3" w:rsidRPr="00850D36" w:rsidRDefault="00CB2AD3" w:rsidP="00CB2AD3">
      <w:pPr>
        <w:pStyle w:val="210"/>
        <w:tabs>
          <w:tab w:val="left" w:pos="567"/>
        </w:tabs>
        <w:ind w:firstLine="567"/>
        <w:rPr>
          <w:rFonts w:ascii="Times New Roman" w:hAnsi="Times New Roman"/>
          <w:szCs w:val="24"/>
        </w:rPr>
      </w:pPr>
      <w:r w:rsidRPr="00850D36">
        <w:rPr>
          <w:rFonts w:ascii="Times New Roman" w:hAnsi="Times New Roman"/>
          <w:szCs w:val="24"/>
        </w:rPr>
        <w:t>5.</w:t>
      </w:r>
      <w:proofErr w:type="gramStart"/>
      <w:r w:rsidRPr="00850D36">
        <w:rPr>
          <w:rFonts w:ascii="Times New Roman" w:hAnsi="Times New Roman"/>
          <w:szCs w:val="24"/>
        </w:rPr>
        <w:t>5.Договор</w:t>
      </w:r>
      <w:proofErr w:type="gramEnd"/>
      <w:r w:rsidRPr="00850D36">
        <w:rPr>
          <w:rFonts w:ascii="Times New Roman" w:hAnsi="Times New Roman"/>
          <w:szCs w:val="24"/>
        </w:rPr>
        <w:t xml:space="preserve">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CB2AD3" w:rsidRPr="00850D36" w:rsidRDefault="00CB2AD3" w:rsidP="00CB2AD3">
      <w:pPr>
        <w:pStyle w:val="210"/>
        <w:tabs>
          <w:tab w:val="left" w:pos="567"/>
        </w:tabs>
        <w:ind w:firstLine="567"/>
        <w:rPr>
          <w:rFonts w:ascii="Times New Roman" w:hAnsi="Times New Roman"/>
          <w:szCs w:val="24"/>
        </w:rPr>
      </w:pPr>
    </w:p>
    <w:p w:rsidR="00CB2AD3" w:rsidRPr="00850D36" w:rsidRDefault="00CB2AD3" w:rsidP="00CB2AD3">
      <w:pPr>
        <w:jc w:val="center"/>
        <w:outlineLvl w:val="0"/>
        <w:rPr>
          <w:color w:val="000000"/>
        </w:rPr>
      </w:pPr>
      <w:r w:rsidRPr="00850D36">
        <w:rPr>
          <w:color w:val="000000"/>
        </w:rPr>
        <w:t xml:space="preserve">8. АДРЕСА РЕКВИЗИТЫ СТОРОН   </w:t>
      </w:r>
    </w:p>
    <w:p w:rsidR="00CB2AD3" w:rsidRPr="00850D36" w:rsidRDefault="00CB2AD3" w:rsidP="00CB2AD3">
      <w:pPr>
        <w:jc w:val="center"/>
        <w:outlineLvl w:val="0"/>
        <w:rPr>
          <w:color w:val="000000"/>
        </w:rPr>
      </w:pPr>
    </w:p>
    <w:p w:rsidR="00CB2AD3" w:rsidRPr="00850D36" w:rsidRDefault="00CB2AD3" w:rsidP="00CB2AD3">
      <w:pPr>
        <w:jc w:val="center"/>
        <w:rPr>
          <w:color w:val="000000"/>
        </w:rPr>
      </w:pPr>
    </w:p>
    <w:tbl>
      <w:tblPr>
        <w:tblW w:w="0" w:type="auto"/>
        <w:tblLayout w:type="fixed"/>
        <w:tblLook w:val="0000" w:firstRow="0" w:lastRow="0" w:firstColumn="0" w:lastColumn="0" w:noHBand="0" w:noVBand="0"/>
      </w:tblPr>
      <w:tblGrid>
        <w:gridCol w:w="4928"/>
        <w:gridCol w:w="142"/>
        <w:gridCol w:w="141"/>
        <w:gridCol w:w="4678"/>
      </w:tblGrid>
      <w:tr w:rsidR="00CB2AD3" w:rsidRPr="00850D36" w:rsidTr="00182C73">
        <w:tc>
          <w:tcPr>
            <w:tcW w:w="4928" w:type="dxa"/>
          </w:tcPr>
          <w:p w:rsidR="00CB2AD3" w:rsidRPr="00850D36" w:rsidRDefault="00CB2AD3" w:rsidP="00182C73">
            <w:pPr>
              <w:jc w:val="center"/>
              <w:rPr>
                <w:color w:val="000000"/>
              </w:rPr>
            </w:pPr>
            <w:r w:rsidRPr="00850D36">
              <w:rPr>
                <w:color w:val="000000"/>
              </w:rPr>
              <w:t>Продавец:</w:t>
            </w:r>
          </w:p>
          <w:p w:rsidR="00CB2AD3" w:rsidRPr="00850D36" w:rsidRDefault="00CB2AD3" w:rsidP="00182C73">
            <w:pPr>
              <w:jc w:val="center"/>
              <w:rPr>
                <w:color w:val="000000"/>
              </w:rPr>
            </w:pPr>
          </w:p>
        </w:tc>
        <w:tc>
          <w:tcPr>
            <w:tcW w:w="283" w:type="dxa"/>
            <w:gridSpan w:val="2"/>
          </w:tcPr>
          <w:p w:rsidR="00CB2AD3" w:rsidRPr="00850D36" w:rsidRDefault="00CB2AD3" w:rsidP="00182C73">
            <w:pPr>
              <w:jc w:val="center"/>
              <w:rPr>
                <w:color w:val="000000"/>
              </w:rPr>
            </w:pPr>
          </w:p>
        </w:tc>
        <w:tc>
          <w:tcPr>
            <w:tcW w:w="4678" w:type="dxa"/>
          </w:tcPr>
          <w:p w:rsidR="00CB2AD3" w:rsidRPr="00850D36" w:rsidRDefault="00CB2AD3" w:rsidP="00182C73">
            <w:pPr>
              <w:jc w:val="center"/>
              <w:rPr>
                <w:color w:val="000000"/>
              </w:rPr>
            </w:pPr>
            <w:r w:rsidRPr="00850D36">
              <w:rPr>
                <w:color w:val="000000"/>
              </w:rPr>
              <w:t>Покупатель:</w:t>
            </w:r>
          </w:p>
        </w:tc>
      </w:tr>
      <w:tr w:rsidR="00CB2AD3" w:rsidRPr="00850D36" w:rsidTr="00182C73">
        <w:tc>
          <w:tcPr>
            <w:tcW w:w="5070" w:type="dxa"/>
            <w:gridSpan w:val="2"/>
          </w:tcPr>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Адрес: 423060, Российская Федерация, Республика Татарстан, район, </w:t>
            </w:r>
          </w:p>
          <w:p w:rsidR="00CB2AD3" w:rsidRPr="00850D36" w:rsidRDefault="00CB2AD3" w:rsidP="00182C73">
            <w:pPr>
              <w:pStyle w:val="ConsNonformat"/>
              <w:ind w:right="0"/>
              <w:jc w:val="both"/>
              <w:rPr>
                <w:rFonts w:ascii="Times New Roman" w:hAnsi="Times New Roman" w:cs="Times New Roman"/>
                <w:color w:val="000000"/>
                <w:sz w:val="24"/>
                <w:szCs w:val="24"/>
              </w:rPr>
            </w:pP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lastRenderedPageBreak/>
              <w:t xml:space="preserve">Банковские реквизиты: </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УФК по РТ (Палата имущественных и земельных отношений муниципального района (городского округа)</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proofErr w:type="gramStart"/>
            <w:r w:rsidRPr="00850D36">
              <w:rPr>
                <w:rFonts w:ascii="Times New Roman" w:hAnsi="Times New Roman" w:cs="Times New Roman"/>
                <w:color w:val="000000"/>
                <w:sz w:val="24"/>
                <w:szCs w:val="24"/>
              </w:rPr>
              <w:t>ИНН  _</w:t>
            </w:r>
            <w:proofErr w:type="gramEnd"/>
            <w:r w:rsidRPr="00850D36">
              <w:rPr>
                <w:rFonts w:ascii="Times New Roman" w:hAnsi="Times New Roman" w:cs="Times New Roman"/>
                <w:color w:val="000000"/>
                <w:sz w:val="24"/>
                <w:szCs w:val="24"/>
              </w:rPr>
              <w:t>_________  КПП ____________</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____________________________</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Расчетный счет: _________________</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БИК ______________</w:t>
            </w:r>
          </w:p>
          <w:p w:rsidR="00CB2AD3" w:rsidRPr="00850D36" w:rsidRDefault="00CB2AD3" w:rsidP="00182C73">
            <w:pPr>
              <w:pStyle w:val="ConsNonformat"/>
              <w:widowControl/>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 xml:space="preserve">КБК ______________ </w:t>
            </w:r>
          </w:p>
          <w:p w:rsidR="00CB2AD3" w:rsidRPr="00850D36" w:rsidRDefault="00CB2AD3" w:rsidP="00182C73">
            <w:pPr>
              <w:pStyle w:val="ConsNonformat"/>
              <w:ind w:right="0"/>
              <w:jc w:val="both"/>
              <w:rPr>
                <w:rFonts w:ascii="Times New Roman" w:hAnsi="Times New Roman" w:cs="Times New Roman"/>
                <w:color w:val="000000"/>
                <w:sz w:val="24"/>
                <w:szCs w:val="24"/>
              </w:rPr>
            </w:pPr>
          </w:p>
        </w:tc>
        <w:tc>
          <w:tcPr>
            <w:tcW w:w="4819" w:type="dxa"/>
            <w:gridSpan w:val="2"/>
          </w:tcPr>
          <w:p w:rsidR="00CB2AD3" w:rsidRPr="00850D36" w:rsidRDefault="00CB2AD3" w:rsidP="00182C73">
            <w:pPr>
              <w:pStyle w:val="ConsNonformat"/>
              <w:ind w:right="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lastRenderedPageBreak/>
              <w:t>Адрес: Российская Федерация, _______________________________</w:t>
            </w:r>
          </w:p>
          <w:p w:rsidR="00CB2AD3" w:rsidRPr="00850D36" w:rsidRDefault="00CB2AD3" w:rsidP="00182C73">
            <w:pPr>
              <w:pStyle w:val="ConsNonformat"/>
              <w:ind w:right="0"/>
              <w:jc w:val="both"/>
              <w:rPr>
                <w:rFonts w:ascii="Times New Roman" w:hAnsi="Times New Roman" w:cs="Times New Roman"/>
                <w:color w:val="000000"/>
                <w:sz w:val="24"/>
                <w:szCs w:val="24"/>
              </w:rPr>
            </w:pPr>
          </w:p>
        </w:tc>
      </w:tr>
    </w:tbl>
    <w:p w:rsidR="00CB2AD3" w:rsidRPr="00850D36" w:rsidRDefault="00CB2AD3" w:rsidP="00CB2AD3">
      <w:pPr>
        <w:pStyle w:val="ConsTitle"/>
        <w:ind w:right="0"/>
        <w:jc w:val="center"/>
        <w:outlineLvl w:val="0"/>
        <w:rPr>
          <w:rFonts w:ascii="Times New Roman" w:hAnsi="Times New Roman" w:cs="Times New Roman"/>
          <w:b w:val="0"/>
          <w:color w:val="000000"/>
          <w:sz w:val="24"/>
          <w:szCs w:val="24"/>
        </w:rPr>
      </w:pPr>
      <w:r w:rsidRPr="00850D36">
        <w:rPr>
          <w:rFonts w:ascii="Times New Roman" w:hAnsi="Times New Roman" w:cs="Times New Roman"/>
          <w:b w:val="0"/>
          <w:color w:val="000000"/>
          <w:sz w:val="24"/>
          <w:szCs w:val="24"/>
        </w:rPr>
        <w:lastRenderedPageBreak/>
        <w:t>8. ПОДПИСИ СТОРОН</w:t>
      </w:r>
    </w:p>
    <w:p w:rsidR="00CB2AD3" w:rsidRPr="00850D36" w:rsidRDefault="00CB2AD3" w:rsidP="00CB2AD3">
      <w:pPr>
        <w:pStyle w:val="af"/>
        <w:rPr>
          <w:color w:val="000000"/>
        </w:rPr>
      </w:pPr>
      <w:r w:rsidRPr="00850D36">
        <w:rPr>
          <w:color w:val="000000"/>
        </w:rPr>
        <w:t xml:space="preserve">      </w:t>
      </w:r>
    </w:p>
    <w:p w:rsidR="00CB2AD3" w:rsidRPr="00850D36" w:rsidRDefault="00CB2AD3" w:rsidP="00CB2AD3">
      <w:pPr>
        <w:pStyle w:val="af"/>
        <w:rPr>
          <w:color w:val="000000"/>
        </w:rPr>
      </w:pPr>
      <w:r w:rsidRPr="00850D36">
        <w:rPr>
          <w:color w:val="000000"/>
        </w:rPr>
        <w:t>От имени</w:t>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 xml:space="preserve">От имени  </w:t>
      </w:r>
    </w:p>
    <w:p w:rsidR="00CB2AD3" w:rsidRPr="00850D36" w:rsidRDefault="00CB2AD3" w:rsidP="00CB2AD3">
      <w:pPr>
        <w:pStyle w:val="af"/>
        <w:rPr>
          <w:color w:val="000000"/>
        </w:rPr>
      </w:pPr>
      <w:r w:rsidRPr="00850D36">
        <w:rPr>
          <w:color w:val="000000"/>
        </w:rPr>
        <w:t xml:space="preserve">Продавца </w:t>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r>
      <w:r w:rsidRPr="00850D36">
        <w:rPr>
          <w:color w:val="000000"/>
        </w:rPr>
        <w:tab/>
        <w:t xml:space="preserve">Покупателя      </w:t>
      </w:r>
    </w:p>
    <w:p w:rsidR="00CB2AD3" w:rsidRPr="00850D36" w:rsidRDefault="00CB2AD3" w:rsidP="00CB2AD3">
      <w:pPr>
        <w:pStyle w:val="af"/>
        <w:rPr>
          <w:color w:val="000000"/>
        </w:rPr>
      </w:pPr>
      <w:r w:rsidRPr="00850D36">
        <w:rPr>
          <w:color w:val="000000"/>
        </w:rPr>
        <w:t>_____________                                                                           ________________</w:t>
      </w:r>
    </w:p>
    <w:p w:rsidR="00CB2AD3" w:rsidRPr="00850D36" w:rsidRDefault="00CB2AD3" w:rsidP="00CB2AD3">
      <w:pPr>
        <w:pStyle w:val="af"/>
        <w:rPr>
          <w:color w:val="000000"/>
        </w:rPr>
      </w:pPr>
    </w:p>
    <w:p w:rsidR="00CB2AD3" w:rsidRPr="00850D36" w:rsidRDefault="00CB2AD3" w:rsidP="00CB2AD3">
      <w:pPr>
        <w:pStyle w:val="af"/>
        <w:rPr>
          <w:color w:val="000000"/>
        </w:rPr>
      </w:pPr>
      <w:r w:rsidRPr="00850D36">
        <w:rPr>
          <w:color w:val="000000"/>
        </w:rPr>
        <w:t>_____________                                                                           ________________</w:t>
      </w:r>
    </w:p>
    <w:p w:rsidR="00CB2AD3" w:rsidRPr="00850D36" w:rsidRDefault="00CB2AD3" w:rsidP="00CB2AD3">
      <w:pPr>
        <w:pStyle w:val="af"/>
        <w:rPr>
          <w:color w:val="000000"/>
        </w:rPr>
      </w:pPr>
      <w:r w:rsidRPr="00850D36">
        <w:rPr>
          <w:color w:val="000000"/>
        </w:rPr>
        <w:br w:type="page"/>
      </w:r>
    </w:p>
    <w:p w:rsidR="00CB2AD3" w:rsidRPr="00850D36" w:rsidRDefault="00CB2AD3" w:rsidP="00CB2AD3">
      <w:pPr>
        <w:pStyle w:val="1"/>
        <w:ind w:left="4248"/>
        <w:jc w:val="right"/>
        <w:rPr>
          <w:rFonts w:ascii="Times New Roman" w:hAnsi="Times New Roman"/>
          <w:b w:val="0"/>
          <w:bCs w:val="0"/>
          <w:color w:val="000000"/>
        </w:rPr>
      </w:pPr>
      <w:r w:rsidRPr="00850D36">
        <w:rPr>
          <w:rFonts w:ascii="Times New Roman" w:hAnsi="Times New Roman"/>
          <w:b w:val="0"/>
          <w:bCs w:val="0"/>
          <w:color w:val="000000"/>
        </w:rPr>
        <w:lastRenderedPageBreak/>
        <w:t>Приложение №5</w:t>
      </w:r>
    </w:p>
    <w:p w:rsidR="00CB2AD3" w:rsidRPr="00850D36" w:rsidRDefault="00CB2AD3" w:rsidP="00CB2AD3">
      <w:pPr>
        <w:pStyle w:val="af"/>
        <w:rPr>
          <w:color w:val="000000"/>
        </w:rPr>
      </w:pPr>
    </w:p>
    <w:p w:rsidR="00CB2AD3" w:rsidRPr="00850D36" w:rsidRDefault="00CB2AD3" w:rsidP="00CB2AD3">
      <w:pPr>
        <w:autoSpaceDE w:val="0"/>
        <w:autoSpaceDN w:val="0"/>
        <w:adjustRightInd w:val="0"/>
        <w:ind w:left="5664" w:firstLine="709"/>
        <w:jc w:val="both"/>
        <w:rPr>
          <w:bCs/>
          <w:color w:val="000000"/>
        </w:rPr>
      </w:pPr>
    </w:p>
    <w:p w:rsidR="00CB2AD3" w:rsidRPr="00850D36" w:rsidRDefault="00CB2AD3" w:rsidP="00CB2AD3">
      <w:pPr>
        <w:pStyle w:val="1"/>
        <w:rPr>
          <w:rFonts w:ascii="Times New Roman" w:hAnsi="Times New Roman"/>
          <w:b w:val="0"/>
          <w:color w:val="000000"/>
        </w:rPr>
      </w:pPr>
      <w:r w:rsidRPr="00850D36">
        <w:rPr>
          <w:rFonts w:ascii="Times New Roman" w:hAnsi="Times New Roman"/>
          <w:b w:val="0"/>
          <w:color w:val="000000"/>
        </w:rPr>
        <w:t>А К Т</w:t>
      </w:r>
    </w:p>
    <w:p w:rsidR="00CB2AD3" w:rsidRPr="00850D36" w:rsidRDefault="00CB2AD3" w:rsidP="00CB2AD3">
      <w:pPr>
        <w:jc w:val="center"/>
        <w:rPr>
          <w:color w:val="000000"/>
        </w:rPr>
      </w:pPr>
      <w:r w:rsidRPr="00850D36">
        <w:rPr>
          <w:color w:val="000000"/>
        </w:rPr>
        <w:t xml:space="preserve">приема – передачи земельного участка </w:t>
      </w:r>
    </w:p>
    <w:p w:rsidR="00CB2AD3" w:rsidRPr="00850D36" w:rsidRDefault="00CB2AD3" w:rsidP="00CB2AD3">
      <w:pPr>
        <w:jc w:val="center"/>
        <w:rPr>
          <w:color w:val="000000"/>
        </w:rPr>
      </w:pPr>
    </w:p>
    <w:p w:rsidR="00CB2AD3" w:rsidRPr="00850D36" w:rsidRDefault="00CB2AD3" w:rsidP="00CB2AD3">
      <w:pPr>
        <w:jc w:val="center"/>
        <w:rPr>
          <w:color w:val="000000"/>
        </w:rPr>
      </w:pPr>
    </w:p>
    <w:p w:rsidR="00CB2AD3" w:rsidRPr="00850D36" w:rsidRDefault="00CB2AD3" w:rsidP="00CB2AD3">
      <w:pPr>
        <w:rPr>
          <w:color w:val="000000"/>
        </w:rPr>
      </w:pPr>
    </w:p>
    <w:p w:rsidR="00CB2AD3" w:rsidRPr="00850D36" w:rsidRDefault="00CB2AD3" w:rsidP="00CB2AD3">
      <w:pPr>
        <w:rPr>
          <w:color w:val="000000"/>
        </w:rPr>
      </w:pPr>
      <w:r w:rsidRPr="00850D36">
        <w:rPr>
          <w:color w:val="000000"/>
        </w:rPr>
        <w:t xml:space="preserve">№_______                                                                          </w:t>
      </w:r>
      <w:proofErr w:type="gramStart"/>
      <w:r w:rsidRPr="00850D36">
        <w:rPr>
          <w:color w:val="000000"/>
        </w:rPr>
        <w:t xml:space="preserve">   «</w:t>
      </w:r>
      <w:proofErr w:type="gramEnd"/>
      <w:r w:rsidRPr="00850D36">
        <w:rPr>
          <w:color w:val="000000"/>
        </w:rPr>
        <w:t xml:space="preserve">___»__________20___ г.     </w:t>
      </w:r>
    </w:p>
    <w:p w:rsidR="00CB2AD3" w:rsidRPr="00850D36" w:rsidRDefault="00CB2AD3" w:rsidP="00CB2AD3">
      <w:pPr>
        <w:rPr>
          <w:color w:val="000000"/>
        </w:rPr>
      </w:pPr>
    </w:p>
    <w:p w:rsidR="00CB2AD3" w:rsidRPr="00850D36" w:rsidRDefault="00CB2AD3" w:rsidP="00CB2AD3">
      <w:pPr>
        <w:rPr>
          <w:color w:val="000000"/>
        </w:rPr>
      </w:pPr>
      <w:r w:rsidRPr="00850D36">
        <w:rPr>
          <w:color w:val="000000"/>
        </w:rPr>
        <w:t xml:space="preserve">                   </w:t>
      </w:r>
    </w:p>
    <w:p w:rsidR="00CB2AD3" w:rsidRPr="00850D36" w:rsidRDefault="00CB2AD3" w:rsidP="00CB2AD3">
      <w:pPr>
        <w:jc w:val="center"/>
        <w:rPr>
          <w:color w:val="000000"/>
        </w:rPr>
      </w:pPr>
    </w:p>
    <w:p w:rsidR="00CB2AD3" w:rsidRPr="00850D36" w:rsidRDefault="00CB2AD3" w:rsidP="00CB2AD3">
      <w:pPr>
        <w:jc w:val="both"/>
        <w:rPr>
          <w:color w:val="000000"/>
        </w:rPr>
      </w:pPr>
      <w:r w:rsidRPr="00850D36">
        <w:rPr>
          <w:color w:val="000000"/>
        </w:rPr>
        <w:t>Мы, нижеподписавшиеся,</w:t>
      </w:r>
    </w:p>
    <w:p w:rsidR="00CB2AD3" w:rsidRPr="00850D36" w:rsidRDefault="00CB2AD3" w:rsidP="00CB2AD3">
      <w:pPr>
        <w:pStyle w:val="af"/>
        <w:rPr>
          <w:color w:val="000000"/>
        </w:rPr>
      </w:pPr>
      <w:r w:rsidRPr="00850D36">
        <w:rPr>
          <w:color w:val="000000"/>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CB2AD3" w:rsidRPr="00850D36" w:rsidRDefault="00CB2AD3" w:rsidP="00142345">
      <w:pPr>
        <w:pStyle w:val="af"/>
        <w:numPr>
          <w:ilvl w:val="0"/>
          <w:numId w:val="6"/>
        </w:numPr>
        <w:spacing w:after="0"/>
        <w:jc w:val="both"/>
        <w:rPr>
          <w:color w:val="000000"/>
        </w:rPr>
      </w:pPr>
      <w:r w:rsidRPr="00850D36">
        <w:rPr>
          <w:color w:val="000000"/>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CB2AD3" w:rsidRPr="00850D36" w:rsidRDefault="00CB2AD3" w:rsidP="00CB2AD3">
      <w:pPr>
        <w:tabs>
          <w:tab w:val="left" w:pos="142"/>
        </w:tabs>
        <w:rPr>
          <w:color w:val="000000"/>
        </w:rPr>
      </w:pPr>
      <w:r w:rsidRPr="00850D36">
        <w:rPr>
          <w:color w:val="000000"/>
        </w:rPr>
        <w:t xml:space="preserve">       1.1.1. Кадастровый номер: 16:</w:t>
      </w:r>
      <w:proofErr w:type="gramStart"/>
      <w:r w:rsidRPr="00850D36">
        <w:rPr>
          <w:color w:val="000000"/>
        </w:rPr>
        <w:t>03:_</w:t>
      </w:r>
      <w:proofErr w:type="gramEnd"/>
      <w:r w:rsidRPr="00850D36">
        <w:rPr>
          <w:color w:val="000000"/>
        </w:rPr>
        <w:t xml:space="preserve">_________________:____;                                        </w:t>
      </w:r>
    </w:p>
    <w:p w:rsidR="00CB2AD3" w:rsidRPr="00850D36" w:rsidRDefault="00CB2AD3" w:rsidP="00CB2AD3">
      <w:pPr>
        <w:tabs>
          <w:tab w:val="left" w:pos="142"/>
        </w:tabs>
        <w:rPr>
          <w:color w:val="000000"/>
        </w:rPr>
      </w:pPr>
      <w:r w:rsidRPr="00850D36">
        <w:rPr>
          <w:color w:val="000000"/>
        </w:rPr>
        <w:t xml:space="preserve">       1.1.2. Местонахождение: Российская Федерация, Республика Татарстан, муниципальный район (городской округ), ______________________________;</w:t>
      </w:r>
    </w:p>
    <w:p w:rsidR="00CB2AD3" w:rsidRPr="00850D36" w:rsidRDefault="00CB2AD3" w:rsidP="00CB2AD3">
      <w:pPr>
        <w:tabs>
          <w:tab w:val="left" w:pos="142"/>
        </w:tabs>
        <w:rPr>
          <w:color w:val="000000"/>
        </w:rPr>
      </w:pPr>
      <w:r w:rsidRPr="00850D36">
        <w:rPr>
          <w:color w:val="000000"/>
        </w:rPr>
        <w:t xml:space="preserve">       1.1.3. Общая площадь: ________ (____________________________) </w:t>
      </w:r>
      <w:proofErr w:type="gramStart"/>
      <w:r w:rsidRPr="00850D36">
        <w:rPr>
          <w:color w:val="000000"/>
        </w:rPr>
        <w:t>кв.м</w:t>
      </w:r>
      <w:proofErr w:type="gramEnd"/>
      <w:r w:rsidRPr="00850D36">
        <w:rPr>
          <w:color w:val="000000"/>
        </w:rPr>
        <w:t xml:space="preserve">; </w:t>
      </w:r>
    </w:p>
    <w:p w:rsidR="00CB2AD3" w:rsidRPr="00850D36" w:rsidRDefault="00CB2AD3" w:rsidP="00CB2AD3">
      <w:pPr>
        <w:pStyle w:val="af"/>
        <w:rPr>
          <w:color w:val="000000"/>
        </w:rPr>
      </w:pPr>
      <w:r w:rsidRPr="00850D36">
        <w:rPr>
          <w:color w:val="000000"/>
        </w:rPr>
        <w:t xml:space="preserve">       1.1.4. Категория - земли ____________________;</w:t>
      </w:r>
    </w:p>
    <w:p w:rsidR="00CB2AD3" w:rsidRPr="00850D36" w:rsidRDefault="00CB2AD3" w:rsidP="00CB2AD3">
      <w:pPr>
        <w:pStyle w:val="af"/>
        <w:rPr>
          <w:color w:val="000000"/>
        </w:rPr>
      </w:pPr>
      <w:r w:rsidRPr="00850D36">
        <w:rPr>
          <w:color w:val="000000"/>
        </w:rPr>
        <w:t xml:space="preserve">       1.1.5. Разрешенное использование: _____________________________________</w:t>
      </w:r>
    </w:p>
    <w:p w:rsidR="00CB2AD3" w:rsidRPr="00850D36" w:rsidRDefault="00CB2AD3" w:rsidP="00CB2AD3">
      <w:pPr>
        <w:pStyle w:val="21"/>
        <w:spacing w:line="240" w:lineRule="auto"/>
        <w:rPr>
          <w:color w:val="000000"/>
        </w:rPr>
      </w:pPr>
      <w:r w:rsidRPr="00850D36">
        <w:rPr>
          <w:color w:val="000000"/>
        </w:rPr>
        <w:t xml:space="preserve">   2. Настоящий документ подтверждает отсутствие претензий у Покупателя в отношении принимаемого земельного участка. </w:t>
      </w:r>
    </w:p>
    <w:p w:rsidR="00CB2AD3" w:rsidRPr="00850D36" w:rsidRDefault="00CB2AD3" w:rsidP="00CB2AD3">
      <w:pPr>
        <w:pStyle w:val="21"/>
        <w:spacing w:line="240" w:lineRule="auto"/>
        <w:rPr>
          <w:color w:val="000000"/>
        </w:rPr>
      </w:pPr>
      <w:r w:rsidRPr="00850D36">
        <w:rPr>
          <w:color w:val="000000"/>
        </w:rPr>
        <w:t xml:space="preserve">   Акт составлен в трех экземплярах, каждый из которых имеет одинаковую юридическую силу.</w:t>
      </w:r>
    </w:p>
    <w:p w:rsidR="00CB2AD3" w:rsidRPr="00850D36" w:rsidRDefault="00CB2AD3" w:rsidP="00CB2AD3">
      <w:pPr>
        <w:jc w:val="both"/>
        <w:rPr>
          <w:color w:val="000000"/>
        </w:rPr>
      </w:pPr>
    </w:p>
    <w:p w:rsidR="00CB2AD3" w:rsidRPr="00850D36" w:rsidRDefault="00CB2AD3" w:rsidP="00CB2AD3">
      <w:pPr>
        <w:jc w:val="center"/>
        <w:rPr>
          <w:color w:val="000000"/>
        </w:rPr>
      </w:pPr>
      <w:r w:rsidRPr="00850D36">
        <w:rPr>
          <w:color w:val="000000"/>
        </w:rPr>
        <w:t>Печати и подписи сторон:</w:t>
      </w:r>
    </w:p>
    <w:p w:rsidR="00CB2AD3" w:rsidRPr="00850D36" w:rsidRDefault="00CB2AD3" w:rsidP="00CB2AD3">
      <w:pPr>
        <w:pStyle w:val="af"/>
        <w:rPr>
          <w:color w:val="000000"/>
        </w:rPr>
      </w:pPr>
      <w:r w:rsidRPr="00850D36">
        <w:rPr>
          <w:color w:val="000000"/>
        </w:rPr>
        <w:t xml:space="preserve">От имени                                                                                    От имени  </w:t>
      </w:r>
    </w:p>
    <w:p w:rsidR="00CB2AD3" w:rsidRPr="00850D36" w:rsidRDefault="00CB2AD3" w:rsidP="00CB2AD3">
      <w:pPr>
        <w:pStyle w:val="af"/>
        <w:rPr>
          <w:color w:val="000000"/>
        </w:rPr>
      </w:pPr>
      <w:r w:rsidRPr="00850D36">
        <w:rPr>
          <w:color w:val="000000"/>
        </w:rPr>
        <w:t>Продавца                                                                             Покупателя</w:t>
      </w:r>
    </w:p>
    <w:p w:rsidR="00CB2AD3" w:rsidRPr="00850D36" w:rsidRDefault="00CB2AD3" w:rsidP="00CB2AD3">
      <w:pPr>
        <w:pStyle w:val="af"/>
        <w:rPr>
          <w:color w:val="000000"/>
        </w:rPr>
      </w:pPr>
      <w:r w:rsidRPr="00850D36">
        <w:rPr>
          <w:color w:val="000000"/>
        </w:rPr>
        <w:t>____________                                                                             ______________</w:t>
      </w:r>
    </w:p>
    <w:p w:rsidR="00CB2AD3" w:rsidRPr="00850D36" w:rsidRDefault="00CB2AD3" w:rsidP="00CB2AD3">
      <w:pPr>
        <w:pStyle w:val="af"/>
        <w:rPr>
          <w:color w:val="000000"/>
        </w:rPr>
      </w:pPr>
    </w:p>
    <w:p w:rsidR="00DC65B5" w:rsidRPr="00850D36" w:rsidRDefault="00CB2AD3" w:rsidP="002B0B5B">
      <w:pPr>
        <w:rPr>
          <w:color w:val="000000"/>
          <w:spacing w:val="-6"/>
        </w:rPr>
        <w:sectPr w:rsidR="00DC65B5" w:rsidRPr="00850D36" w:rsidSect="000968FD">
          <w:type w:val="nextColumn"/>
          <w:pgSz w:w="12240" w:h="15840"/>
          <w:pgMar w:top="851" w:right="851" w:bottom="851" w:left="1418" w:header="720" w:footer="720" w:gutter="0"/>
          <w:cols w:space="720"/>
          <w:noEndnote/>
          <w:docGrid w:linePitch="326"/>
        </w:sectPr>
      </w:pPr>
      <w:r w:rsidRPr="00850D36">
        <w:rPr>
          <w:color w:val="000000"/>
        </w:rPr>
        <w:t>____________                                                                              ______________</w:t>
      </w:r>
    </w:p>
    <w:p w:rsidR="00CB2AD3" w:rsidRPr="00850D36" w:rsidRDefault="00CB2AD3" w:rsidP="002B0B5B">
      <w:pPr>
        <w:tabs>
          <w:tab w:val="left" w:pos="6603"/>
        </w:tabs>
        <w:jc w:val="right"/>
      </w:pPr>
      <w:r w:rsidRPr="00850D36">
        <w:lastRenderedPageBreak/>
        <w:t>Приложение №6</w:t>
      </w:r>
    </w:p>
    <w:p w:rsidR="00CB2AD3" w:rsidRPr="00850D36" w:rsidRDefault="00CB2AD3" w:rsidP="00CB2AD3">
      <w:pPr>
        <w:autoSpaceDE w:val="0"/>
        <w:autoSpaceDN w:val="0"/>
        <w:adjustRightInd w:val="0"/>
        <w:jc w:val="both"/>
      </w:pPr>
    </w:p>
    <w:p w:rsidR="00CB2AD3" w:rsidRPr="00850D36" w:rsidRDefault="00CB2AD3" w:rsidP="00CB2AD3">
      <w:pPr>
        <w:autoSpaceDE w:val="0"/>
        <w:autoSpaceDN w:val="0"/>
        <w:adjustRightInd w:val="0"/>
        <w:jc w:val="center"/>
        <w:rPr>
          <w:bCs/>
        </w:rPr>
      </w:pPr>
      <w:r w:rsidRPr="00850D36">
        <w:rPr>
          <w:bCs/>
        </w:rPr>
        <w:t>Выписка из Перечня документов, подтверждающих право заявителя на приобретение</w:t>
      </w:r>
    </w:p>
    <w:p w:rsidR="00CB2AD3" w:rsidRPr="00850D36" w:rsidRDefault="00CB2AD3" w:rsidP="00CB2AD3">
      <w:pPr>
        <w:autoSpaceDE w:val="0"/>
        <w:autoSpaceDN w:val="0"/>
        <w:adjustRightInd w:val="0"/>
        <w:jc w:val="center"/>
        <w:rPr>
          <w:bCs/>
        </w:rPr>
      </w:pPr>
      <w:r w:rsidRPr="00850D36">
        <w:rPr>
          <w:bCs/>
        </w:rPr>
        <w:t>земельного участка без проведения торгов</w:t>
      </w:r>
    </w:p>
    <w:p w:rsidR="00CB2AD3" w:rsidRPr="00850D36" w:rsidRDefault="00CB2AD3" w:rsidP="00CB2AD3">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Приложение к приказу Минэкономразвития России</w:t>
      </w:r>
    </w:p>
    <w:p w:rsidR="00CB2AD3" w:rsidRPr="00850D36" w:rsidRDefault="00CB2AD3" w:rsidP="00CB2AD3">
      <w:pPr>
        <w:pStyle w:val="ConsPlusTitle"/>
        <w:jc w:val="center"/>
        <w:rPr>
          <w:rFonts w:ascii="Times New Roman" w:hAnsi="Times New Roman" w:cs="Times New Roman"/>
          <w:b w:val="0"/>
          <w:sz w:val="24"/>
          <w:szCs w:val="24"/>
        </w:rPr>
      </w:pPr>
      <w:r w:rsidRPr="00850D36">
        <w:rPr>
          <w:rFonts w:ascii="Times New Roman" w:hAnsi="Times New Roman" w:cs="Times New Roman"/>
          <w:b w:val="0"/>
          <w:sz w:val="24"/>
          <w:szCs w:val="24"/>
        </w:rPr>
        <w:t>от 12 января 2015 г. №1)</w:t>
      </w:r>
    </w:p>
    <w:p w:rsidR="00CB2AD3" w:rsidRPr="00850D36" w:rsidRDefault="00CB2AD3" w:rsidP="00CB2AD3">
      <w:pPr>
        <w:pStyle w:val="ConsPlusTitle"/>
        <w:jc w:val="center"/>
        <w:rPr>
          <w:rFonts w:ascii="Times New Roman" w:hAnsi="Times New Roman" w:cs="Times New Roman"/>
          <w:b w:val="0"/>
          <w:sz w:val="24"/>
          <w:szCs w:val="24"/>
        </w:rPr>
      </w:pPr>
    </w:p>
    <w:tbl>
      <w:tblPr>
        <w:tblW w:w="50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771"/>
        <w:gridCol w:w="2159"/>
        <w:gridCol w:w="2150"/>
        <w:gridCol w:w="2909"/>
        <w:gridCol w:w="2909"/>
        <w:gridCol w:w="3476"/>
      </w:tblGrid>
      <w:tr w:rsidR="00CB2AD3" w:rsidRPr="00850D36" w:rsidTr="00182C73">
        <w:trPr>
          <w:tblHeader/>
        </w:trPr>
        <w:tc>
          <w:tcPr>
            <w:tcW w:w="26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п/п</w:t>
            </w:r>
          </w:p>
        </w:tc>
        <w:tc>
          <w:tcPr>
            <w:tcW w:w="751"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Основание предоставления земельного участка без проведения торгов</w:t>
            </w:r>
          </w:p>
        </w:tc>
        <w:tc>
          <w:tcPr>
            <w:tcW w:w="74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ид права, на котором осуществляется предоставление земельного участка бесплатно или за плату</w:t>
            </w:r>
          </w:p>
        </w:tc>
        <w:tc>
          <w:tcPr>
            <w:tcW w:w="101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аявитель</w:t>
            </w:r>
          </w:p>
        </w:tc>
        <w:tc>
          <w:tcPr>
            <w:tcW w:w="101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850D36">
                <w:rPr>
                  <w:rFonts w:ascii="Times New Roman" w:hAnsi="Times New Roman" w:cs="Times New Roman"/>
                  <w:color w:val="0000FF"/>
                  <w:sz w:val="24"/>
                  <w:szCs w:val="24"/>
                </w:rPr>
                <w:t>&lt;1&gt;</w:t>
              </w:r>
            </w:hyperlink>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4" w:history="1">
              <w:r w:rsidR="00CB2AD3" w:rsidRPr="00850D36">
                <w:rPr>
                  <w:rFonts w:ascii="Times New Roman" w:hAnsi="Times New Roman" w:cs="Times New Roman"/>
                  <w:sz w:val="24"/>
                  <w:szCs w:val="24"/>
                </w:rPr>
                <w:t>Подпункт 1 пункта 2 статьи 39.3</w:t>
              </w:r>
            </w:hyperlink>
            <w:r w:rsidR="00CB2AD3" w:rsidRPr="00850D36">
              <w:rPr>
                <w:rFonts w:ascii="Times New Roman" w:hAnsi="Times New Roman" w:cs="Times New Roman"/>
                <w:sz w:val="24"/>
                <w:szCs w:val="24"/>
              </w:rPr>
              <w:t xml:space="preserve"> Земельного кодекса Российской Федерации </w:t>
            </w:r>
            <w:hyperlink w:anchor="P983" w:history="1">
              <w:r w:rsidR="00CB2AD3" w:rsidRPr="00850D36">
                <w:rPr>
                  <w:rFonts w:ascii="Times New Roman" w:hAnsi="Times New Roman" w:cs="Times New Roman"/>
                  <w:sz w:val="24"/>
                  <w:szCs w:val="24"/>
                </w:rPr>
                <w:t>&lt;2&gt;</w:t>
              </w:r>
            </w:hyperlink>
            <w:r w:rsidR="00CB2AD3" w:rsidRPr="00850D36">
              <w:rPr>
                <w:rFonts w:ascii="Times New Roman" w:hAnsi="Times New Roman" w:cs="Times New Roman"/>
                <w:sz w:val="24"/>
                <w:szCs w:val="24"/>
              </w:rPr>
              <w:t xml:space="preserve"> (далее - Земельный кодекс)</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Лицо, с которым заключен договор о комплексном освоении территории</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образованный из земельного участка, предоставленного в аренду для комплексного освоения территории</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говор о комплексном освоении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xml:space="preserve">* Выписка из Единого государственного реестра недвижимости (ЕГРН) об объекте недвижимости (об испрашиваемом земельном участке) </w:t>
            </w:r>
            <w:hyperlink w:anchor="P984" w:history="1">
              <w:r w:rsidRPr="00850D36">
                <w:rPr>
                  <w:rFonts w:ascii="Times New Roman" w:hAnsi="Times New Roman" w:cs="Times New Roman"/>
                  <w:color w:val="0000FF"/>
                  <w:sz w:val="24"/>
                  <w:szCs w:val="24"/>
                </w:rPr>
                <w:t>&lt;3&gt;</w:t>
              </w:r>
            </w:hyperlink>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планировки и утвержденный проект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диного государственного реестра юридических лиц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2.</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5" w:history="1">
              <w:r w:rsidR="00CB2AD3" w:rsidRPr="00850D36">
                <w:rPr>
                  <w:rFonts w:ascii="Times New Roman" w:hAnsi="Times New Roman" w:cs="Times New Roman"/>
                  <w:sz w:val="24"/>
                  <w:szCs w:val="24"/>
                </w:rPr>
                <w:t xml:space="preserve">Подпункт 2 пункта </w:t>
              </w:r>
              <w:r w:rsidR="00CB2AD3" w:rsidRPr="00850D36">
                <w:rPr>
                  <w:rFonts w:ascii="Times New Roman" w:hAnsi="Times New Roman" w:cs="Times New Roman"/>
                  <w:sz w:val="24"/>
                  <w:szCs w:val="24"/>
                </w:rPr>
                <w:lastRenderedPageBreak/>
                <w:t>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В собственность за </w:t>
            </w:r>
            <w:r w:rsidRPr="00850D36">
              <w:rPr>
                <w:rFonts w:ascii="Times New Roman" w:hAnsi="Times New Roman" w:cs="Times New Roman"/>
                <w:sz w:val="24"/>
                <w:szCs w:val="24"/>
              </w:rPr>
              <w:lastRenderedPageBreak/>
              <w:t>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Член некоммерческой </w:t>
            </w:r>
            <w:r w:rsidRPr="00850D36">
              <w:rPr>
                <w:rFonts w:ascii="Times New Roman" w:hAnsi="Times New Roman" w:cs="Times New Roman"/>
                <w:sz w:val="24"/>
                <w:szCs w:val="24"/>
              </w:rPr>
              <w:lastRenderedPageBreak/>
              <w:t>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w:t>
            </w:r>
            <w:r w:rsidRPr="00850D36">
              <w:rPr>
                <w:rFonts w:ascii="Times New Roman" w:hAnsi="Times New Roman" w:cs="Times New Roman"/>
                <w:sz w:val="24"/>
                <w:szCs w:val="24"/>
              </w:rPr>
              <w:lastRenderedPageBreak/>
              <w:t>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о жилищного строительства</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Документ, подтверждающий </w:t>
            </w:r>
            <w:r w:rsidRPr="00850D36">
              <w:rPr>
                <w:rFonts w:ascii="Times New Roman" w:hAnsi="Times New Roman" w:cs="Times New Roman"/>
                <w:sz w:val="24"/>
                <w:szCs w:val="24"/>
              </w:rPr>
              <w:lastRenderedPageBreak/>
              <w:t>членство заявителя в некоммерческой организац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Решение органа некоммерческой организации о распределении испрашиваемого земельного участка заявителю</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говор о комплексном освоении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планировки и утвержденный проект межевания территории</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2.1</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6" w:history="1">
              <w:r w:rsidR="00CB2AD3" w:rsidRPr="00850D36">
                <w:rPr>
                  <w:rFonts w:ascii="Times New Roman" w:hAnsi="Times New Roman" w:cs="Times New Roman"/>
                  <w:sz w:val="24"/>
                  <w:szCs w:val="24"/>
                </w:rPr>
                <w:t>Подпункт 2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Некоммерческая организация, созданная гражданами, которой предоставлен земельный </w:t>
            </w:r>
            <w:r w:rsidRPr="00850D36">
              <w:rPr>
                <w:rFonts w:ascii="Times New Roman" w:hAnsi="Times New Roman" w:cs="Times New Roman"/>
                <w:sz w:val="24"/>
                <w:szCs w:val="24"/>
              </w:rPr>
              <w:lastRenderedPageBreak/>
              <w:t>участок для комплексного освоения в целях индивидуального жилищного строитель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предназначенный для индивидуального жилищного строительства, </w:t>
            </w:r>
            <w:r w:rsidRPr="00850D36">
              <w:rPr>
                <w:rFonts w:ascii="Times New Roman" w:hAnsi="Times New Roman" w:cs="Times New Roman"/>
                <w:sz w:val="24"/>
                <w:szCs w:val="24"/>
              </w:rPr>
              <w:lastRenderedPageBreak/>
              <w:t>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lastRenderedPageBreak/>
              <w:t>Решение органа некоммерческой организации о приобретении земельного участка</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говор о комплексном освоении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планировки и утвержденный проект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3.</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7" w:history="1">
              <w:r w:rsidR="00CB2AD3" w:rsidRPr="00850D36">
                <w:rPr>
                  <w:rFonts w:ascii="Times New Roman" w:hAnsi="Times New Roman" w:cs="Times New Roman"/>
                  <w:sz w:val="24"/>
                  <w:szCs w:val="24"/>
                </w:rPr>
                <w:t>Подпункт 3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w:t>
            </w:r>
            <w:r w:rsidRPr="00850D36">
              <w:rPr>
                <w:rFonts w:ascii="Times New Roman" w:hAnsi="Times New Roman" w:cs="Times New Roman"/>
                <w:sz w:val="24"/>
                <w:szCs w:val="24"/>
              </w:rPr>
              <w:lastRenderedPageBreak/>
              <w:t>хозяйства</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lastRenderedPageBreak/>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кумент, подтверждающий членство заявителя в некоммерческой организац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xml:space="preserve">Решение органа </w:t>
            </w:r>
            <w:r w:rsidRPr="00850D36">
              <w:rPr>
                <w:rFonts w:ascii="Times New Roman" w:hAnsi="Times New Roman" w:cs="Times New Roman"/>
                <w:sz w:val="24"/>
                <w:szCs w:val="24"/>
              </w:rPr>
              <w:lastRenderedPageBreak/>
              <w:t>некоммерческой организации о распределении земельного участка заявителю</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4.</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8" w:history="1">
              <w:r w:rsidR="00CB2AD3" w:rsidRPr="00850D36">
                <w:rPr>
                  <w:rFonts w:ascii="Times New Roman" w:hAnsi="Times New Roman" w:cs="Times New Roman"/>
                  <w:sz w:val="24"/>
                  <w:szCs w:val="24"/>
                </w:rPr>
                <w:t>Подпункт 4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Некоммерческая организация, созданная гражданами, которой предоставлен земельный участок для комплексного </w:t>
            </w:r>
            <w:r w:rsidRPr="00850D36">
              <w:rPr>
                <w:rFonts w:ascii="Times New Roman" w:hAnsi="Times New Roman" w:cs="Times New Roman"/>
                <w:sz w:val="24"/>
                <w:szCs w:val="24"/>
              </w:rPr>
              <w:lastRenderedPageBreak/>
              <w:t>освоения в целях индивидуального жилищного строитель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образованный в результате раздела земельного участка, предоставленного некоммерческой </w:t>
            </w:r>
            <w:r w:rsidRPr="00850D36">
              <w:rPr>
                <w:rFonts w:ascii="Times New Roman" w:hAnsi="Times New Roman" w:cs="Times New Roman"/>
                <w:sz w:val="24"/>
                <w:szCs w:val="24"/>
              </w:rPr>
              <w:lastRenderedPageBreak/>
              <w:t>организации, созданной гражданами, для комплексного освоения территории в целях индивидуального жилищного строительства, и относящийся к имуществу общего пользования</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lastRenderedPageBreak/>
              <w:t>Решение органа некоммерческой организации о приобретении земельного участка, относящегося к имуществу общего пользования</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Договор о комплексном освоении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5.</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299" w:history="1">
              <w:r w:rsidR="00CB2AD3" w:rsidRPr="00850D36">
                <w:rPr>
                  <w:rFonts w:ascii="Times New Roman" w:hAnsi="Times New Roman" w:cs="Times New Roman"/>
                  <w:sz w:val="24"/>
                  <w:szCs w:val="24"/>
                </w:rPr>
                <w:t>Подпункт 5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Юридическое лицо, которому предоставлен земельный участок для ведения дачного хозяй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Решение органа юридического лица о приобретении земельного участка, относящегося к имуществу общего пользования</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Утвержденный проект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6.</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300" w:history="1">
              <w:r w:rsidR="00CB2AD3" w:rsidRPr="00850D36">
                <w:rPr>
                  <w:rFonts w:ascii="Times New Roman" w:hAnsi="Times New Roman" w:cs="Times New Roman"/>
                  <w:sz w:val="24"/>
                  <w:szCs w:val="24"/>
                </w:rPr>
                <w:t>Подпункт 6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Собственник здания, сооружения либо помещения в здании, сооружении</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а котором расположено здание, сооружение</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xml:space="preserve">Документ, удостоверяющий (устанавливающий) права заявителя на испрашиваемый земельный участок, если право </w:t>
            </w:r>
            <w:r w:rsidRPr="00850D36">
              <w:rPr>
                <w:rFonts w:ascii="Times New Roman" w:hAnsi="Times New Roman" w:cs="Times New Roman"/>
                <w:sz w:val="24"/>
                <w:szCs w:val="24"/>
              </w:rPr>
              <w:lastRenderedPageBreak/>
              <w:t>на такой земельный участок не зарегистрировано в ЕГРН (при наличии соответствующих прав на земельный участок)</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xml:space="preserve">* Выписка из ЕГРН об объекте недвижимости (о здании и (или) сооружении, расположенном(ых) на испрашиваемом земельном </w:t>
            </w:r>
            <w:r w:rsidRPr="00850D36">
              <w:rPr>
                <w:rFonts w:ascii="Times New Roman" w:hAnsi="Times New Roman" w:cs="Times New Roman"/>
                <w:sz w:val="24"/>
                <w:szCs w:val="24"/>
              </w:rPr>
              <w:lastRenderedPageBreak/>
              <w:t>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диного государственного реестра индивидуальных предпринимателей (ЕГРИП) об индивидуальном предпринимател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7.</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301" w:history="1">
              <w:r w:rsidR="00CB2AD3" w:rsidRPr="00850D36">
                <w:rPr>
                  <w:rFonts w:ascii="Times New Roman" w:hAnsi="Times New Roman" w:cs="Times New Roman"/>
                  <w:sz w:val="24"/>
                  <w:szCs w:val="24"/>
                </w:rPr>
                <w:t>Подпункт 7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Юридическое лицо, использующее земельный участок на праве постоянного (бессрочного) пользования</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инадлежащий юридическому лицу на праве постоянного (бессрочного) пользования</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8.</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302" w:history="1">
              <w:r w:rsidR="00CB2AD3" w:rsidRPr="00850D36">
                <w:rPr>
                  <w:rFonts w:ascii="Times New Roman" w:hAnsi="Times New Roman" w:cs="Times New Roman"/>
                  <w:sz w:val="24"/>
                  <w:szCs w:val="24"/>
                </w:rPr>
                <w:t>Подпункт 8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ИП об индивидуальном предпринимателе, являющемся заявителем</w:t>
            </w:r>
          </w:p>
        </w:tc>
      </w:tr>
      <w:tr w:rsidR="00CB2AD3" w:rsidRPr="00850D36" w:rsidTr="00182C73">
        <w:tc>
          <w:tcPr>
            <w:tcW w:w="26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9.</w:t>
            </w:r>
          </w:p>
        </w:tc>
        <w:tc>
          <w:tcPr>
            <w:tcW w:w="751" w:type="pct"/>
            <w:vMerge w:val="restart"/>
          </w:tcPr>
          <w:p w:rsidR="00CB2AD3" w:rsidRPr="00850D36" w:rsidRDefault="00C14AFA" w:rsidP="00182C73">
            <w:pPr>
              <w:pStyle w:val="ConsPlusNormal"/>
              <w:ind w:firstLine="0"/>
              <w:jc w:val="center"/>
              <w:rPr>
                <w:rFonts w:ascii="Times New Roman" w:hAnsi="Times New Roman" w:cs="Times New Roman"/>
                <w:sz w:val="24"/>
                <w:szCs w:val="24"/>
              </w:rPr>
            </w:pPr>
            <w:hyperlink r:id="rId303" w:history="1">
              <w:r w:rsidR="00CB2AD3" w:rsidRPr="00850D36">
                <w:rPr>
                  <w:rFonts w:ascii="Times New Roman" w:hAnsi="Times New Roman" w:cs="Times New Roman"/>
                  <w:sz w:val="24"/>
                  <w:szCs w:val="24"/>
                </w:rPr>
                <w:t>Подпункт 9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 xml:space="preserve">Гражданин или юридическое лицо, являющиеся арендатором земельного участка, </w:t>
            </w:r>
            <w:r w:rsidRPr="00850D36">
              <w:rPr>
                <w:rFonts w:ascii="Times New Roman" w:hAnsi="Times New Roman" w:cs="Times New Roman"/>
                <w:sz w:val="24"/>
                <w:szCs w:val="24"/>
              </w:rPr>
              <w:lastRenderedPageBreak/>
              <w:t>предназначенного для ведения сельскохозяйственного производства</w:t>
            </w:r>
          </w:p>
        </w:tc>
        <w:tc>
          <w:tcPr>
            <w:tcW w:w="1012" w:type="pct"/>
            <w:vMerge w:val="restar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lastRenderedPageBreak/>
              <w:t xml:space="preserve">Земельный участок, предназначенный для ведения сельскохозяйственного </w:t>
            </w:r>
            <w:r w:rsidRPr="00850D36">
              <w:rPr>
                <w:rFonts w:ascii="Times New Roman" w:hAnsi="Times New Roman" w:cs="Times New Roman"/>
                <w:sz w:val="24"/>
                <w:szCs w:val="24"/>
              </w:rPr>
              <w:lastRenderedPageBreak/>
              <w:t>производства и используемый на основании договора аренды более трех лет</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lastRenderedPageBreak/>
              <w:t>* Выписка из ЕГРН об объекте недвижимости (об испрашиваемом земельном участке)</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ЮЛ о юридическом лице, являющемся заявителем</w:t>
            </w:r>
          </w:p>
        </w:tc>
      </w:tr>
      <w:tr w:rsidR="00CB2AD3" w:rsidRPr="00850D36" w:rsidTr="00182C73">
        <w:tc>
          <w:tcPr>
            <w:tcW w:w="268" w:type="pct"/>
            <w:vMerge/>
          </w:tcPr>
          <w:p w:rsidR="00CB2AD3" w:rsidRPr="00850D36" w:rsidRDefault="00CB2AD3" w:rsidP="00182C73"/>
        </w:tc>
        <w:tc>
          <w:tcPr>
            <w:tcW w:w="751" w:type="pct"/>
            <w:vMerge/>
          </w:tcPr>
          <w:p w:rsidR="00CB2AD3" w:rsidRPr="00850D36" w:rsidRDefault="00CB2AD3" w:rsidP="00182C73">
            <w:pPr>
              <w:jc w:val="center"/>
            </w:pPr>
          </w:p>
        </w:tc>
        <w:tc>
          <w:tcPr>
            <w:tcW w:w="748"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012" w:type="pct"/>
            <w:vMerge/>
          </w:tcPr>
          <w:p w:rsidR="00CB2AD3" w:rsidRPr="00850D36" w:rsidRDefault="00CB2AD3" w:rsidP="00182C73">
            <w:pPr>
              <w:jc w:val="center"/>
            </w:pP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ИП об индивидуальном предпринимателе, являющемся заявителем</w:t>
            </w:r>
          </w:p>
        </w:tc>
      </w:tr>
      <w:tr w:rsidR="00CB2AD3" w:rsidRPr="00850D36" w:rsidTr="00182C73">
        <w:tc>
          <w:tcPr>
            <w:tcW w:w="26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10.</w:t>
            </w:r>
          </w:p>
        </w:tc>
        <w:tc>
          <w:tcPr>
            <w:tcW w:w="751" w:type="pct"/>
          </w:tcPr>
          <w:p w:rsidR="00CB2AD3" w:rsidRPr="00850D36" w:rsidRDefault="00C14AFA" w:rsidP="00182C73">
            <w:pPr>
              <w:pStyle w:val="ConsPlusNormal"/>
              <w:ind w:firstLine="0"/>
              <w:jc w:val="center"/>
              <w:rPr>
                <w:rFonts w:ascii="Times New Roman" w:hAnsi="Times New Roman" w:cs="Times New Roman"/>
                <w:sz w:val="24"/>
                <w:szCs w:val="24"/>
              </w:rPr>
            </w:pPr>
            <w:hyperlink r:id="rId304" w:history="1">
              <w:r w:rsidR="00CB2AD3" w:rsidRPr="00850D36">
                <w:rPr>
                  <w:rFonts w:ascii="Times New Roman" w:hAnsi="Times New Roman" w:cs="Times New Roman"/>
                  <w:sz w:val="24"/>
                  <w:szCs w:val="24"/>
                </w:rPr>
                <w:t>Подпункт 10 пункта 2 статьи 39.3</w:t>
              </w:r>
            </w:hyperlink>
            <w:r w:rsidR="00CB2AD3" w:rsidRPr="00850D36">
              <w:rPr>
                <w:rFonts w:ascii="Times New Roman" w:hAnsi="Times New Roman" w:cs="Times New Roman"/>
                <w:sz w:val="24"/>
                <w:szCs w:val="24"/>
              </w:rPr>
              <w:t xml:space="preserve"> Земельного кодекса</w:t>
            </w:r>
          </w:p>
        </w:tc>
        <w:tc>
          <w:tcPr>
            <w:tcW w:w="748"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В собственность за плату</w:t>
            </w:r>
          </w:p>
        </w:tc>
        <w:tc>
          <w:tcPr>
            <w:tcW w:w="101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012" w:type="pct"/>
          </w:tcPr>
          <w:p w:rsidR="00CB2AD3" w:rsidRPr="00850D36" w:rsidRDefault="00CB2AD3" w:rsidP="00182C73">
            <w:pPr>
              <w:pStyle w:val="ConsPlusNormal"/>
              <w:ind w:firstLine="0"/>
              <w:jc w:val="center"/>
              <w:rPr>
                <w:rFonts w:ascii="Times New Roman" w:hAnsi="Times New Roman" w:cs="Times New Roman"/>
                <w:sz w:val="24"/>
                <w:szCs w:val="24"/>
              </w:rPr>
            </w:pPr>
            <w:r w:rsidRPr="00850D36">
              <w:rPr>
                <w:rFonts w:ascii="Times New Roman" w:hAnsi="Times New Roman" w:cs="Times New Roman"/>
                <w:sz w:val="24"/>
                <w:szCs w:val="24"/>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209" w:type="pct"/>
          </w:tcPr>
          <w:p w:rsidR="00CB2AD3" w:rsidRPr="00850D36" w:rsidRDefault="00CB2AD3" w:rsidP="00182C73">
            <w:pPr>
              <w:pStyle w:val="ConsPlusNormal"/>
              <w:ind w:firstLine="22"/>
              <w:jc w:val="center"/>
              <w:rPr>
                <w:rFonts w:ascii="Times New Roman" w:hAnsi="Times New Roman" w:cs="Times New Roman"/>
                <w:sz w:val="24"/>
                <w:szCs w:val="24"/>
              </w:rPr>
            </w:pPr>
            <w:r w:rsidRPr="00850D36">
              <w:rPr>
                <w:rFonts w:ascii="Times New Roman" w:hAnsi="Times New Roman" w:cs="Times New Roman"/>
                <w:sz w:val="24"/>
                <w:szCs w:val="24"/>
              </w:rPr>
              <w:t>* Выписка из ЕГРН об объекте недвижимости (об испрашиваемом земельном участке)</w:t>
            </w:r>
          </w:p>
        </w:tc>
      </w:tr>
    </w:tbl>
    <w:p w:rsidR="00CB2AD3" w:rsidRPr="00850D36" w:rsidRDefault="00CB2AD3" w:rsidP="00CB2AD3">
      <w:pPr>
        <w:tabs>
          <w:tab w:val="left" w:pos="4455"/>
        </w:tabs>
        <w:ind w:firstLine="567"/>
        <w:jc w:val="both"/>
      </w:pPr>
    </w:p>
    <w:p w:rsidR="00CB2AD3" w:rsidRPr="00850D36" w:rsidRDefault="00CB2AD3" w:rsidP="00CB2AD3">
      <w:pPr>
        <w:tabs>
          <w:tab w:val="left" w:pos="4455"/>
        </w:tabs>
        <w:ind w:firstLine="567"/>
        <w:jc w:val="both"/>
      </w:pPr>
      <w:r w:rsidRPr="00850D36">
        <w:lastRenderedPageBreak/>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CB2AD3" w:rsidRPr="00850D36" w:rsidRDefault="00CB2AD3" w:rsidP="00CB2AD3">
      <w:pPr>
        <w:tabs>
          <w:tab w:val="left" w:pos="4455"/>
        </w:tabs>
        <w:ind w:firstLine="567"/>
        <w:jc w:val="both"/>
      </w:pPr>
      <w:r w:rsidRPr="00850D36">
        <w:t>&lt;2&gt; Собрание законодательства Российской Федерации, 2001, N 44, ст. 4147; 2014, N 26, ст. 3377.</w:t>
      </w:r>
    </w:p>
    <w:p w:rsidR="00CB2AD3" w:rsidRPr="00850D36" w:rsidRDefault="00CB2AD3" w:rsidP="00CB2AD3">
      <w:pPr>
        <w:tabs>
          <w:tab w:val="left" w:pos="4455"/>
        </w:tabs>
        <w:ind w:firstLine="567"/>
        <w:jc w:val="both"/>
      </w:pPr>
      <w:r w:rsidRPr="00850D36">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CB2AD3" w:rsidRPr="00850D36" w:rsidRDefault="00CB2AD3" w:rsidP="00CB2AD3">
      <w:pPr>
        <w:tabs>
          <w:tab w:val="left" w:pos="8535"/>
          <w:tab w:val="right" w:pos="10255"/>
        </w:tabs>
        <w:ind w:firstLine="7938"/>
        <w:rPr>
          <w:color w:val="000000"/>
          <w:spacing w:val="-6"/>
        </w:rPr>
      </w:pPr>
    </w:p>
    <w:p w:rsidR="00CB2AD3" w:rsidRPr="00850D36" w:rsidRDefault="00CB2AD3" w:rsidP="00CB2AD3">
      <w:pPr>
        <w:tabs>
          <w:tab w:val="left" w:pos="8535"/>
          <w:tab w:val="right" w:pos="10255"/>
        </w:tabs>
        <w:ind w:firstLine="7938"/>
        <w:rPr>
          <w:color w:val="000000"/>
          <w:spacing w:val="-6"/>
        </w:rPr>
      </w:pPr>
    </w:p>
    <w:p w:rsidR="00CB2AD3" w:rsidRPr="00850D36" w:rsidRDefault="00CB2AD3" w:rsidP="00CB2AD3">
      <w:pPr>
        <w:tabs>
          <w:tab w:val="left" w:pos="8535"/>
          <w:tab w:val="right" w:pos="10255"/>
        </w:tabs>
        <w:ind w:firstLine="7938"/>
        <w:rPr>
          <w:color w:val="000000"/>
          <w:spacing w:val="-6"/>
        </w:rPr>
      </w:pPr>
    </w:p>
    <w:p w:rsidR="00CB2AD3" w:rsidRPr="00850D36" w:rsidRDefault="00CB2AD3" w:rsidP="00CB2AD3">
      <w:pPr>
        <w:tabs>
          <w:tab w:val="left" w:pos="8535"/>
          <w:tab w:val="right" w:pos="10255"/>
        </w:tabs>
        <w:ind w:firstLine="7938"/>
        <w:rPr>
          <w:color w:val="000000"/>
          <w:spacing w:val="-6"/>
        </w:rPr>
      </w:pPr>
    </w:p>
    <w:p w:rsidR="00BD50B0" w:rsidRPr="00850D36" w:rsidRDefault="00BD50B0" w:rsidP="00CB2AD3">
      <w:pPr>
        <w:jc w:val="right"/>
        <w:rPr>
          <w:spacing w:val="-6"/>
        </w:rPr>
      </w:pPr>
    </w:p>
    <w:p w:rsidR="00BD50B0" w:rsidRPr="00850D36" w:rsidRDefault="00BD50B0"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pPr>
    </w:p>
    <w:p w:rsidR="002B0B5B" w:rsidRPr="00850D36" w:rsidRDefault="002B0B5B" w:rsidP="00CB2AD3">
      <w:pPr>
        <w:jc w:val="right"/>
        <w:rPr>
          <w:spacing w:val="-6"/>
        </w:rPr>
        <w:sectPr w:rsidR="002B0B5B" w:rsidRPr="00850D36" w:rsidSect="00DC65B5">
          <w:type w:val="nextColumn"/>
          <w:pgSz w:w="15840" w:h="12240" w:orient="landscape"/>
          <w:pgMar w:top="1418" w:right="851" w:bottom="851" w:left="851" w:header="720" w:footer="720" w:gutter="0"/>
          <w:cols w:space="720"/>
          <w:noEndnote/>
          <w:docGrid w:linePitch="326"/>
        </w:sectPr>
      </w:pPr>
    </w:p>
    <w:p w:rsidR="002B0B5B" w:rsidRPr="00850D36" w:rsidRDefault="002B0B5B" w:rsidP="00CB2AD3">
      <w:pPr>
        <w:jc w:val="right"/>
        <w:rPr>
          <w:spacing w:val="-6"/>
        </w:rPr>
      </w:pPr>
    </w:p>
    <w:p w:rsidR="002B0B5B" w:rsidRPr="00850D36" w:rsidRDefault="002B0B5B" w:rsidP="00CB2AD3">
      <w:pPr>
        <w:jc w:val="right"/>
        <w:rPr>
          <w:spacing w:val="-6"/>
        </w:rPr>
      </w:pPr>
    </w:p>
    <w:p w:rsidR="00CB2AD3" w:rsidRPr="00850D36" w:rsidRDefault="00CB2AD3" w:rsidP="00CB2AD3">
      <w:pPr>
        <w:jc w:val="right"/>
        <w:rPr>
          <w:spacing w:val="-6"/>
        </w:rPr>
      </w:pPr>
      <w:r w:rsidRPr="00850D36">
        <w:rPr>
          <w:spacing w:val="-6"/>
        </w:rPr>
        <w:t>Приложение №7</w:t>
      </w:r>
    </w:p>
    <w:p w:rsidR="00CB2AD3" w:rsidRPr="00850D36" w:rsidRDefault="00CB2AD3" w:rsidP="00CB2AD3">
      <w:pPr>
        <w:jc w:val="right"/>
        <w:rPr>
          <w:spacing w:val="-6"/>
        </w:rPr>
      </w:pPr>
    </w:p>
    <w:p w:rsidR="00CB2AD3" w:rsidRPr="00850D36" w:rsidRDefault="00CB2AD3" w:rsidP="00CB2AD3">
      <w:pPr>
        <w:ind w:left="5812" w:right="-2"/>
      </w:pPr>
      <w:r w:rsidRPr="00850D36">
        <w:t xml:space="preserve">Председателю Палаты имущественных и земельных отношений Новошешминского муниципального района </w:t>
      </w:r>
    </w:p>
    <w:p w:rsidR="00CB2AD3" w:rsidRPr="00850D36" w:rsidRDefault="00CB2AD3" w:rsidP="00CB2AD3">
      <w:pPr>
        <w:ind w:left="5812" w:right="-2"/>
      </w:pPr>
      <w:r w:rsidRPr="00850D36">
        <w:t>Республики Татарстан</w:t>
      </w:r>
    </w:p>
    <w:p w:rsidR="00CB2AD3" w:rsidRPr="00850D36" w:rsidRDefault="00CB2AD3" w:rsidP="00CB2AD3">
      <w:pPr>
        <w:ind w:left="5812" w:right="-2"/>
      </w:pPr>
      <w:proofErr w:type="gramStart"/>
      <w:r w:rsidRPr="00850D36">
        <w:t>От:_</w:t>
      </w:r>
      <w:proofErr w:type="gramEnd"/>
      <w:r w:rsidRPr="00850D36">
        <w:t>__________________________</w:t>
      </w:r>
    </w:p>
    <w:p w:rsidR="00CB2AD3" w:rsidRPr="00850D36" w:rsidRDefault="00CB2AD3" w:rsidP="00CB2AD3">
      <w:pPr>
        <w:ind w:right="-2" w:firstLine="709"/>
        <w:jc w:val="center"/>
      </w:pPr>
    </w:p>
    <w:p w:rsidR="00CB2AD3" w:rsidRPr="00850D36" w:rsidRDefault="00CB2AD3" w:rsidP="00CB2AD3">
      <w:pPr>
        <w:ind w:right="-2" w:firstLine="709"/>
        <w:jc w:val="center"/>
      </w:pPr>
      <w:r w:rsidRPr="00850D36">
        <w:t>Заявление</w:t>
      </w:r>
    </w:p>
    <w:p w:rsidR="00CB2AD3" w:rsidRPr="00850D36" w:rsidRDefault="00CB2AD3" w:rsidP="00CB2AD3">
      <w:pPr>
        <w:ind w:right="-2" w:firstLine="709"/>
        <w:jc w:val="center"/>
      </w:pPr>
      <w:r w:rsidRPr="00850D36">
        <w:t>об исправлении технической ошибки</w:t>
      </w:r>
    </w:p>
    <w:p w:rsidR="00CB2AD3" w:rsidRPr="00850D36" w:rsidRDefault="00CB2AD3" w:rsidP="00CB2AD3">
      <w:pPr>
        <w:ind w:right="-2" w:firstLine="709"/>
        <w:jc w:val="center"/>
      </w:pPr>
    </w:p>
    <w:p w:rsidR="00CB2AD3" w:rsidRPr="00850D36" w:rsidRDefault="00CB2AD3" w:rsidP="00CB2AD3">
      <w:pPr>
        <w:spacing w:line="276" w:lineRule="auto"/>
        <w:ind w:right="-2" w:firstLine="709"/>
        <w:jc w:val="both"/>
      </w:pPr>
      <w:r w:rsidRPr="00850D36">
        <w:t>Сообщаю об ошибке, допущенной при оказании муниципальной услуги _______________________________________________________________________</w:t>
      </w:r>
    </w:p>
    <w:p w:rsidR="00CB2AD3" w:rsidRPr="00850D36" w:rsidRDefault="00CB2AD3" w:rsidP="00CB2AD3">
      <w:pPr>
        <w:widowControl w:val="0"/>
        <w:autoSpaceDE w:val="0"/>
        <w:autoSpaceDN w:val="0"/>
        <w:adjustRightInd w:val="0"/>
        <w:spacing w:line="276" w:lineRule="auto"/>
        <w:ind w:right="-2" w:firstLine="709"/>
        <w:jc w:val="center"/>
      </w:pPr>
      <w:r w:rsidRPr="00850D36">
        <w:t>(наименование услуги)</w:t>
      </w:r>
    </w:p>
    <w:p w:rsidR="00CB2AD3" w:rsidRPr="00850D36" w:rsidRDefault="00CB2AD3" w:rsidP="00CB2AD3">
      <w:pPr>
        <w:spacing w:line="276" w:lineRule="auto"/>
        <w:ind w:right="-2" w:firstLine="709"/>
        <w:jc w:val="both"/>
      </w:pPr>
      <w:proofErr w:type="gramStart"/>
      <w:r w:rsidRPr="00850D36">
        <w:t>Записано:_</w:t>
      </w:r>
      <w:proofErr w:type="gramEnd"/>
      <w:r w:rsidRPr="00850D36">
        <w:t>________________________________________________________________________________________________________________________________</w:t>
      </w:r>
    </w:p>
    <w:p w:rsidR="00CB2AD3" w:rsidRPr="00850D36" w:rsidRDefault="00CB2AD3" w:rsidP="00CB2AD3">
      <w:pPr>
        <w:spacing w:line="276" w:lineRule="auto"/>
        <w:ind w:right="-2" w:firstLine="709"/>
      </w:pPr>
      <w:r w:rsidRPr="00850D36">
        <w:t xml:space="preserve">Правильные </w:t>
      </w:r>
      <w:proofErr w:type="gramStart"/>
      <w:r w:rsidRPr="00850D36">
        <w:t>сведения:_</w:t>
      </w:r>
      <w:proofErr w:type="gramEnd"/>
      <w:r w:rsidRPr="00850D36">
        <w:t>______________________________________________</w:t>
      </w:r>
    </w:p>
    <w:p w:rsidR="00CB2AD3" w:rsidRPr="00850D36" w:rsidRDefault="00CB2AD3" w:rsidP="00CB2AD3">
      <w:pPr>
        <w:spacing w:line="276" w:lineRule="auto"/>
        <w:ind w:right="-2"/>
      </w:pPr>
      <w:r w:rsidRPr="00850D36">
        <w:t>_______________________________________________________________________</w:t>
      </w:r>
    </w:p>
    <w:p w:rsidR="00CB2AD3" w:rsidRPr="00850D36" w:rsidRDefault="00CB2AD3" w:rsidP="00CB2AD3">
      <w:pPr>
        <w:spacing w:line="276" w:lineRule="auto"/>
        <w:ind w:right="-2" w:firstLine="709"/>
        <w:jc w:val="both"/>
      </w:pPr>
      <w:r w:rsidRPr="00850D36">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B2AD3" w:rsidRPr="00850D36" w:rsidRDefault="00CB2AD3" w:rsidP="00CB2AD3">
      <w:pPr>
        <w:spacing w:line="276" w:lineRule="auto"/>
        <w:ind w:right="-2" w:firstLine="709"/>
        <w:jc w:val="both"/>
      </w:pPr>
      <w:r w:rsidRPr="00850D36">
        <w:t>Прилагаю следующие документы:</w:t>
      </w:r>
    </w:p>
    <w:p w:rsidR="00CB2AD3" w:rsidRPr="00850D36" w:rsidRDefault="00CB2AD3" w:rsidP="00CB2AD3">
      <w:pPr>
        <w:spacing w:line="276" w:lineRule="auto"/>
        <w:ind w:right="-2" w:firstLine="709"/>
        <w:jc w:val="both"/>
      </w:pPr>
      <w:r w:rsidRPr="00850D36">
        <w:t>1.</w:t>
      </w:r>
    </w:p>
    <w:p w:rsidR="00CB2AD3" w:rsidRPr="00850D36" w:rsidRDefault="00CB2AD3" w:rsidP="00CB2AD3">
      <w:pPr>
        <w:spacing w:line="276" w:lineRule="auto"/>
        <w:ind w:right="-2" w:firstLine="709"/>
        <w:jc w:val="both"/>
      </w:pPr>
      <w:r w:rsidRPr="00850D36">
        <w:t>2.</w:t>
      </w:r>
    </w:p>
    <w:p w:rsidR="00CB2AD3" w:rsidRPr="00850D36" w:rsidRDefault="00CB2AD3" w:rsidP="00CB2AD3">
      <w:pPr>
        <w:spacing w:line="276" w:lineRule="auto"/>
        <w:ind w:right="-2" w:firstLine="709"/>
        <w:jc w:val="both"/>
      </w:pPr>
      <w:r w:rsidRPr="00850D36">
        <w:t>3.</w:t>
      </w:r>
    </w:p>
    <w:p w:rsidR="00CB2AD3" w:rsidRPr="00850D36" w:rsidRDefault="00CB2AD3" w:rsidP="00CB2AD3">
      <w:pPr>
        <w:spacing w:line="276" w:lineRule="auto"/>
        <w:ind w:right="-2" w:firstLine="709"/>
        <w:jc w:val="both"/>
      </w:pPr>
      <w:r w:rsidRPr="00850D36">
        <w:t>В случае принятия решения об отклонении заявления об исправлении технической ошибки прошу направить такое решение:</w:t>
      </w:r>
    </w:p>
    <w:p w:rsidR="00CB2AD3" w:rsidRPr="00850D36" w:rsidRDefault="00CB2AD3" w:rsidP="00CB2AD3">
      <w:pPr>
        <w:widowControl w:val="0"/>
        <w:autoSpaceDE w:val="0"/>
        <w:autoSpaceDN w:val="0"/>
        <w:adjustRightInd w:val="0"/>
        <w:spacing w:line="276" w:lineRule="auto"/>
        <w:ind w:firstLine="709"/>
        <w:jc w:val="both"/>
      </w:pPr>
      <w:r w:rsidRPr="00850D36">
        <w:t>посредством отправления электронного документа на адрес E-mail:</w:t>
      </w:r>
      <w:r w:rsidR="00BD50B0" w:rsidRPr="00850D36">
        <w:t xml:space="preserve"> </w:t>
      </w:r>
      <w:r w:rsidRPr="00850D36">
        <w:t>_______;</w:t>
      </w:r>
    </w:p>
    <w:p w:rsidR="00CB2AD3" w:rsidRPr="00850D36" w:rsidRDefault="00CB2AD3" w:rsidP="00CB2AD3">
      <w:pPr>
        <w:widowControl w:val="0"/>
        <w:autoSpaceDE w:val="0"/>
        <w:autoSpaceDN w:val="0"/>
        <w:adjustRightInd w:val="0"/>
        <w:spacing w:line="276" w:lineRule="auto"/>
        <w:ind w:firstLine="709"/>
        <w:jc w:val="both"/>
      </w:pPr>
      <w:r w:rsidRPr="00850D36">
        <w:t>в виде заверенной копии на бумажном носителе почтовым отправлением по адресу: ________________________________________________________________.</w:t>
      </w:r>
    </w:p>
    <w:p w:rsidR="00CB2AD3" w:rsidRPr="00850D36" w:rsidRDefault="00CB2AD3" w:rsidP="00CB2AD3">
      <w:pPr>
        <w:widowControl w:val="0"/>
        <w:autoSpaceDE w:val="0"/>
        <w:autoSpaceDN w:val="0"/>
        <w:adjustRightInd w:val="0"/>
        <w:spacing w:line="276" w:lineRule="auto"/>
        <w:ind w:firstLine="851"/>
        <w:jc w:val="both"/>
        <w:rPr>
          <w:color w:val="000000"/>
          <w:spacing w:val="-6"/>
        </w:rPr>
      </w:pPr>
      <w:r w:rsidRPr="00850D36">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850D36" w:rsidRDefault="00CB2AD3" w:rsidP="00CB2AD3">
      <w:pPr>
        <w:widowControl w:val="0"/>
        <w:autoSpaceDE w:val="0"/>
        <w:autoSpaceDN w:val="0"/>
        <w:adjustRightInd w:val="0"/>
        <w:spacing w:line="276" w:lineRule="auto"/>
        <w:ind w:firstLine="851"/>
        <w:jc w:val="both"/>
        <w:rPr>
          <w:color w:val="000000"/>
          <w:spacing w:val="-6"/>
        </w:rPr>
      </w:pPr>
      <w:r w:rsidRPr="00850D36">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850D36" w:rsidRDefault="00CB2AD3" w:rsidP="00CB2AD3">
      <w:pPr>
        <w:widowControl w:val="0"/>
        <w:autoSpaceDE w:val="0"/>
        <w:autoSpaceDN w:val="0"/>
        <w:adjustRightInd w:val="0"/>
        <w:spacing w:line="276" w:lineRule="auto"/>
        <w:ind w:firstLine="851"/>
        <w:jc w:val="both"/>
        <w:rPr>
          <w:color w:val="000000"/>
          <w:spacing w:val="-6"/>
        </w:rPr>
      </w:pPr>
      <w:r w:rsidRPr="00850D36">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850D36" w:rsidRDefault="00CB2AD3" w:rsidP="00CB2AD3">
      <w:pPr>
        <w:spacing w:line="276" w:lineRule="auto"/>
        <w:jc w:val="center"/>
      </w:pPr>
    </w:p>
    <w:p w:rsidR="00CB2AD3" w:rsidRPr="00850D36" w:rsidRDefault="00CB2AD3" w:rsidP="00CB2AD3">
      <w:pPr>
        <w:spacing w:line="276" w:lineRule="auto"/>
        <w:jc w:val="both"/>
      </w:pPr>
      <w:r w:rsidRPr="00850D36">
        <w:t>______________</w:t>
      </w:r>
      <w:r w:rsidRPr="00850D36">
        <w:tab/>
      </w:r>
      <w:r w:rsidRPr="00850D36">
        <w:tab/>
      </w:r>
      <w:r w:rsidRPr="00850D36">
        <w:tab/>
      </w:r>
      <w:r w:rsidRPr="00850D36">
        <w:tab/>
        <w:t>_________________ ( ________________)</w:t>
      </w:r>
    </w:p>
    <w:p w:rsidR="00CB2AD3" w:rsidRPr="00850D36" w:rsidRDefault="00CB2AD3" w:rsidP="00CB2AD3">
      <w:pPr>
        <w:spacing w:line="276" w:lineRule="auto"/>
        <w:jc w:val="both"/>
      </w:pPr>
      <w:r w:rsidRPr="00850D36">
        <w:tab/>
        <w:t>(дата)</w:t>
      </w:r>
      <w:r w:rsidRPr="00850D36">
        <w:tab/>
      </w:r>
      <w:r w:rsidRPr="00850D36">
        <w:tab/>
      </w:r>
      <w:r w:rsidRPr="00850D36">
        <w:tab/>
      </w:r>
      <w:r w:rsidRPr="00850D36">
        <w:tab/>
      </w:r>
      <w:r w:rsidRPr="00850D36">
        <w:tab/>
      </w:r>
      <w:r w:rsidRPr="00850D36">
        <w:tab/>
        <w:t>(подпись)</w:t>
      </w:r>
      <w:r w:rsidRPr="00850D36">
        <w:tab/>
      </w:r>
      <w:r w:rsidRPr="00850D36">
        <w:tab/>
        <w:t>(Ф.И.О.)</w:t>
      </w:r>
    </w:p>
    <w:p w:rsidR="00CB2AD3" w:rsidRPr="00850D36" w:rsidRDefault="00CB2AD3" w:rsidP="00CB2AD3">
      <w:pPr>
        <w:spacing w:line="276" w:lineRule="auto"/>
        <w:jc w:val="both"/>
        <w:rPr>
          <w:color w:val="000000"/>
          <w:spacing w:val="-6"/>
        </w:rPr>
      </w:pPr>
    </w:p>
    <w:p w:rsidR="00CB2AD3" w:rsidRPr="00850D36" w:rsidRDefault="00CB2AD3" w:rsidP="00CB2AD3">
      <w:pPr>
        <w:tabs>
          <w:tab w:val="left" w:pos="8535"/>
          <w:tab w:val="right" w:pos="10255"/>
        </w:tabs>
        <w:ind w:left="8647"/>
        <w:rPr>
          <w:color w:val="000000"/>
          <w:spacing w:val="-6"/>
        </w:rPr>
      </w:pPr>
    </w:p>
    <w:p w:rsidR="00CB2AD3" w:rsidRPr="00850D36" w:rsidRDefault="00CB2AD3" w:rsidP="00CB2AD3">
      <w:pPr>
        <w:tabs>
          <w:tab w:val="left" w:pos="8535"/>
          <w:tab w:val="right" w:pos="10255"/>
        </w:tabs>
        <w:ind w:left="8647"/>
        <w:rPr>
          <w:color w:val="000000"/>
          <w:spacing w:val="-6"/>
        </w:rPr>
      </w:pPr>
    </w:p>
    <w:p w:rsidR="00CB2AD3" w:rsidRPr="00850D36" w:rsidRDefault="00CB2AD3" w:rsidP="00CB2AD3">
      <w:pPr>
        <w:tabs>
          <w:tab w:val="left" w:pos="8535"/>
          <w:tab w:val="right" w:pos="10255"/>
        </w:tabs>
        <w:ind w:left="8647"/>
        <w:rPr>
          <w:color w:val="000000"/>
          <w:spacing w:val="-6"/>
        </w:rPr>
        <w:sectPr w:rsidR="00CB2AD3" w:rsidRPr="00850D36" w:rsidSect="002B0B5B">
          <w:pgSz w:w="12240" w:h="15840"/>
          <w:pgMar w:top="851" w:right="851" w:bottom="851" w:left="1418" w:header="720" w:footer="720" w:gutter="0"/>
          <w:cols w:space="720"/>
          <w:noEndnote/>
          <w:docGrid w:linePitch="326"/>
        </w:sectPr>
      </w:pPr>
    </w:p>
    <w:p w:rsidR="00CB2AD3" w:rsidRPr="00850D36" w:rsidRDefault="001B4759" w:rsidP="00BD50B0">
      <w:pPr>
        <w:tabs>
          <w:tab w:val="left" w:pos="8535"/>
          <w:tab w:val="right" w:pos="10255"/>
        </w:tabs>
        <w:jc w:val="right"/>
        <w:rPr>
          <w:color w:val="000000"/>
          <w:spacing w:val="-6"/>
        </w:rPr>
      </w:pPr>
      <w:r w:rsidRPr="00850D36">
        <w:rPr>
          <w:noProof/>
        </w:rPr>
        <w:lastRenderedPageBreak/>
        <mc:AlternateContent>
          <mc:Choice Requires="wps">
            <w:drawing>
              <wp:anchor distT="0" distB="0" distL="114300" distR="114300" simplePos="0" relativeHeight="25170124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CB2A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left:0;text-align:left;margin-left:629.3pt;margin-top:-27.8pt;width:136.15pt;height:6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scN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Ax6xw3IAgAAwgUAAA4AAAAAAAAAAAAAAAAALgIAAGRycy9lMm9Eb2MueG1sUEsB&#10;Ai0AFAAGAAgAAAAhABEABLDfAAAADAEAAA8AAAAAAAAAAAAAAAAAIgUAAGRycy9kb3ducmV2Lnht&#10;bFBLBQYAAAAABAAEAPMAAAAuBgAAAAA=&#10;" filled="f" stroked="f">
                <v:textbox>
                  <w:txbxContent>
                    <w:p w:rsidR="00C14AFA" w:rsidRDefault="00C14AFA" w:rsidP="00CB2AD3"/>
                  </w:txbxContent>
                </v:textbox>
              </v:shape>
            </w:pict>
          </mc:Fallback>
        </mc:AlternateContent>
      </w:r>
      <w:r w:rsidRPr="00850D36">
        <w:rPr>
          <w:noProof/>
        </w:rPr>
        <mc:AlternateContent>
          <mc:Choice Requires="wps">
            <w:drawing>
              <wp:anchor distT="0" distB="0" distL="114300" distR="114300" simplePos="0" relativeHeight="25170227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CB2A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629.3pt;margin-top:-27.8pt;width:136.15pt;height:6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nxS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9MMBK0gx7tv+1/7n/sv6PQlmfodQpeNz34md2V3EGbHVXdX8vyo0ZCLhoq1uxS&#10;KTk0jFaQnrvpn1wdcbQFWQ2vZQVh6MZIB7SrVWdrB9VAgA5tuj22hu0MKm3IWZSEAaRY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CKnNavmlaxuQcJKgsJApzD4YNFI9RmjAYZIhvWnDVUMo/aVgGeQhITYqeM2ZDIDIKROLatT&#10;CxUlQGXYYDQuF2acVJte8XUDkcaHJ+QlPJ2aO1XfZwWU7AYGhSN3N9TsJDrdO6/70Tv/BQ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nynxSxgIAAMIFAAAOAAAAAAAAAAAAAAAAAC4CAABkcnMvZTJvRG9jLnhtbFBLAQIt&#10;ABQABgAIAAAAIQARAASw3wAAAAwBAAAPAAAAAAAAAAAAAAAAACAFAABkcnMvZG93bnJldi54bWxQ&#10;SwUGAAAAAAQABADzAAAALAYAAAAA&#10;" filled="f" stroked="f">
                <v:textbox>
                  <w:txbxContent>
                    <w:p w:rsidR="00C14AFA" w:rsidRDefault="00C14AFA" w:rsidP="00CB2AD3"/>
                  </w:txbxContent>
                </v:textbox>
              </v:shape>
            </w:pict>
          </mc:Fallback>
        </mc:AlternateContent>
      </w:r>
      <w:r w:rsidR="00CB2AD3" w:rsidRPr="00850D36">
        <w:rPr>
          <w:color w:val="000000"/>
          <w:spacing w:val="-6"/>
        </w:rPr>
        <w:t xml:space="preserve">Приложение </w:t>
      </w:r>
    </w:p>
    <w:p w:rsidR="00CB2AD3" w:rsidRPr="00850D36" w:rsidRDefault="00CB2AD3" w:rsidP="00BD50B0">
      <w:pPr>
        <w:jc w:val="right"/>
        <w:rPr>
          <w:color w:val="000000"/>
          <w:spacing w:val="-6"/>
        </w:rPr>
      </w:pPr>
      <w:r w:rsidRPr="00850D36">
        <w:rPr>
          <w:color w:val="000000"/>
          <w:spacing w:val="-6"/>
        </w:rPr>
        <w:t xml:space="preserve">(справочное) </w:t>
      </w:r>
    </w:p>
    <w:p w:rsidR="00CB2AD3" w:rsidRPr="00850D36" w:rsidRDefault="00CB2AD3" w:rsidP="00CB2AD3">
      <w:pPr>
        <w:tabs>
          <w:tab w:val="left" w:pos="8790"/>
        </w:tabs>
        <w:autoSpaceDE w:val="0"/>
        <w:autoSpaceDN w:val="0"/>
        <w:spacing w:after="120"/>
        <w:rPr>
          <w:bCs/>
        </w:rPr>
      </w:pPr>
      <w:r w:rsidRPr="00850D36">
        <w:rPr>
          <w:bCs/>
        </w:rPr>
        <w:tab/>
      </w:r>
    </w:p>
    <w:p w:rsidR="00CB2AD3" w:rsidRPr="00850D36" w:rsidRDefault="00CB2AD3" w:rsidP="00CB2AD3">
      <w:pPr>
        <w:jc w:val="center"/>
      </w:pPr>
    </w:p>
    <w:p w:rsidR="00CB2AD3" w:rsidRPr="00850D36" w:rsidRDefault="00CB2AD3" w:rsidP="00CB2AD3">
      <w:pPr>
        <w:jc w:val="center"/>
      </w:pPr>
      <w:r w:rsidRPr="00850D36">
        <w:t>Реквизиты должностных лиц, ответственных за предоставление муниципальной услуги и осуществляющих контроль ее исполнения,</w:t>
      </w:r>
    </w:p>
    <w:p w:rsidR="00CB2AD3" w:rsidRPr="00850D36" w:rsidRDefault="00CB2AD3" w:rsidP="00CB2AD3">
      <w:pPr>
        <w:jc w:val="center"/>
      </w:pPr>
    </w:p>
    <w:p w:rsidR="00CB2AD3" w:rsidRPr="00850D36"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CB2AD3"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Электронный адрес</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pPr>
            <w:r w:rsidRPr="00850D36">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6</w:t>
            </w:r>
          </w:p>
        </w:tc>
        <w:tc>
          <w:tcPr>
            <w:tcW w:w="3509"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rPr>
                <w:lang w:val="en-US"/>
              </w:rPr>
              <w:t>Chishma</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8-84348-22-54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Pizo</w:t>
            </w:r>
            <w:r w:rsidRPr="00850D36">
              <w:t>.</w:t>
            </w:r>
            <w:r w:rsidRPr="00850D36">
              <w:rPr>
                <w:lang w:val="en-US"/>
              </w:rPr>
              <w:t>Nsm</w:t>
            </w:r>
            <w:r w:rsidRPr="00850D36">
              <w:t>@</w:t>
            </w:r>
            <w:r w:rsidRPr="00850D36">
              <w:rPr>
                <w:lang w:val="en-US"/>
              </w:rPr>
              <w:t>tatar</w:t>
            </w:r>
            <w:r w:rsidRPr="00850D36">
              <w:t>.</w:t>
            </w:r>
            <w:r w:rsidRPr="00850D36">
              <w:rPr>
                <w:lang w:val="en-US"/>
              </w:rPr>
              <w:t>ru</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8-84348-22-76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rPr>
                <w:lang w:val="en-US"/>
              </w:rPr>
              <w:t>Pizo.Nsm</w:t>
            </w:r>
            <w:r w:rsidRPr="00850D36">
              <w:t>@</w:t>
            </w:r>
            <w:r w:rsidRPr="00850D36">
              <w:rPr>
                <w:lang w:val="en-US"/>
              </w:rPr>
              <w:t>tatar</w:t>
            </w:r>
            <w:r w:rsidRPr="00850D36">
              <w:t>.</w:t>
            </w:r>
            <w:r w:rsidRPr="00850D36">
              <w:rPr>
                <w:lang w:val="en-US"/>
              </w:rPr>
              <w:t>ru</w:t>
            </w:r>
          </w:p>
        </w:tc>
      </w:tr>
    </w:tbl>
    <w:p w:rsidR="00CB2AD3" w:rsidRPr="00850D36" w:rsidRDefault="00CB2AD3" w:rsidP="00CB2AD3">
      <w:pPr>
        <w:ind w:left="4961"/>
      </w:pPr>
      <w:r w:rsidRPr="00850D36">
        <w:t xml:space="preserve"> </w:t>
      </w:r>
    </w:p>
    <w:p w:rsidR="00CB2AD3" w:rsidRPr="00850D36" w:rsidRDefault="00CB2AD3" w:rsidP="00CB2AD3">
      <w:pPr>
        <w:autoSpaceDE w:val="0"/>
        <w:autoSpaceDN w:val="0"/>
        <w:adjustRightInd w:val="0"/>
        <w:jc w:val="center"/>
      </w:pPr>
    </w:p>
    <w:p w:rsidR="00CB2AD3" w:rsidRPr="00850D36" w:rsidRDefault="00CB2AD3" w:rsidP="00CB2AD3">
      <w:pPr>
        <w:autoSpaceDE w:val="0"/>
        <w:autoSpaceDN w:val="0"/>
        <w:adjustRightInd w:val="0"/>
        <w:jc w:val="center"/>
      </w:pPr>
    </w:p>
    <w:p w:rsidR="00CB2AD3" w:rsidRPr="00850D36" w:rsidRDefault="00CB2AD3" w:rsidP="00CB2AD3">
      <w:pPr>
        <w:jc w:val="center"/>
      </w:pPr>
      <w:r w:rsidRPr="00850D36">
        <w:t>Совет Новошешминского муниципального района</w:t>
      </w:r>
    </w:p>
    <w:p w:rsidR="00CB2AD3" w:rsidRPr="00850D36"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CB2AD3" w:rsidRPr="00850D36"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pPr>
            <w:r w:rsidRPr="00850D36">
              <w:t>Электронный адрес</w:t>
            </w:r>
          </w:p>
        </w:tc>
      </w:tr>
      <w:tr w:rsidR="00CB2AD3" w:rsidRPr="00850D36"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both"/>
            </w:pPr>
            <w:r w:rsidRPr="00850D36">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CB2AD3" w:rsidRPr="00850D36" w:rsidRDefault="00CB2AD3" w:rsidP="00182C73">
            <w:pPr>
              <w:suppressAutoHyphens/>
              <w:jc w:val="center"/>
            </w:pPr>
            <w:r w:rsidRPr="00850D36">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850D36" w:rsidRDefault="00CB2AD3" w:rsidP="00182C73">
            <w:pPr>
              <w:suppressAutoHyphens/>
              <w:jc w:val="center"/>
              <w:rPr>
                <w:lang w:val="en-US"/>
              </w:rPr>
            </w:pPr>
            <w:r w:rsidRPr="00850D36">
              <w:rPr>
                <w:lang w:val="en-US"/>
              </w:rPr>
              <w:t>Chishma</w:t>
            </w:r>
            <w:r w:rsidRPr="00850D36">
              <w:t>@</w:t>
            </w:r>
            <w:r w:rsidRPr="00850D36">
              <w:rPr>
                <w:lang w:val="en-US"/>
              </w:rPr>
              <w:t>tatar</w:t>
            </w:r>
            <w:r w:rsidRPr="00850D36">
              <w:t>.</w:t>
            </w:r>
            <w:r w:rsidRPr="00850D36">
              <w:rPr>
                <w:lang w:val="en-US"/>
              </w:rPr>
              <w:t>ru</w:t>
            </w:r>
          </w:p>
        </w:tc>
      </w:tr>
    </w:tbl>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CB2AD3" w:rsidRPr="00850D36" w:rsidRDefault="00CB2AD3" w:rsidP="0023404D">
      <w:pPr>
        <w:spacing w:line="276" w:lineRule="auto"/>
      </w:pPr>
    </w:p>
    <w:p w:rsidR="00BD50B0" w:rsidRPr="00850D36" w:rsidRDefault="00BD50B0" w:rsidP="0023404D">
      <w:pPr>
        <w:spacing w:line="276" w:lineRule="auto"/>
      </w:pPr>
    </w:p>
    <w:p w:rsidR="00BD50B0" w:rsidRPr="00850D36" w:rsidRDefault="00BD50B0" w:rsidP="0023404D">
      <w:pPr>
        <w:spacing w:line="276" w:lineRule="auto"/>
      </w:pPr>
    </w:p>
    <w:p w:rsidR="00BD50B0" w:rsidRPr="00850D36" w:rsidRDefault="00BD50B0" w:rsidP="0023404D">
      <w:pPr>
        <w:spacing w:line="276" w:lineRule="auto"/>
      </w:pPr>
    </w:p>
    <w:p w:rsidR="00BD50B0" w:rsidRPr="00850D36" w:rsidRDefault="00BD50B0" w:rsidP="0023404D">
      <w:pPr>
        <w:spacing w:line="276" w:lineRule="auto"/>
      </w:pPr>
    </w:p>
    <w:p w:rsidR="00BD50B0" w:rsidRPr="00850D36" w:rsidRDefault="00BD50B0" w:rsidP="0023404D">
      <w:pPr>
        <w:spacing w:line="276" w:lineRule="auto"/>
      </w:pPr>
    </w:p>
    <w:p w:rsidR="00C14AFA" w:rsidRPr="00850D36" w:rsidRDefault="00C14AFA" w:rsidP="00C14AFA">
      <w:pPr>
        <w:ind w:left="6237"/>
      </w:pPr>
      <w:r w:rsidRPr="00850D36">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CB2AD3" w:rsidRPr="00850D36" w:rsidRDefault="00CB2AD3" w:rsidP="00CB2AD3">
      <w:pPr>
        <w:pStyle w:val="1"/>
        <w:rPr>
          <w:rFonts w:ascii="Times New Roman" w:hAnsi="Times New Roman"/>
          <w:b w:val="0"/>
          <w:bCs w:val="0"/>
          <w:color w:val="000000"/>
        </w:rPr>
      </w:pPr>
    </w:p>
    <w:p w:rsidR="00CB2AD3" w:rsidRPr="00850D36" w:rsidRDefault="00CB2AD3" w:rsidP="00CB2AD3">
      <w:pPr>
        <w:pStyle w:val="1"/>
        <w:rPr>
          <w:rFonts w:ascii="Times New Roman" w:hAnsi="Times New Roman"/>
          <w:b w:val="0"/>
          <w:bCs w:val="0"/>
          <w:color w:val="000000"/>
        </w:rPr>
      </w:pPr>
      <w:r w:rsidRPr="00850D36">
        <w:rPr>
          <w:rFonts w:ascii="Times New Roman" w:hAnsi="Times New Roman"/>
          <w:b w:val="0"/>
          <w:bCs w:val="0"/>
          <w:color w:val="000000"/>
        </w:rPr>
        <w:t>Административный регламент</w:t>
      </w:r>
    </w:p>
    <w:p w:rsidR="00CB2AD3" w:rsidRPr="00850D36" w:rsidRDefault="00CB2AD3" w:rsidP="00CB2AD3">
      <w:pPr>
        <w:pStyle w:val="1"/>
        <w:rPr>
          <w:rFonts w:ascii="Times New Roman" w:hAnsi="Times New Roman"/>
          <w:b w:val="0"/>
          <w:color w:val="000000"/>
        </w:rPr>
      </w:pPr>
      <w:r w:rsidRPr="00850D36">
        <w:rPr>
          <w:rFonts w:ascii="Times New Roman" w:hAnsi="Times New Roman"/>
          <w:b w:val="0"/>
          <w:color w:val="000000"/>
        </w:rPr>
        <w:t>предоставления муниципальной услуги по предоставлению земельного участка, находящегося в муниципальной собственности, в аренду без проведения торгов</w:t>
      </w:r>
    </w:p>
    <w:p w:rsidR="00CB2AD3" w:rsidRPr="00850D36" w:rsidRDefault="00CB2AD3" w:rsidP="00CB2AD3">
      <w:pPr>
        <w:rPr>
          <w:color w:val="000000"/>
          <w:lang w:eastAsia="zh-CN"/>
        </w:rPr>
      </w:pPr>
    </w:p>
    <w:p w:rsidR="00CB2AD3" w:rsidRPr="00850D36" w:rsidRDefault="00CB2AD3" w:rsidP="00CB2AD3">
      <w:pPr>
        <w:jc w:val="center"/>
        <w:rPr>
          <w:color w:val="000000"/>
        </w:rPr>
      </w:pPr>
      <w:r w:rsidRPr="00850D36">
        <w:rPr>
          <w:color w:val="000000"/>
        </w:rPr>
        <w:t>1. Общие положения</w:t>
      </w:r>
    </w:p>
    <w:p w:rsidR="00CB2AD3" w:rsidRPr="00850D36" w:rsidRDefault="00CB2AD3" w:rsidP="00CB2AD3">
      <w:pPr>
        <w:jc w:val="both"/>
        <w:rPr>
          <w:color w:val="000000"/>
        </w:rPr>
      </w:pPr>
    </w:p>
    <w:p w:rsidR="00CB2AD3" w:rsidRPr="00850D36" w:rsidRDefault="00CB2AD3" w:rsidP="00CB2AD3">
      <w:pPr>
        <w:pStyle w:val="ConsPlusNormal"/>
        <w:ind w:firstLine="709"/>
        <w:jc w:val="both"/>
        <w:rPr>
          <w:rFonts w:ascii="Times New Roman" w:hAnsi="Times New Roman" w:cs="Times New Roman"/>
          <w:color w:val="000000"/>
          <w:sz w:val="24"/>
          <w:szCs w:val="24"/>
        </w:rPr>
      </w:pPr>
      <w:r w:rsidRPr="00850D36">
        <w:rPr>
          <w:rFonts w:ascii="Times New Roman" w:hAnsi="Times New Roman" w:cs="Times New Roman"/>
          <w:sz w:val="24"/>
          <w:szCs w:val="24"/>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850D36">
        <w:rPr>
          <w:rFonts w:ascii="Times New Roman" w:hAnsi="Times New Roman" w:cs="Times New Roman"/>
          <w:bCs/>
          <w:color w:val="000000"/>
          <w:sz w:val="24"/>
          <w:szCs w:val="24"/>
        </w:rPr>
        <w:t xml:space="preserve"> по </w:t>
      </w:r>
      <w:r w:rsidRPr="00850D36">
        <w:rPr>
          <w:rFonts w:ascii="Times New Roman" w:hAnsi="Times New Roman" w:cs="Times New Roman"/>
          <w:color w:val="000000"/>
          <w:sz w:val="24"/>
          <w:szCs w:val="24"/>
        </w:rPr>
        <w:t>предоставлению земельного участка, находящегося в муниципальной собственности, в аренду без проведения торгов</w:t>
      </w:r>
      <w:r w:rsidRPr="00850D36">
        <w:rPr>
          <w:rFonts w:ascii="Times New Roman" w:hAnsi="Times New Roman" w:cs="Times New Roman"/>
          <w:bCs/>
          <w:color w:val="000000"/>
          <w:sz w:val="24"/>
          <w:szCs w:val="24"/>
        </w:rPr>
        <w:t xml:space="preserve"> </w:t>
      </w:r>
      <w:r w:rsidRPr="00850D36">
        <w:rPr>
          <w:rFonts w:ascii="Times New Roman" w:hAnsi="Times New Roman" w:cs="Times New Roman"/>
          <w:color w:val="000000"/>
          <w:sz w:val="24"/>
          <w:szCs w:val="24"/>
        </w:rPr>
        <w:t xml:space="preserve">(далее – муниципальная услуга). </w:t>
      </w:r>
    </w:p>
    <w:p w:rsidR="00CB2AD3" w:rsidRPr="00850D36" w:rsidRDefault="00CB2AD3" w:rsidP="00CB2AD3">
      <w:pPr>
        <w:autoSpaceDE w:val="0"/>
        <w:autoSpaceDN w:val="0"/>
        <w:adjustRightInd w:val="0"/>
        <w:ind w:firstLine="720"/>
        <w:jc w:val="both"/>
      </w:pPr>
      <w:r w:rsidRPr="00850D36">
        <w:t>1.2. Получатели муниципальной услуги: физические и юридические лица (далее - заявитель) перечисленные в п.2 ст.39.6 Земельного кодекса Российской Федерации (приложение №1).</w:t>
      </w:r>
    </w:p>
    <w:p w:rsidR="00CB2AD3" w:rsidRPr="00850D36" w:rsidRDefault="00CB2AD3" w:rsidP="00CB2AD3">
      <w:pPr>
        <w:autoSpaceDE w:val="0"/>
        <w:autoSpaceDN w:val="0"/>
        <w:adjustRightInd w:val="0"/>
        <w:ind w:firstLine="720"/>
        <w:jc w:val="both"/>
      </w:pPr>
      <w:r w:rsidRPr="00850D36">
        <w:rPr>
          <w:spacing w:val="1"/>
        </w:rPr>
        <w:t xml:space="preserve">1.3. </w:t>
      </w:r>
      <w:r w:rsidRPr="00850D36">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CB2AD3" w:rsidRPr="00850D36" w:rsidRDefault="00CB2AD3" w:rsidP="00CB2AD3">
      <w:pPr>
        <w:tabs>
          <w:tab w:val="left" w:pos="709"/>
        </w:tabs>
        <w:ind w:firstLine="709"/>
        <w:jc w:val="both"/>
      </w:pPr>
      <w:r w:rsidRPr="00850D36">
        <w:t>1.3.1. Место нахождения Палаты: с. Новошешминск, ул. Ленина, д.37А.</w:t>
      </w:r>
    </w:p>
    <w:p w:rsidR="00CB2AD3" w:rsidRPr="00850D36" w:rsidRDefault="00CB2AD3" w:rsidP="00CB2AD3">
      <w:pPr>
        <w:tabs>
          <w:tab w:val="left" w:pos="709"/>
        </w:tabs>
        <w:ind w:firstLine="709"/>
        <w:jc w:val="both"/>
      </w:pPr>
      <w:r w:rsidRPr="00850D36">
        <w:t xml:space="preserve">График работы: </w:t>
      </w:r>
    </w:p>
    <w:p w:rsidR="00CB2AD3" w:rsidRPr="00850D36" w:rsidRDefault="00CB2AD3" w:rsidP="00CB2AD3">
      <w:pPr>
        <w:tabs>
          <w:tab w:val="left" w:pos="709"/>
        </w:tabs>
        <w:ind w:firstLine="709"/>
        <w:jc w:val="both"/>
      </w:pPr>
      <w:r w:rsidRPr="00850D36">
        <w:t xml:space="preserve">понедельник – четверг: с 08.00 до 16.15; </w:t>
      </w:r>
    </w:p>
    <w:p w:rsidR="00CB2AD3" w:rsidRPr="00850D36" w:rsidRDefault="00CB2AD3" w:rsidP="00CB2AD3">
      <w:pPr>
        <w:tabs>
          <w:tab w:val="left" w:pos="709"/>
        </w:tabs>
        <w:ind w:firstLine="709"/>
        <w:jc w:val="both"/>
      </w:pPr>
      <w:r w:rsidRPr="00850D36">
        <w:t xml:space="preserve">пятница: с 08.00 до 16.00; </w:t>
      </w:r>
    </w:p>
    <w:p w:rsidR="00CB2AD3" w:rsidRPr="00850D36" w:rsidRDefault="00CB2AD3" w:rsidP="00CB2AD3">
      <w:pPr>
        <w:tabs>
          <w:tab w:val="left" w:pos="709"/>
        </w:tabs>
        <w:ind w:firstLine="709"/>
        <w:jc w:val="both"/>
      </w:pPr>
      <w:r w:rsidRPr="00850D36">
        <w:t>суббота, воскресенье: выходные дни.</w:t>
      </w:r>
    </w:p>
    <w:p w:rsidR="00CB2AD3" w:rsidRPr="00850D36" w:rsidRDefault="00CB2AD3" w:rsidP="00CB2AD3">
      <w:pPr>
        <w:tabs>
          <w:tab w:val="left" w:pos="709"/>
        </w:tabs>
        <w:ind w:firstLine="709"/>
        <w:jc w:val="both"/>
      </w:pPr>
      <w:r w:rsidRPr="00850D36">
        <w:t>Время перерыва для отдыха и питания устанавливается правилами внутреннего трудового распорядка.</w:t>
      </w:r>
    </w:p>
    <w:p w:rsidR="00CB2AD3" w:rsidRPr="00850D36" w:rsidRDefault="00CB2AD3" w:rsidP="00CB2AD3">
      <w:pPr>
        <w:tabs>
          <w:tab w:val="left" w:pos="709"/>
        </w:tabs>
        <w:ind w:firstLine="709"/>
        <w:jc w:val="both"/>
      </w:pPr>
      <w:r w:rsidRPr="00850D36">
        <w:t xml:space="preserve">Справочный телефон 8-84348-22-767. </w:t>
      </w:r>
    </w:p>
    <w:p w:rsidR="00CB2AD3" w:rsidRPr="00850D36" w:rsidRDefault="00CB2AD3" w:rsidP="00CB2AD3">
      <w:pPr>
        <w:tabs>
          <w:tab w:val="left" w:pos="709"/>
        </w:tabs>
        <w:ind w:firstLine="709"/>
        <w:jc w:val="both"/>
      </w:pPr>
      <w:r w:rsidRPr="00850D36">
        <w:t>Проход по документам, удостоверяющим личность.</w:t>
      </w:r>
    </w:p>
    <w:p w:rsidR="00CB2AD3" w:rsidRPr="00850D36" w:rsidRDefault="00CB2AD3" w:rsidP="00CB2AD3">
      <w:pPr>
        <w:tabs>
          <w:tab w:val="left" w:pos="709"/>
        </w:tabs>
        <w:ind w:firstLine="709"/>
        <w:jc w:val="both"/>
      </w:pPr>
      <w:r w:rsidRPr="00850D36">
        <w:t>1.3.2. Адрес официального сайта муниципального района в информационно-телекоммуникационной сети «Интернет» (далее – сеть «Интернет»): (</w:t>
      </w:r>
      <w:r w:rsidRPr="00850D36">
        <w:rPr>
          <w:lang w:val="en-US"/>
        </w:rPr>
        <w:t>http</w:t>
      </w:r>
      <w:r w:rsidRPr="00850D36">
        <w:t xml:space="preserve">:// </w:t>
      </w:r>
      <w:hyperlink r:id="rId305"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CB2AD3">
      <w:pPr>
        <w:tabs>
          <w:tab w:val="left" w:pos="709"/>
        </w:tabs>
        <w:ind w:firstLine="709"/>
        <w:jc w:val="both"/>
      </w:pPr>
      <w:r w:rsidRPr="00850D36">
        <w:t xml:space="preserve">1.3.3. Информация о муниципальной услуге, а также о месте нахождения и графике работы Палаты может быть получена: </w:t>
      </w:r>
    </w:p>
    <w:p w:rsidR="00CB2AD3" w:rsidRPr="00850D36" w:rsidRDefault="00CB2AD3" w:rsidP="00CB2AD3">
      <w:pPr>
        <w:tabs>
          <w:tab w:val="left" w:pos="709"/>
        </w:tabs>
        <w:ind w:firstLine="709"/>
        <w:jc w:val="both"/>
      </w:pPr>
      <w:r w:rsidRPr="00850D36">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CB2AD3" w:rsidRPr="00850D36" w:rsidRDefault="00CB2AD3" w:rsidP="00CB2AD3">
      <w:pPr>
        <w:tabs>
          <w:tab w:val="left" w:pos="709"/>
        </w:tabs>
        <w:ind w:firstLine="709"/>
        <w:jc w:val="both"/>
      </w:pPr>
      <w:r w:rsidRPr="00850D36">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CB2AD3" w:rsidRPr="00850D36" w:rsidRDefault="00CB2AD3" w:rsidP="00CB2AD3">
      <w:pPr>
        <w:tabs>
          <w:tab w:val="left" w:pos="709"/>
        </w:tabs>
        <w:ind w:firstLine="709"/>
        <w:jc w:val="both"/>
      </w:pPr>
      <w:r w:rsidRPr="00850D36">
        <w:t>2) посредством сети «Интернет» на официальном сайте муниципального района (</w:t>
      </w:r>
      <w:r w:rsidRPr="00850D36">
        <w:rPr>
          <w:lang w:val="en-US"/>
        </w:rPr>
        <w:t>http</w:t>
      </w:r>
      <w:r w:rsidRPr="00850D36">
        <w:t xml:space="preserve">:// </w:t>
      </w:r>
      <w:hyperlink r:id="rId306"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novosheshminsk</w:t>
        </w:r>
        <w:r w:rsidRPr="00850D36">
          <w:rPr>
            <w:rStyle w:val="a3"/>
            <w:color w:val="auto"/>
            <w:u w:val="none"/>
          </w:rPr>
          <w:t>.</w:t>
        </w:r>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w:t>
      </w:r>
    </w:p>
    <w:p w:rsidR="00CB2AD3" w:rsidRPr="00850D36" w:rsidRDefault="00CB2AD3" w:rsidP="00CB2AD3">
      <w:pPr>
        <w:tabs>
          <w:tab w:val="left" w:pos="709"/>
        </w:tabs>
        <w:ind w:firstLine="709"/>
        <w:jc w:val="both"/>
      </w:pPr>
      <w:r w:rsidRPr="00850D36">
        <w:t>3) на Портале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 xml:space="preserve">. </w:t>
      </w:r>
      <w:hyperlink r:id="rId307" w:history="1">
        <w:r w:rsidRPr="00850D36">
          <w:rPr>
            <w:rStyle w:val="a3"/>
            <w:color w:val="auto"/>
            <w:u w:val="none"/>
            <w:lang w:val="en-US"/>
          </w:rPr>
          <w:t>tatar</w:t>
        </w:r>
        <w:r w:rsidRPr="00850D36">
          <w:rPr>
            <w:rStyle w:val="a3"/>
            <w:color w:val="auto"/>
            <w:u w:val="none"/>
          </w:rPr>
          <w:t>.</w:t>
        </w:r>
        <w:r w:rsidRPr="00850D36">
          <w:rPr>
            <w:rStyle w:val="a3"/>
            <w:color w:val="auto"/>
            <w:u w:val="none"/>
            <w:lang w:val="en-US"/>
          </w:rPr>
          <w:t>ru</w:t>
        </w:r>
      </w:hyperlink>
      <w:r w:rsidRPr="00850D36">
        <w:t xml:space="preserve">/); </w:t>
      </w:r>
    </w:p>
    <w:p w:rsidR="00CB2AD3" w:rsidRPr="00850D36" w:rsidRDefault="00CB2AD3" w:rsidP="00CB2AD3">
      <w:pPr>
        <w:tabs>
          <w:tab w:val="left" w:pos="709"/>
        </w:tabs>
        <w:ind w:firstLine="709"/>
        <w:jc w:val="both"/>
      </w:pPr>
      <w:r w:rsidRPr="00850D36">
        <w:lastRenderedPageBreak/>
        <w:t>4) на Едином портале государственных и муниципальных услуг (функций) (</w:t>
      </w:r>
      <w:r w:rsidRPr="00850D36">
        <w:rPr>
          <w:lang w:val="en-US"/>
        </w:rPr>
        <w:t>http</w:t>
      </w:r>
      <w:r w:rsidRPr="00850D36">
        <w:t xml:space="preserve">:// </w:t>
      </w:r>
      <w:hyperlink r:id="rId308" w:history="1">
        <w:r w:rsidRPr="00850D36">
          <w:rPr>
            <w:rStyle w:val="a3"/>
            <w:color w:val="auto"/>
            <w:u w:val="none"/>
            <w:lang w:val="en-US"/>
          </w:rPr>
          <w:t>www</w:t>
        </w:r>
        <w:r w:rsidRPr="00850D36">
          <w:rPr>
            <w:rStyle w:val="a3"/>
            <w:color w:val="auto"/>
            <w:u w:val="none"/>
          </w:rPr>
          <w:t>.</w:t>
        </w:r>
        <w:r w:rsidRPr="00850D36">
          <w:rPr>
            <w:rStyle w:val="a3"/>
            <w:color w:val="auto"/>
            <w:u w:val="none"/>
            <w:lang w:val="en-US"/>
          </w:rPr>
          <w:t>gosuslugi</w:t>
        </w:r>
        <w:r w:rsidRPr="00850D36">
          <w:rPr>
            <w:rStyle w:val="a3"/>
            <w:color w:val="auto"/>
            <w:u w:val="none"/>
          </w:rPr>
          <w:t>.</w:t>
        </w:r>
        <w:r w:rsidRPr="00850D36">
          <w:rPr>
            <w:rStyle w:val="a3"/>
            <w:color w:val="auto"/>
            <w:u w:val="none"/>
            <w:lang w:val="en-US"/>
          </w:rPr>
          <w:t>ru</w:t>
        </w:r>
        <w:r w:rsidRPr="00850D36">
          <w:rPr>
            <w:rStyle w:val="a3"/>
            <w:color w:val="auto"/>
            <w:u w:val="none"/>
          </w:rPr>
          <w:t>/</w:t>
        </w:r>
      </w:hyperlink>
      <w:r w:rsidRPr="00850D36">
        <w:t>);</w:t>
      </w:r>
    </w:p>
    <w:p w:rsidR="00CB2AD3" w:rsidRPr="00850D36" w:rsidRDefault="00CB2AD3" w:rsidP="00CB2AD3">
      <w:pPr>
        <w:tabs>
          <w:tab w:val="left" w:pos="709"/>
          <w:tab w:val="left" w:pos="4290"/>
        </w:tabs>
        <w:ind w:firstLine="709"/>
        <w:jc w:val="both"/>
      </w:pPr>
      <w:r w:rsidRPr="00850D36">
        <w:t>5) в Палате:</w:t>
      </w:r>
      <w:r w:rsidRPr="00850D36">
        <w:tab/>
      </w:r>
    </w:p>
    <w:p w:rsidR="00CB2AD3" w:rsidRPr="00850D36" w:rsidRDefault="00CB2AD3" w:rsidP="00CB2AD3">
      <w:pPr>
        <w:tabs>
          <w:tab w:val="left" w:pos="709"/>
        </w:tabs>
        <w:ind w:firstLine="709"/>
        <w:jc w:val="both"/>
      </w:pPr>
      <w:r w:rsidRPr="00850D36">
        <w:t xml:space="preserve">при устном обращении - лично или по телефону; </w:t>
      </w:r>
    </w:p>
    <w:p w:rsidR="00CB2AD3" w:rsidRPr="00850D36" w:rsidRDefault="00CB2AD3" w:rsidP="00CB2AD3">
      <w:pPr>
        <w:widowControl w:val="0"/>
        <w:autoSpaceDE w:val="0"/>
        <w:autoSpaceDN w:val="0"/>
        <w:adjustRightInd w:val="0"/>
        <w:ind w:firstLine="720"/>
        <w:jc w:val="both"/>
        <w:outlineLvl w:val="0"/>
        <w:rPr>
          <w:bCs/>
        </w:rPr>
      </w:pPr>
      <w:r w:rsidRPr="00850D36">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B2AD3" w:rsidRPr="00850D36" w:rsidRDefault="00CB2AD3" w:rsidP="00CB2AD3">
      <w:pPr>
        <w:ind w:firstLine="720"/>
        <w:jc w:val="both"/>
      </w:pPr>
      <w:r w:rsidRPr="00850D36">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B2AD3" w:rsidRPr="00850D36" w:rsidRDefault="00CB2AD3" w:rsidP="00CB2AD3">
      <w:pPr>
        <w:pStyle w:val="ConsPlusCell"/>
        <w:widowControl/>
        <w:ind w:firstLine="72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1.4. Предоставление муниципальной услуги осуществляется в соответствии с:</w:t>
      </w:r>
    </w:p>
    <w:p w:rsidR="00CB2AD3" w:rsidRPr="00850D36" w:rsidRDefault="00CB2AD3" w:rsidP="00CB2AD3">
      <w:pPr>
        <w:ind w:firstLine="720"/>
        <w:jc w:val="both"/>
        <w:rPr>
          <w:color w:val="000000"/>
        </w:rPr>
      </w:pPr>
      <w:r w:rsidRPr="00850D36">
        <w:rPr>
          <w:color w:val="000000"/>
        </w:rPr>
        <w:t>Гражданским кодексом Российской Федерации от 30.11.1994 №51-</w:t>
      </w:r>
      <w:proofErr w:type="gramStart"/>
      <w:r w:rsidRPr="00850D36">
        <w:rPr>
          <w:color w:val="000000"/>
        </w:rPr>
        <w:t>ФЗ  (</w:t>
      </w:r>
      <w:proofErr w:type="gramEnd"/>
      <w:r w:rsidRPr="00850D36">
        <w:rPr>
          <w:color w:val="000000"/>
        </w:rPr>
        <w:t>далее – ГК РФ) (Собрание законодательства РФ, 05.12.1994, №32, ст. 3301);</w:t>
      </w:r>
    </w:p>
    <w:p w:rsidR="00CB2AD3" w:rsidRPr="00850D36" w:rsidRDefault="00CB2AD3" w:rsidP="00CB2AD3">
      <w:pPr>
        <w:ind w:firstLine="720"/>
        <w:jc w:val="both"/>
        <w:rPr>
          <w:color w:val="000000"/>
        </w:rPr>
      </w:pPr>
      <w:r w:rsidRPr="00850D36">
        <w:rPr>
          <w:color w:val="000000"/>
        </w:rPr>
        <w:t>Земельным кодексом Российской Федерации от 25.10.2001 №136-ФЗ (далее – ЗК РФ) (Собрание законодательства РФ, 29.10.2001, №44, ст. 4147);</w:t>
      </w:r>
    </w:p>
    <w:p w:rsidR="00CB2AD3" w:rsidRPr="00850D36" w:rsidRDefault="00CB2AD3" w:rsidP="00CB2AD3">
      <w:pPr>
        <w:ind w:firstLine="720"/>
        <w:jc w:val="both"/>
        <w:rPr>
          <w:color w:val="000000"/>
        </w:rPr>
      </w:pPr>
      <w:r w:rsidRPr="00850D36">
        <w:rPr>
          <w:color w:val="000000"/>
        </w:rPr>
        <w:t>Федеральным законом от 18.06.2001 №78-ФЗ «О землеустройстве» (далее – Федеральный закон №78-ФЗ) (Собрание законодательства РФ, 25.06.2001, №26, ст. 2582);</w:t>
      </w:r>
    </w:p>
    <w:p w:rsidR="00CB2AD3" w:rsidRPr="00850D36" w:rsidRDefault="00CB2AD3" w:rsidP="00CB2AD3">
      <w:pPr>
        <w:pStyle w:val="ConsPlusCell"/>
        <w:ind w:firstLine="720"/>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B2AD3" w:rsidRPr="00850D36" w:rsidRDefault="00CB2AD3" w:rsidP="00CB2AD3">
      <w:pPr>
        <w:autoSpaceDE w:val="0"/>
        <w:autoSpaceDN w:val="0"/>
        <w:adjustRightInd w:val="0"/>
        <w:ind w:firstLine="709"/>
        <w:jc w:val="both"/>
        <w:rPr>
          <w:color w:val="000000"/>
        </w:rPr>
      </w:pPr>
      <w:r w:rsidRPr="00850D36">
        <w:rPr>
          <w:color w:val="000000"/>
        </w:rPr>
        <w:t>Федеральным законом от 26.07.2006г. № 135-ФЗ «О защите конкуренции» (далее – Федеральный закон № 135-ФЗ) (Собрание законодательства РФ", 31.07.2006, N 31 (1 ч.), ст. 3434);</w:t>
      </w:r>
    </w:p>
    <w:p w:rsidR="00CB2AD3" w:rsidRPr="00850D36" w:rsidRDefault="00CB2AD3" w:rsidP="00CB2AD3">
      <w:pPr>
        <w:autoSpaceDE w:val="0"/>
        <w:autoSpaceDN w:val="0"/>
        <w:adjustRightInd w:val="0"/>
        <w:ind w:firstLine="709"/>
        <w:jc w:val="both"/>
        <w:rPr>
          <w:color w:val="000000"/>
        </w:rPr>
      </w:pPr>
      <w:r w:rsidRPr="00850D36">
        <w:rPr>
          <w:color w:val="00000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CB2AD3" w:rsidRPr="00850D36" w:rsidRDefault="00CB2AD3" w:rsidP="00CB2AD3">
      <w:pPr>
        <w:autoSpaceDE w:val="0"/>
        <w:autoSpaceDN w:val="0"/>
        <w:adjustRightInd w:val="0"/>
        <w:ind w:firstLine="709"/>
        <w:jc w:val="both"/>
        <w:rPr>
          <w:color w:val="000000"/>
        </w:rPr>
      </w:pPr>
      <w:r w:rsidRPr="00850D36">
        <w:rPr>
          <w:color w:val="000000"/>
        </w:rPr>
        <w:t>Постановление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CB2AD3" w:rsidRPr="00850D36" w:rsidRDefault="00CB2AD3" w:rsidP="00CB2AD3">
      <w:pPr>
        <w:autoSpaceDE w:val="0"/>
        <w:autoSpaceDN w:val="0"/>
        <w:adjustRightInd w:val="0"/>
        <w:ind w:firstLine="708"/>
        <w:jc w:val="both"/>
      </w:pPr>
      <w:r w:rsidRPr="00850D36">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CB2AD3" w:rsidRPr="00850D36" w:rsidRDefault="00CB2AD3" w:rsidP="00CB2AD3">
      <w:pPr>
        <w:autoSpaceDE w:val="0"/>
        <w:autoSpaceDN w:val="0"/>
        <w:adjustRightInd w:val="0"/>
        <w:ind w:firstLine="708"/>
        <w:jc w:val="both"/>
        <w:rPr>
          <w:color w:val="000000"/>
        </w:rPr>
      </w:pPr>
      <w:r w:rsidRPr="00850D36">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CB2AD3" w:rsidRPr="00850D36" w:rsidRDefault="00CB2AD3" w:rsidP="00CB2AD3">
      <w:pPr>
        <w:ind w:firstLine="720"/>
        <w:jc w:val="both"/>
        <w:rPr>
          <w:color w:val="000000"/>
        </w:rPr>
      </w:pPr>
      <w:r w:rsidRPr="00850D36">
        <w:rPr>
          <w:color w:val="000000"/>
        </w:rPr>
        <w:t>Земельным кодексом Республики Татарстан от 10.07.1998г. № 1736 (далее – ЗК РТ) (Республика Татарстан, № 10-11, 22.01.2005);</w:t>
      </w:r>
    </w:p>
    <w:p w:rsidR="00CB2AD3" w:rsidRPr="00850D36" w:rsidRDefault="00CB2AD3" w:rsidP="00CB2AD3">
      <w:pPr>
        <w:suppressAutoHyphens/>
        <w:ind w:firstLine="709"/>
        <w:jc w:val="both"/>
        <w:rPr>
          <w:color w:val="000000"/>
        </w:rPr>
      </w:pPr>
      <w:r w:rsidRPr="00850D36">
        <w:rPr>
          <w:color w:val="000000"/>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CB2AD3" w:rsidRPr="00850D36" w:rsidRDefault="00CB2AD3" w:rsidP="00CB2AD3">
      <w:pPr>
        <w:autoSpaceDE w:val="0"/>
        <w:autoSpaceDN w:val="0"/>
        <w:adjustRightInd w:val="0"/>
        <w:ind w:firstLine="709"/>
        <w:jc w:val="both"/>
      </w:pPr>
      <w:r w:rsidRPr="00850D36">
        <w:lastRenderedPageBreak/>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CB2AD3" w:rsidRPr="00850D36" w:rsidRDefault="00CB2AD3" w:rsidP="00CB2AD3">
      <w:pPr>
        <w:autoSpaceDE w:val="0"/>
        <w:autoSpaceDN w:val="0"/>
        <w:adjustRightInd w:val="0"/>
        <w:ind w:firstLine="709"/>
        <w:jc w:val="both"/>
      </w:pPr>
      <w:r w:rsidRPr="00850D36">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CB2AD3" w:rsidRPr="00850D36" w:rsidRDefault="00CB2AD3" w:rsidP="00CB2AD3">
      <w:pPr>
        <w:autoSpaceDE w:val="0"/>
        <w:autoSpaceDN w:val="0"/>
        <w:adjustRightInd w:val="0"/>
        <w:ind w:firstLine="709"/>
        <w:jc w:val="both"/>
      </w:pPr>
      <w:r w:rsidRPr="00850D36">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CB2AD3" w:rsidRPr="00850D36" w:rsidRDefault="00CB2AD3" w:rsidP="00CB2AD3">
      <w:pPr>
        <w:autoSpaceDE w:val="0"/>
        <w:autoSpaceDN w:val="0"/>
        <w:adjustRightInd w:val="0"/>
        <w:ind w:firstLine="708"/>
        <w:jc w:val="both"/>
      </w:pPr>
      <w:r w:rsidRPr="00850D36">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CB2AD3" w:rsidRPr="00850D36" w:rsidRDefault="00CB2AD3" w:rsidP="00CB2AD3">
      <w:pPr>
        <w:autoSpaceDE w:val="0"/>
        <w:autoSpaceDN w:val="0"/>
        <w:adjustRightInd w:val="0"/>
        <w:ind w:firstLine="709"/>
        <w:jc w:val="both"/>
        <w:rPr>
          <w:color w:val="000000"/>
        </w:rPr>
      </w:pPr>
      <w:r w:rsidRPr="00850D36">
        <w:t>Правилами внутреннего трудового распорядка Палаты, утвержденными председателем Палаты от 10.01.2019г.  №4-р (далее – Правила).</w:t>
      </w:r>
    </w:p>
    <w:p w:rsidR="00CB2AD3" w:rsidRPr="00850D36" w:rsidRDefault="00CB2AD3" w:rsidP="00CB2AD3">
      <w:pPr>
        <w:autoSpaceDE w:val="0"/>
        <w:autoSpaceDN w:val="0"/>
        <w:adjustRightInd w:val="0"/>
        <w:ind w:firstLine="709"/>
        <w:jc w:val="both"/>
      </w:pPr>
      <w:r w:rsidRPr="00850D36">
        <w:t>1.5. В настоящем Регламенте используются следующие термины и определения:</w:t>
      </w:r>
    </w:p>
    <w:p w:rsidR="00CB2AD3" w:rsidRPr="00850D36" w:rsidRDefault="00CB2AD3" w:rsidP="00CB2AD3">
      <w:pPr>
        <w:tabs>
          <w:tab w:val="left" w:pos="600"/>
          <w:tab w:val="left" w:pos="6810"/>
        </w:tabs>
        <w:ind w:firstLine="720"/>
        <w:jc w:val="both"/>
      </w:pPr>
      <w:r w:rsidRPr="00850D36">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техническая ошибка </w:t>
      </w:r>
      <w:r w:rsidRPr="00850D36">
        <w:rPr>
          <w:rFonts w:ascii="Times New Roman" w:hAnsi="Times New Roman" w:cs="Times New Roman"/>
          <w:bCs/>
          <w:sz w:val="24"/>
          <w:szCs w:val="24"/>
        </w:rPr>
        <w:t>–</w:t>
      </w:r>
      <w:r w:rsidRPr="00850D36">
        <w:rPr>
          <w:rFonts w:ascii="Times New Roman" w:hAnsi="Times New Roman" w:cs="Times New Roman"/>
          <w:sz w:val="24"/>
          <w:szCs w:val="24"/>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B2AD3" w:rsidRPr="00850D36" w:rsidRDefault="00CB2AD3" w:rsidP="00CB2AD3">
      <w:pPr>
        <w:autoSpaceDE w:val="0"/>
        <w:autoSpaceDN w:val="0"/>
        <w:adjustRightInd w:val="0"/>
        <w:ind w:firstLine="709"/>
        <w:jc w:val="both"/>
      </w:pPr>
      <w:r w:rsidRPr="00850D36">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CB2AD3" w:rsidRPr="00850D36" w:rsidRDefault="00CB2AD3" w:rsidP="00CB2AD3">
      <w:pPr>
        <w:autoSpaceDE w:val="0"/>
        <w:autoSpaceDN w:val="0"/>
        <w:adjustRightInd w:val="0"/>
        <w:ind w:firstLine="709"/>
        <w:jc w:val="both"/>
      </w:pPr>
    </w:p>
    <w:p w:rsidR="00CB2AD3" w:rsidRPr="00850D36" w:rsidRDefault="00CB2AD3" w:rsidP="00CB2AD3">
      <w:pPr>
        <w:pStyle w:val="ConsPlusNormal"/>
        <w:jc w:val="both"/>
        <w:rPr>
          <w:rFonts w:ascii="Times New Roman" w:hAnsi="Times New Roman" w:cs="Times New Roman"/>
          <w:color w:val="000000"/>
          <w:sz w:val="24"/>
          <w:szCs w:val="24"/>
        </w:rPr>
      </w:pPr>
    </w:p>
    <w:p w:rsidR="002B0B5B" w:rsidRPr="00850D36" w:rsidRDefault="002B0B5B" w:rsidP="00CB2AD3">
      <w:pPr>
        <w:ind w:firstLine="720"/>
        <w:jc w:val="both"/>
        <w:rPr>
          <w:color w:val="000000"/>
        </w:rPr>
        <w:sectPr w:rsidR="002B0B5B" w:rsidRPr="00850D36" w:rsidSect="002B0B5B">
          <w:headerReference w:type="even" r:id="rId309"/>
          <w:headerReference w:type="default" r:id="rId310"/>
          <w:type w:val="nextColumn"/>
          <w:pgSz w:w="12240" w:h="15840"/>
          <w:pgMar w:top="851" w:right="851" w:bottom="851" w:left="1418" w:header="720" w:footer="720" w:gutter="0"/>
          <w:cols w:space="708"/>
          <w:noEndnote/>
          <w:titlePg/>
          <w:docGrid w:linePitch="381"/>
        </w:sectPr>
      </w:pPr>
    </w:p>
    <w:p w:rsidR="00CB2AD3" w:rsidRPr="00850D36" w:rsidRDefault="002B0B5B" w:rsidP="002B0B5B">
      <w:pPr>
        <w:tabs>
          <w:tab w:val="left" w:pos="5929"/>
        </w:tabs>
        <w:rPr>
          <w:color w:val="000000"/>
        </w:rPr>
      </w:pPr>
      <w:r w:rsidRPr="00850D36">
        <w:lastRenderedPageBreak/>
        <w:tab/>
      </w:r>
      <w:bookmarkStart w:id="24" w:name="OLE_LINK3"/>
      <w:bookmarkStart w:id="25" w:name="OLE_LINK4"/>
      <w:bookmarkStart w:id="26" w:name="OLE_LINK5"/>
      <w:bookmarkStart w:id="27" w:name="OLE_LINK60"/>
      <w:bookmarkStart w:id="28" w:name="OLE_LINK79"/>
      <w:r w:rsidR="00CB2AD3" w:rsidRPr="00850D36">
        <w:rPr>
          <w:color w:val="000000"/>
        </w:rPr>
        <w:t>2. Стандарт предоставления муниципальной услуги</w:t>
      </w:r>
    </w:p>
    <w:p w:rsidR="00CB2AD3" w:rsidRPr="00850D36" w:rsidRDefault="00CB2AD3" w:rsidP="00CB2AD3">
      <w:pPr>
        <w:jc w:val="center"/>
        <w:rPr>
          <w:color w:val="000000"/>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B2AD3" w:rsidRPr="00850D36" w:rsidTr="00182C73">
        <w:tc>
          <w:tcPr>
            <w:tcW w:w="4390"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182C73">
            <w:pPr>
              <w:ind w:left="11"/>
              <w:jc w:val="center"/>
            </w:pPr>
            <w:r w:rsidRPr="00850D36">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182C73">
            <w:pPr>
              <w:ind w:firstLine="425"/>
              <w:jc w:val="center"/>
            </w:pPr>
            <w:r w:rsidRPr="00850D36">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CB2AD3" w:rsidRPr="00850D36" w:rsidRDefault="00CB2AD3" w:rsidP="00182C73">
            <w:pPr>
              <w:ind w:firstLine="45"/>
              <w:jc w:val="center"/>
            </w:pPr>
            <w:r w:rsidRPr="00850D36">
              <w:t xml:space="preserve">Нормативный акт, устанавливающий услугу или требование </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pPr>
            <w:r w:rsidRPr="00850D36">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keepNext/>
              <w:ind w:firstLine="430"/>
              <w:jc w:val="both"/>
              <w:outlineLvl w:val="0"/>
            </w:pPr>
            <w:r w:rsidRPr="00850D36">
              <w:t>Предоставление земельного участка, находящегося в муниципальной собственности, в аренду без проведения торгов</w:t>
            </w:r>
            <w:r w:rsidRPr="00850D36">
              <w:rPr>
                <w:bCs/>
              </w:rPr>
              <w:t xml:space="preserve"> </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r w:rsidRPr="00850D36">
              <w:t xml:space="preserve"> ст. 39.6 ЗК РФ</w:t>
            </w:r>
          </w:p>
          <w:p w:rsidR="00CB2AD3" w:rsidRPr="00850D36" w:rsidRDefault="00CB2AD3" w:rsidP="00182C73">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425"/>
              <w:jc w:val="both"/>
            </w:pPr>
            <w:r w:rsidRPr="00850D36">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r w:rsidRPr="00850D36">
              <w:t>Положение о Палате</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288"/>
              <w:jc w:val="both"/>
              <w:rPr>
                <w:rFonts w:eastAsia="Calibri"/>
                <w:lang w:eastAsia="en-US"/>
              </w:rPr>
            </w:pPr>
            <w:r w:rsidRPr="00850D36">
              <w:rPr>
                <w:rFonts w:eastAsia="Calibri"/>
                <w:lang w:eastAsia="en-US"/>
              </w:rPr>
              <w:t>1.Распоряжение о предоставлении земельного участка в аренду без проведения торгов (приложение №3).</w:t>
            </w:r>
          </w:p>
          <w:p w:rsidR="00CB2AD3" w:rsidRPr="00850D36" w:rsidRDefault="00CB2AD3" w:rsidP="00182C73">
            <w:pPr>
              <w:ind w:firstLine="288"/>
              <w:jc w:val="both"/>
              <w:rPr>
                <w:rFonts w:eastAsia="Calibri"/>
                <w:lang w:eastAsia="en-US"/>
              </w:rPr>
            </w:pPr>
            <w:r w:rsidRPr="00850D36">
              <w:rPr>
                <w:rFonts w:eastAsia="Calibri"/>
                <w:lang w:eastAsia="en-US"/>
              </w:rPr>
              <w:t>2.Договор аренды земельного участка (Приложение №4), акт приема-передачи земельного участка (приложение №5).</w:t>
            </w:r>
          </w:p>
          <w:p w:rsidR="00CB2AD3" w:rsidRPr="00850D36" w:rsidRDefault="00CB2AD3" w:rsidP="00182C73">
            <w:pPr>
              <w:ind w:firstLine="284"/>
              <w:jc w:val="both"/>
              <w:rPr>
                <w:bCs/>
                <w:lang w:val="tt-RU"/>
              </w:rPr>
            </w:pPr>
            <w:r w:rsidRPr="00850D36">
              <w:rPr>
                <w:rFonts w:eastAsia="Calibri"/>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4.</w:t>
            </w:r>
            <w:r w:rsidRPr="00850D36">
              <w:rPr>
                <w:lang w:val="en-US"/>
              </w:rPr>
              <w:t> </w:t>
            </w:r>
            <w:r w:rsidRPr="00850D36">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11"/>
              <w:tabs>
                <w:tab w:val="num" w:pos="0"/>
              </w:tabs>
              <w:suppressAutoHyphens/>
              <w:spacing w:before="0" w:after="0"/>
              <w:ind w:firstLine="283"/>
              <w:jc w:val="both"/>
              <w:rPr>
                <w:szCs w:val="24"/>
              </w:rPr>
            </w:pPr>
            <w:r w:rsidRPr="00850D36">
              <w:rPr>
                <w:szCs w:val="24"/>
              </w:rPr>
              <w:t>Принятие решения о предоставлении земельного участка в аренду в течение 12 дней</w:t>
            </w:r>
            <w:r w:rsidRPr="00850D36">
              <w:rPr>
                <w:rStyle w:val="a8"/>
                <w:szCs w:val="24"/>
              </w:rPr>
              <w:footnoteReference w:id="19"/>
            </w:r>
            <w:r w:rsidRPr="00850D36">
              <w:rPr>
                <w:szCs w:val="24"/>
              </w:rPr>
              <w:t xml:space="preserve"> со дня получения заявления. </w:t>
            </w:r>
          </w:p>
          <w:p w:rsidR="00CB2AD3" w:rsidRPr="00850D36" w:rsidRDefault="00CB2AD3" w:rsidP="00182C73">
            <w:pPr>
              <w:pStyle w:val="11"/>
              <w:tabs>
                <w:tab w:val="num" w:pos="0"/>
              </w:tabs>
              <w:suppressAutoHyphens/>
              <w:spacing w:before="0" w:after="0"/>
              <w:ind w:firstLine="283"/>
              <w:jc w:val="both"/>
              <w:rPr>
                <w:szCs w:val="24"/>
              </w:rPr>
            </w:pPr>
            <w:r w:rsidRPr="00850D36">
              <w:rPr>
                <w:szCs w:val="24"/>
              </w:rPr>
              <w:t>Выдача подписанного договора в течение двух дней с момента выдачи распоряжения заявителю.</w:t>
            </w:r>
          </w:p>
          <w:p w:rsidR="00CB2AD3" w:rsidRPr="00850D36" w:rsidRDefault="00CB2AD3" w:rsidP="00182C73">
            <w:pPr>
              <w:pStyle w:val="11"/>
              <w:tabs>
                <w:tab w:val="num" w:pos="0"/>
              </w:tabs>
              <w:suppressAutoHyphens/>
              <w:spacing w:before="0" w:after="0"/>
              <w:ind w:firstLine="283"/>
              <w:jc w:val="both"/>
              <w:rPr>
                <w:szCs w:val="24"/>
              </w:rPr>
            </w:pPr>
            <w:r w:rsidRPr="00850D36">
              <w:rPr>
                <w:szCs w:val="24"/>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1"/>
              <w:jc w:val="left"/>
              <w:rPr>
                <w:rFonts w:ascii="Times New Roman" w:hAnsi="Times New Roman"/>
                <w:b w:val="0"/>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5.</w:t>
            </w:r>
            <w:r w:rsidRPr="00850D36">
              <w:rPr>
                <w:lang w:val="en-US"/>
              </w:rPr>
              <w:t> </w:t>
            </w:r>
            <w:r w:rsidRPr="00850D36">
              <w:t xml:space="preserve">Исчерпывающий перечень документов, необходимых в соответствии с законодательными или иными нормативными правовыми </w:t>
            </w:r>
            <w:r w:rsidRPr="00850D36">
              <w:lastRenderedPageBreak/>
              <w:t>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255"/>
              <w:jc w:val="both"/>
            </w:pPr>
            <w:r w:rsidRPr="00850D36">
              <w:lastRenderedPageBreak/>
              <w:t xml:space="preserve">1) Заявление; </w:t>
            </w:r>
          </w:p>
          <w:p w:rsidR="00CB2AD3" w:rsidRPr="00850D36" w:rsidRDefault="00CB2AD3" w:rsidP="00182C73">
            <w:pPr>
              <w:ind w:firstLine="255"/>
              <w:jc w:val="both"/>
            </w:pPr>
            <w:r w:rsidRPr="00850D36">
              <w:t>2) Документы, удостоверяющие личность;</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 xml:space="preserve">3) Документ, подтверждающий полномочия представителя (если от имени заявителя действует </w:t>
            </w:r>
            <w:r w:rsidRPr="00850D36">
              <w:rPr>
                <w:rFonts w:ascii="Times New Roman" w:hAnsi="Times New Roman" w:cs="Times New Roman"/>
                <w:sz w:val="24"/>
                <w:szCs w:val="24"/>
              </w:rPr>
              <w:lastRenderedPageBreak/>
              <w:t>представитель);</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50D36" w:rsidRDefault="00CB2AD3" w:rsidP="00182C73">
            <w:pPr>
              <w:pStyle w:val="ConsPlusNonformat"/>
              <w:ind w:firstLine="255"/>
              <w:jc w:val="both"/>
              <w:rPr>
                <w:rFonts w:ascii="Times New Roman" w:hAnsi="Times New Roman" w:cs="Times New Roman"/>
                <w:sz w:val="24"/>
                <w:szCs w:val="24"/>
              </w:rPr>
            </w:pPr>
            <w:r w:rsidRPr="00850D36">
              <w:rPr>
                <w:rFonts w:ascii="Times New Roman" w:hAnsi="Times New Roman" w:cs="Times New Roman"/>
                <w:sz w:val="24"/>
                <w:szCs w:val="24"/>
              </w:rPr>
              <w:t>Перечень дополнительных документов, предоставляемых заявителем, в зависимости от категории получателя услуг приведен в приложении №6.</w:t>
            </w:r>
          </w:p>
          <w:p w:rsidR="00CB2AD3" w:rsidRPr="00850D36" w:rsidRDefault="00CB2AD3" w:rsidP="00182C73">
            <w:pPr>
              <w:autoSpaceDE w:val="0"/>
              <w:autoSpaceDN w:val="0"/>
              <w:adjustRightInd w:val="0"/>
              <w:ind w:firstLine="540"/>
              <w:jc w:val="both"/>
            </w:pPr>
            <w:r w:rsidRPr="00850D36">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CB2AD3" w:rsidRPr="00850D36" w:rsidRDefault="00CB2AD3" w:rsidP="00182C73">
            <w:pPr>
              <w:autoSpaceDE w:val="0"/>
              <w:autoSpaceDN w:val="0"/>
              <w:adjustRightInd w:val="0"/>
              <w:ind w:firstLine="540"/>
              <w:jc w:val="both"/>
            </w:pPr>
            <w:r w:rsidRPr="00850D36">
              <w:t>Заявление и прилагаемые документы могут быть представлены (направлены) заявителем на бумажных носителях одним из следующих способов:</w:t>
            </w:r>
          </w:p>
          <w:p w:rsidR="00CB2AD3" w:rsidRPr="00850D36" w:rsidRDefault="00CB2AD3" w:rsidP="00182C73">
            <w:pPr>
              <w:autoSpaceDE w:val="0"/>
              <w:autoSpaceDN w:val="0"/>
              <w:adjustRightInd w:val="0"/>
              <w:ind w:firstLine="540"/>
              <w:jc w:val="both"/>
            </w:pPr>
            <w:r w:rsidRPr="00850D36">
              <w:t>лично (лицом, действующим от имени заявителя на основании доверенности);</w:t>
            </w:r>
          </w:p>
          <w:p w:rsidR="00CB2AD3" w:rsidRPr="00850D36" w:rsidRDefault="00CB2AD3" w:rsidP="00182C73">
            <w:pPr>
              <w:autoSpaceDE w:val="0"/>
              <w:autoSpaceDN w:val="0"/>
              <w:adjustRightInd w:val="0"/>
              <w:ind w:firstLine="540"/>
              <w:jc w:val="both"/>
            </w:pPr>
            <w:r w:rsidRPr="00850D36">
              <w:t>почтовым отправлением.</w:t>
            </w:r>
          </w:p>
          <w:p w:rsidR="00CB2AD3" w:rsidRPr="00850D36" w:rsidRDefault="00CB2AD3" w:rsidP="00182C73">
            <w:pPr>
              <w:autoSpaceDE w:val="0"/>
              <w:autoSpaceDN w:val="0"/>
              <w:adjustRightInd w:val="0"/>
              <w:ind w:firstLine="540"/>
              <w:jc w:val="both"/>
            </w:pPr>
            <w:r w:rsidRPr="00850D36">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p>
          <w:p w:rsidR="00CB2AD3" w:rsidRPr="00850D36" w:rsidRDefault="00CB2AD3" w:rsidP="00182C73">
            <w:pPr>
              <w:autoSpaceDE w:val="0"/>
              <w:autoSpaceDN w:val="0"/>
              <w:adjustRightInd w:val="0"/>
              <w:jc w:val="both"/>
            </w:pPr>
            <w:r w:rsidRPr="00850D36">
              <w:t>Приказ №1</w:t>
            </w:r>
          </w:p>
          <w:p w:rsidR="00CB2AD3" w:rsidRPr="00850D36" w:rsidRDefault="00CB2AD3" w:rsidP="00182C73">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w:t>
            </w:r>
            <w:r w:rsidRPr="00850D36">
              <w:lastRenderedPageBreak/>
              <w:t>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ind w:firstLine="142"/>
              <w:jc w:val="both"/>
            </w:pPr>
            <w:r w:rsidRPr="00850D36">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CB2AD3" w:rsidRPr="00850D36" w:rsidRDefault="00CB2AD3" w:rsidP="00182C73">
            <w:pPr>
              <w:autoSpaceDE w:val="0"/>
              <w:autoSpaceDN w:val="0"/>
              <w:adjustRightInd w:val="0"/>
              <w:ind w:firstLine="540"/>
              <w:jc w:val="both"/>
            </w:pPr>
            <w:r w:rsidRPr="00850D36">
              <w:t>Способы получения и порядок представления документов, которые заявитель вправе представить, определены пунктом 2.5 настоящего Регламента.</w:t>
            </w:r>
          </w:p>
          <w:p w:rsidR="00CB2AD3" w:rsidRPr="00850D36" w:rsidRDefault="00CB2AD3" w:rsidP="00182C73">
            <w:pPr>
              <w:suppressAutoHyphens/>
              <w:ind w:firstLine="425"/>
              <w:jc w:val="both"/>
            </w:pPr>
            <w:r w:rsidRPr="00850D36">
              <w:t xml:space="preserve">Запрещается требовать от заявителя вышеперечисленные документы, находящиеся в распоряжении государственных </w:t>
            </w:r>
            <w:r w:rsidRPr="00850D36">
              <w:lastRenderedPageBreak/>
              <w:t>органов, органов местного самоуправления и иных организаций.</w:t>
            </w:r>
          </w:p>
          <w:p w:rsidR="00CB2AD3" w:rsidRPr="00850D36" w:rsidRDefault="00CB2AD3" w:rsidP="00182C73">
            <w:pPr>
              <w:autoSpaceDE w:val="0"/>
              <w:autoSpaceDN w:val="0"/>
              <w:adjustRightInd w:val="0"/>
              <w:ind w:firstLine="283"/>
              <w:jc w:val="both"/>
            </w:pPr>
            <w:r w:rsidRPr="00850D36">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pPr>
            <w:r w:rsidRPr="00850D36">
              <w:lastRenderedPageBreak/>
              <w:t>Приказ №1;</w:t>
            </w:r>
          </w:p>
          <w:p w:rsidR="00CB2AD3" w:rsidRPr="00850D36" w:rsidRDefault="00CB2AD3" w:rsidP="00182C73">
            <w:pPr>
              <w:autoSpaceDE w:val="0"/>
              <w:autoSpaceDN w:val="0"/>
              <w:adjustRightInd w:val="0"/>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rPr>
                <w:lang w:val="tt-RU"/>
              </w:rPr>
              <w:lastRenderedPageBreak/>
              <w:t>2.7. </w:t>
            </w:r>
            <w:r w:rsidRPr="00850D36">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284"/>
              <w:jc w:val="both"/>
            </w:pPr>
            <w:r w:rsidRPr="00850D36">
              <w:rPr>
                <w:lang w:val="tt-RU"/>
              </w:rPr>
              <w:t>Согласование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283"/>
              <w:jc w:val="both"/>
            </w:pPr>
            <w:r w:rsidRPr="00850D36">
              <w:t>1) Подача документов ненадлежащим лицом;</w:t>
            </w:r>
          </w:p>
          <w:p w:rsidR="00CB2AD3" w:rsidRPr="00850D36" w:rsidRDefault="00CB2AD3" w:rsidP="00182C73">
            <w:pPr>
              <w:ind w:firstLine="283"/>
              <w:jc w:val="both"/>
            </w:pPr>
            <w:r w:rsidRPr="00850D36">
              <w:t>2) Несоответствие представленных документов перечню документов, указанных в пункте 2.5 настоящего Регламента;</w:t>
            </w:r>
          </w:p>
          <w:p w:rsidR="00CB2AD3" w:rsidRPr="00850D36" w:rsidRDefault="00CB2AD3" w:rsidP="00182C73">
            <w:pPr>
              <w:ind w:firstLine="283"/>
              <w:jc w:val="both"/>
            </w:pPr>
            <w:r w:rsidRPr="00850D36">
              <w:t>3) </w:t>
            </w:r>
            <w:proofErr w:type="gramStart"/>
            <w:r w:rsidRPr="00850D36">
              <w:t>В</w:t>
            </w:r>
            <w:proofErr w:type="gramEnd"/>
            <w:r w:rsidRPr="00850D36">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B2AD3" w:rsidRPr="00850D36" w:rsidRDefault="00CB2AD3" w:rsidP="00182C73">
            <w:pPr>
              <w:ind w:firstLine="284"/>
              <w:jc w:val="both"/>
            </w:pPr>
            <w:r w:rsidRPr="00850D36">
              <w:rPr>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9.</w:t>
            </w:r>
            <w:r w:rsidRPr="00850D36">
              <w:rPr>
                <w:lang w:val="en-US"/>
              </w:rPr>
              <w:t> </w:t>
            </w:r>
            <w:r w:rsidRPr="00850D36">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tabs>
                <w:tab w:val="left" w:pos="0"/>
              </w:tabs>
              <w:autoSpaceDE w:val="0"/>
              <w:autoSpaceDN w:val="0"/>
              <w:adjustRightInd w:val="0"/>
              <w:ind w:firstLine="288"/>
              <w:jc w:val="both"/>
            </w:pPr>
            <w:r w:rsidRPr="00850D36">
              <w:t>Основания для приостановления не предусмотрены.</w:t>
            </w:r>
          </w:p>
          <w:p w:rsidR="00CB2AD3" w:rsidRPr="00850D36" w:rsidRDefault="00CB2AD3" w:rsidP="00182C73">
            <w:pPr>
              <w:tabs>
                <w:tab w:val="left" w:pos="0"/>
              </w:tabs>
              <w:autoSpaceDE w:val="0"/>
              <w:autoSpaceDN w:val="0"/>
              <w:adjustRightInd w:val="0"/>
              <w:ind w:firstLine="288"/>
              <w:jc w:val="both"/>
            </w:pPr>
            <w:r w:rsidRPr="00850D36">
              <w:t>Основания для отказа:</w:t>
            </w:r>
          </w:p>
          <w:p w:rsidR="00CB2AD3" w:rsidRPr="00850D36" w:rsidRDefault="00CB2AD3" w:rsidP="00182C73">
            <w:pPr>
              <w:autoSpaceDE w:val="0"/>
              <w:autoSpaceDN w:val="0"/>
              <w:adjustRightInd w:val="0"/>
              <w:ind w:firstLine="540"/>
              <w:jc w:val="both"/>
            </w:pPr>
            <w:r w:rsidRPr="00850D36">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CB2AD3" w:rsidRPr="00850D36" w:rsidRDefault="00CB2AD3" w:rsidP="00182C73">
            <w:pPr>
              <w:autoSpaceDE w:val="0"/>
              <w:autoSpaceDN w:val="0"/>
              <w:adjustRightInd w:val="0"/>
              <w:ind w:firstLine="540"/>
              <w:jc w:val="both"/>
            </w:pPr>
            <w:r w:rsidRPr="00850D36">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w:t>
            </w:r>
            <w:r w:rsidRPr="00850D36">
              <w:lastRenderedPageBreak/>
              <w:t xml:space="preserve">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11" w:history="1">
              <w:r w:rsidRPr="00850D36">
                <w:t>подпунктом 10 пункта 2 статьи 39.10</w:t>
              </w:r>
            </w:hyperlink>
            <w:r w:rsidRPr="00850D36">
              <w:t xml:space="preserve"> ЗК РФ;</w:t>
            </w:r>
          </w:p>
          <w:p w:rsidR="00CB2AD3" w:rsidRPr="00850D36" w:rsidRDefault="00CB2AD3" w:rsidP="00182C73">
            <w:pPr>
              <w:autoSpaceDE w:val="0"/>
              <w:autoSpaceDN w:val="0"/>
              <w:adjustRightInd w:val="0"/>
              <w:ind w:firstLine="540"/>
              <w:jc w:val="both"/>
            </w:pPr>
            <w:r w:rsidRPr="00850D36">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CB2AD3" w:rsidRPr="00850D36" w:rsidRDefault="00CB2AD3" w:rsidP="00182C73">
            <w:pPr>
              <w:autoSpaceDE w:val="0"/>
              <w:autoSpaceDN w:val="0"/>
              <w:adjustRightInd w:val="0"/>
              <w:ind w:firstLine="540"/>
              <w:jc w:val="both"/>
            </w:pPr>
            <w:r w:rsidRPr="00850D36">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312" w:history="1">
              <w:r w:rsidRPr="00850D36">
                <w:t>пунктом 3 статьи 39.36</w:t>
              </w:r>
            </w:hyperlink>
            <w:r w:rsidRPr="00850D36">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CB2AD3" w:rsidRPr="00850D36" w:rsidRDefault="00CB2AD3" w:rsidP="00182C73">
            <w:pPr>
              <w:autoSpaceDE w:val="0"/>
              <w:autoSpaceDN w:val="0"/>
              <w:adjustRightInd w:val="0"/>
              <w:ind w:firstLine="540"/>
              <w:jc w:val="both"/>
            </w:pPr>
            <w:r w:rsidRPr="00850D36">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w:t>
            </w:r>
            <w:r w:rsidRPr="00850D36">
              <w:lastRenderedPageBreak/>
              <w:t>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CB2AD3" w:rsidRPr="00850D36" w:rsidRDefault="00CB2AD3" w:rsidP="00182C73">
            <w:pPr>
              <w:autoSpaceDE w:val="0"/>
              <w:autoSpaceDN w:val="0"/>
              <w:adjustRightInd w:val="0"/>
              <w:ind w:firstLine="540"/>
              <w:jc w:val="both"/>
            </w:pPr>
            <w:r w:rsidRPr="00850D36">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CB2AD3" w:rsidRPr="00850D36" w:rsidRDefault="00CB2AD3" w:rsidP="00182C73">
            <w:pPr>
              <w:autoSpaceDE w:val="0"/>
              <w:autoSpaceDN w:val="0"/>
              <w:adjustRightInd w:val="0"/>
              <w:ind w:firstLine="540"/>
              <w:jc w:val="both"/>
            </w:pPr>
            <w:r w:rsidRPr="00850D36">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CB2AD3" w:rsidRPr="00850D36" w:rsidRDefault="00CB2AD3" w:rsidP="00182C73">
            <w:pPr>
              <w:autoSpaceDE w:val="0"/>
              <w:autoSpaceDN w:val="0"/>
              <w:adjustRightInd w:val="0"/>
              <w:ind w:firstLine="540"/>
              <w:jc w:val="both"/>
            </w:pPr>
            <w:r w:rsidRPr="00850D36">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CB2AD3" w:rsidRPr="00850D36" w:rsidRDefault="00CB2AD3" w:rsidP="00182C73">
            <w:pPr>
              <w:autoSpaceDE w:val="0"/>
              <w:autoSpaceDN w:val="0"/>
              <w:adjustRightInd w:val="0"/>
              <w:ind w:firstLine="540"/>
              <w:jc w:val="both"/>
            </w:pPr>
            <w:r w:rsidRPr="00850D36">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w:t>
            </w:r>
            <w:r w:rsidRPr="00850D36">
              <w:lastRenderedPageBreak/>
              <w:t>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CB2AD3" w:rsidRPr="00850D36" w:rsidRDefault="00CB2AD3" w:rsidP="00182C73">
            <w:pPr>
              <w:autoSpaceDE w:val="0"/>
              <w:autoSpaceDN w:val="0"/>
              <w:adjustRightInd w:val="0"/>
              <w:ind w:firstLine="540"/>
              <w:jc w:val="both"/>
            </w:pPr>
            <w:r w:rsidRPr="00850D36">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CB2AD3" w:rsidRPr="00850D36" w:rsidRDefault="00CB2AD3" w:rsidP="00182C73">
            <w:pPr>
              <w:autoSpaceDE w:val="0"/>
              <w:autoSpaceDN w:val="0"/>
              <w:adjustRightInd w:val="0"/>
              <w:ind w:firstLine="540"/>
              <w:jc w:val="both"/>
            </w:pPr>
            <w:r w:rsidRPr="00850D36">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13" w:history="1">
              <w:r w:rsidRPr="00850D36">
                <w:t>пунктом 19 статьи 39.11</w:t>
              </w:r>
            </w:hyperlink>
            <w:r w:rsidRPr="00850D36">
              <w:t xml:space="preserve"> ЗК РФ;</w:t>
            </w:r>
          </w:p>
          <w:p w:rsidR="00CB2AD3" w:rsidRPr="00850D36" w:rsidRDefault="00CB2AD3" w:rsidP="00182C73">
            <w:pPr>
              <w:autoSpaceDE w:val="0"/>
              <w:autoSpaceDN w:val="0"/>
              <w:adjustRightInd w:val="0"/>
              <w:ind w:firstLine="540"/>
              <w:jc w:val="both"/>
            </w:pPr>
            <w:r w:rsidRPr="00850D36">
              <w:t xml:space="preserve">12) в отношении земельного участка, указанного в заявлении о его предоставлении, поступило предусмотренное </w:t>
            </w:r>
            <w:hyperlink r:id="rId314" w:history="1">
              <w:r w:rsidRPr="00850D36">
                <w:t>подпунктом 6 пункта 4 статьи 39.11</w:t>
              </w:r>
            </w:hyperlink>
            <w:r w:rsidRPr="00850D36">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15" w:history="1">
              <w:r w:rsidRPr="00850D36">
                <w:t>подпунктом 4 пункта 4 статьи 39.11</w:t>
              </w:r>
            </w:hyperlink>
            <w:r w:rsidRPr="00850D36">
              <w:t xml:space="preserve"> ЗК РФ и уполномоченным органом не принято решение об отказе в проведении этого аукциона по основаниям, предусмотренным </w:t>
            </w:r>
            <w:hyperlink r:id="rId316" w:history="1">
              <w:r w:rsidRPr="00850D36">
                <w:t>пунктом 8 статьи 39.11</w:t>
              </w:r>
            </w:hyperlink>
            <w:r w:rsidRPr="00850D36">
              <w:t xml:space="preserve"> ЗК РФ;</w:t>
            </w:r>
          </w:p>
          <w:p w:rsidR="00CB2AD3" w:rsidRPr="00850D36" w:rsidRDefault="00CB2AD3" w:rsidP="00182C73">
            <w:pPr>
              <w:autoSpaceDE w:val="0"/>
              <w:autoSpaceDN w:val="0"/>
              <w:adjustRightInd w:val="0"/>
              <w:ind w:firstLine="540"/>
              <w:jc w:val="both"/>
            </w:pPr>
            <w:r w:rsidRPr="00850D36">
              <w:t xml:space="preserve">13) в отношении земельного участка, указанного в заявлении о его предоставлении, опубликовано и размещено в соответствии с </w:t>
            </w:r>
            <w:hyperlink r:id="rId317" w:history="1">
              <w:r w:rsidRPr="00850D36">
                <w:t>подпунктом 1 пункта 1 статьи 39.18</w:t>
              </w:r>
            </w:hyperlink>
            <w:r w:rsidRPr="00850D36">
              <w:t xml:space="preserve"> ЗК РФ </w:t>
            </w:r>
            <w:r w:rsidRPr="00850D36">
              <w:lastRenderedPageBreak/>
              <w:t>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CB2AD3" w:rsidRPr="00850D36" w:rsidRDefault="00CB2AD3" w:rsidP="00182C73">
            <w:pPr>
              <w:autoSpaceDE w:val="0"/>
              <w:autoSpaceDN w:val="0"/>
              <w:adjustRightInd w:val="0"/>
              <w:ind w:firstLine="540"/>
              <w:jc w:val="both"/>
            </w:pPr>
            <w:r w:rsidRPr="00850D36">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CB2AD3" w:rsidRPr="00850D36" w:rsidRDefault="00CB2AD3" w:rsidP="00182C73">
            <w:pPr>
              <w:autoSpaceDE w:val="0"/>
              <w:autoSpaceDN w:val="0"/>
              <w:adjustRightInd w:val="0"/>
              <w:ind w:firstLine="540"/>
              <w:jc w:val="both"/>
            </w:pPr>
            <w:r w:rsidRPr="00850D36">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18" w:history="1">
              <w:r w:rsidRPr="00850D36">
                <w:t>подпунктом 10 пункта 2 статьи 39.10</w:t>
              </w:r>
            </w:hyperlink>
            <w:r w:rsidRPr="00850D36">
              <w:t xml:space="preserve"> ЗК РФ;</w:t>
            </w:r>
          </w:p>
          <w:p w:rsidR="00CB2AD3" w:rsidRPr="00850D36" w:rsidRDefault="00CB2AD3" w:rsidP="00182C73">
            <w:pPr>
              <w:autoSpaceDE w:val="0"/>
              <w:autoSpaceDN w:val="0"/>
              <w:adjustRightInd w:val="0"/>
              <w:ind w:firstLine="540"/>
              <w:jc w:val="both"/>
            </w:pPr>
            <w:r w:rsidRPr="00850D36">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CB2AD3" w:rsidRPr="00850D36" w:rsidRDefault="00CB2AD3" w:rsidP="00182C73">
            <w:pPr>
              <w:autoSpaceDE w:val="0"/>
              <w:autoSpaceDN w:val="0"/>
              <w:adjustRightInd w:val="0"/>
              <w:ind w:firstLine="540"/>
              <w:jc w:val="both"/>
            </w:pPr>
            <w:r w:rsidRPr="00850D36">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CB2AD3" w:rsidRPr="00850D36" w:rsidRDefault="00CB2AD3" w:rsidP="00182C73">
            <w:pPr>
              <w:autoSpaceDE w:val="0"/>
              <w:autoSpaceDN w:val="0"/>
              <w:adjustRightInd w:val="0"/>
              <w:ind w:firstLine="540"/>
              <w:jc w:val="both"/>
            </w:pPr>
            <w:r w:rsidRPr="00850D36">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w:t>
            </w:r>
            <w:r w:rsidRPr="00850D36">
              <w:lastRenderedPageBreak/>
              <w:t>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CB2AD3" w:rsidRPr="00850D36" w:rsidRDefault="00CB2AD3" w:rsidP="00182C73">
            <w:pPr>
              <w:autoSpaceDE w:val="0"/>
              <w:autoSpaceDN w:val="0"/>
              <w:adjustRightInd w:val="0"/>
              <w:ind w:firstLine="540"/>
              <w:jc w:val="both"/>
            </w:pPr>
            <w:r w:rsidRPr="00850D36">
              <w:t>19) предоставление земельного участка на заявленном виде прав не допускается;</w:t>
            </w:r>
          </w:p>
          <w:p w:rsidR="00CB2AD3" w:rsidRPr="00850D36" w:rsidRDefault="00CB2AD3" w:rsidP="00182C73">
            <w:pPr>
              <w:autoSpaceDE w:val="0"/>
              <w:autoSpaceDN w:val="0"/>
              <w:adjustRightInd w:val="0"/>
              <w:ind w:firstLine="540"/>
              <w:jc w:val="both"/>
            </w:pPr>
            <w:r w:rsidRPr="00850D36">
              <w:t>20) в отношении земельного участка, указанного в заявлении о его предоставлении, не установлен вид разрешенного использования;</w:t>
            </w:r>
          </w:p>
          <w:p w:rsidR="00CB2AD3" w:rsidRPr="00850D36" w:rsidRDefault="00CB2AD3" w:rsidP="00182C73">
            <w:pPr>
              <w:autoSpaceDE w:val="0"/>
              <w:autoSpaceDN w:val="0"/>
              <w:adjustRightInd w:val="0"/>
              <w:ind w:firstLine="540"/>
              <w:jc w:val="both"/>
            </w:pPr>
            <w:r w:rsidRPr="00850D36">
              <w:t>21) указанный в заявлении о предоставлении земельного участка земельный участок не отнесен к определенной категории земель;</w:t>
            </w:r>
          </w:p>
          <w:p w:rsidR="00CB2AD3" w:rsidRPr="00850D36" w:rsidRDefault="00CB2AD3" w:rsidP="00182C73">
            <w:pPr>
              <w:autoSpaceDE w:val="0"/>
              <w:autoSpaceDN w:val="0"/>
              <w:adjustRightInd w:val="0"/>
              <w:ind w:firstLine="540"/>
              <w:jc w:val="both"/>
            </w:pPr>
            <w:r w:rsidRPr="00850D36">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CB2AD3" w:rsidRPr="00850D36" w:rsidRDefault="00CB2AD3" w:rsidP="00182C73">
            <w:pPr>
              <w:autoSpaceDE w:val="0"/>
              <w:autoSpaceDN w:val="0"/>
              <w:adjustRightInd w:val="0"/>
              <w:ind w:firstLine="540"/>
              <w:jc w:val="both"/>
            </w:pPr>
            <w:r w:rsidRPr="00850D36">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CB2AD3" w:rsidRPr="00850D36" w:rsidRDefault="00CB2AD3" w:rsidP="00182C73">
            <w:pPr>
              <w:autoSpaceDE w:val="0"/>
              <w:autoSpaceDN w:val="0"/>
              <w:adjustRightInd w:val="0"/>
              <w:ind w:firstLine="540"/>
              <w:jc w:val="both"/>
            </w:pPr>
            <w:r w:rsidRPr="00850D36">
              <w:t xml:space="preserve">24) границы земельного участка, указанного в заявлении о его предоставлении, подлежат уточнению в соответствии с Федеральным </w:t>
            </w:r>
            <w:hyperlink r:id="rId319" w:history="1">
              <w:r w:rsidRPr="00850D36">
                <w:t>законом</w:t>
              </w:r>
            </w:hyperlink>
            <w:r w:rsidRPr="00850D36">
              <w:t xml:space="preserve"> «О государственном кадастре недвижимости»;</w:t>
            </w:r>
          </w:p>
          <w:p w:rsidR="00CB2AD3" w:rsidRPr="00850D36" w:rsidRDefault="00CB2AD3" w:rsidP="00182C73">
            <w:pPr>
              <w:autoSpaceDE w:val="0"/>
              <w:autoSpaceDN w:val="0"/>
              <w:adjustRightInd w:val="0"/>
              <w:ind w:firstLine="540"/>
              <w:jc w:val="both"/>
            </w:pPr>
            <w:r w:rsidRPr="00850D36">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w:t>
            </w:r>
            <w:r w:rsidRPr="00850D36">
              <w:lastRenderedPageBreak/>
              <w:t>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p>
          <w:p w:rsidR="00CB2AD3" w:rsidRPr="00850D36" w:rsidRDefault="00CB2AD3" w:rsidP="00182C73">
            <w:pPr>
              <w:pStyle w:val="ConsPlusCell"/>
              <w:widowControl/>
              <w:ind w:firstLine="45"/>
              <w:rPr>
                <w:rFonts w:ascii="Times New Roman" w:hAnsi="Times New Roman" w:cs="Times New Roman"/>
                <w:sz w:val="24"/>
                <w:szCs w:val="24"/>
              </w:rPr>
            </w:pPr>
          </w:p>
          <w:p w:rsidR="00CB2AD3" w:rsidRPr="00850D36" w:rsidRDefault="00CB2AD3" w:rsidP="00182C73">
            <w:pPr>
              <w:pStyle w:val="ConsPlusCell"/>
              <w:widowControl/>
              <w:ind w:firstLine="45"/>
              <w:rPr>
                <w:rFonts w:ascii="Times New Roman" w:hAnsi="Times New Roman" w:cs="Times New Roman"/>
                <w:sz w:val="24"/>
                <w:szCs w:val="24"/>
              </w:rPr>
            </w:pPr>
            <w:r w:rsidRPr="00850D36">
              <w:rPr>
                <w:rFonts w:ascii="Times New Roman" w:hAnsi="Times New Roman" w:cs="Times New Roman"/>
                <w:sz w:val="24"/>
                <w:szCs w:val="24"/>
              </w:rPr>
              <w:t>ст.39.16 ЗК РФ</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ind w:firstLine="284"/>
              <w:jc w:val="both"/>
            </w:pPr>
            <w:r w:rsidRPr="00850D36">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jc w:val="both"/>
            </w:pPr>
            <w:r w:rsidRPr="00850D36">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jc w:val="both"/>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tabs>
                <w:tab w:val="left" w:pos="0"/>
              </w:tabs>
              <w:autoSpaceDE w:val="0"/>
              <w:autoSpaceDN w:val="0"/>
              <w:adjustRightInd w:val="0"/>
              <w:ind w:firstLine="303"/>
              <w:jc w:val="both"/>
            </w:pPr>
            <w:r w:rsidRPr="00850D36">
              <w:t>Подача заявления на получение муниципальной услуги при наличии очереди - не более 15 минут.</w:t>
            </w:r>
          </w:p>
          <w:p w:rsidR="00CB2AD3" w:rsidRPr="00850D36" w:rsidRDefault="00CB2AD3" w:rsidP="00182C73">
            <w:pPr>
              <w:ind w:firstLine="425"/>
              <w:jc w:val="both"/>
            </w:pPr>
            <w:r w:rsidRPr="00850D36">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tabs>
                <w:tab w:val="num" w:pos="0"/>
              </w:tabs>
              <w:ind w:firstLine="427"/>
              <w:jc w:val="both"/>
            </w:pPr>
            <w:r w:rsidRPr="00850D36">
              <w:t>В течение одного дня с момента поступления заявления.</w:t>
            </w:r>
          </w:p>
          <w:p w:rsidR="00CB2AD3" w:rsidRPr="00850D36" w:rsidRDefault="00CB2AD3" w:rsidP="00182C73">
            <w:pPr>
              <w:ind w:firstLine="288"/>
              <w:jc w:val="both"/>
            </w:pPr>
            <w:r w:rsidRPr="00850D36">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Title"/>
              <w:ind w:firstLine="45"/>
              <w:rPr>
                <w:rFonts w:ascii="Times New Roman" w:hAnsi="Times New Roman" w:cs="Times New Roman"/>
                <w:b w:val="0"/>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w:t>
            </w:r>
            <w:r w:rsidRPr="00850D36">
              <w:lastRenderedPageBreak/>
              <w:t>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B2AD3" w:rsidRPr="00850D36" w:rsidRDefault="00CB2AD3" w:rsidP="00182C73">
            <w:pPr>
              <w:pStyle w:val="ConsPlusNormal"/>
              <w:ind w:firstLine="435"/>
              <w:jc w:val="both"/>
              <w:rPr>
                <w:rFonts w:ascii="Times New Roman" w:hAnsi="Times New Roman" w:cs="Times New Roman"/>
                <w:sz w:val="24"/>
                <w:szCs w:val="24"/>
              </w:rPr>
            </w:pPr>
            <w:r w:rsidRPr="00850D3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B2AD3" w:rsidRPr="00850D36" w:rsidRDefault="00CB2AD3" w:rsidP="00182C73">
            <w:pPr>
              <w:ind w:firstLine="305"/>
              <w:jc w:val="both"/>
            </w:pPr>
            <w:r w:rsidRPr="00850D36">
              <w:t xml:space="preserve">Визуальная, текстовая и мультимедийная информация о порядке предоставления муниципальной услуги размещается </w:t>
            </w:r>
            <w:r w:rsidRPr="00850D36">
              <w:lastRenderedPageBreak/>
              <w:t>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jc w:val="both"/>
            </w:pPr>
            <w:r w:rsidRPr="00850D36">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ind w:firstLine="427"/>
              <w:jc w:val="both"/>
              <w:rPr>
                <w:rFonts w:eastAsia="Calibri"/>
              </w:rPr>
            </w:pPr>
            <w:r w:rsidRPr="00850D36">
              <w:t>Показателями доступности предоставления муниципальной услуги являются:</w:t>
            </w:r>
          </w:p>
          <w:p w:rsidR="00CB2AD3" w:rsidRPr="00850D36" w:rsidRDefault="00CB2AD3" w:rsidP="00182C73">
            <w:pPr>
              <w:autoSpaceDE w:val="0"/>
              <w:autoSpaceDN w:val="0"/>
              <w:adjustRightInd w:val="0"/>
              <w:ind w:firstLine="427"/>
              <w:jc w:val="both"/>
            </w:pPr>
            <w:r w:rsidRPr="00850D36">
              <w:t>расположенность помещения Палаты в зоне доступности общественного транспорта;</w:t>
            </w:r>
          </w:p>
          <w:p w:rsidR="00CB2AD3" w:rsidRPr="00850D36" w:rsidRDefault="00CB2AD3" w:rsidP="00182C73">
            <w:pPr>
              <w:autoSpaceDE w:val="0"/>
              <w:autoSpaceDN w:val="0"/>
              <w:adjustRightInd w:val="0"/>
              <w:ind w:firstLine="427"/>
              <w:jc w:val="both"/>
            </w:pPr>
            <w:r w:rsidRPr="00850D36">
              <w:t>наличие необходимого количества специалистов, а также помещений, в которых осуществляется прием документов от заявителей;</w:t>
            </w:r>
          </w:p>
          <w:p w:rsidR="00CB2AD3" w:rsidRPr="00850D36" w:rsidRDefault="00CB2AD3" w:rsidP="00182C73">
            <w:pPr>
              <w:autoSpaceDE w:val="0"/>
              <w:autoSpaceDN w:val="0"/>
              <w:adjustRightInd w:val="0"/>
              <w:ind w:firstLine="427"/>
              <w:jc w:val="both"/>
            </w:pPr>
            <w:r w:rsidRPr="00850D36">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B2AD3" w:rsidRPr="00850D36" w:rsidRDefault="00CB2AD3" w:rsidP="00182C73">
            <w:pPr>
              <w:autoSpaceDE w:val="0"/>
              <w:autoSpaceDN w:val="0"/>
              <w:adjustRightInd w:val="0"/>
              <w:ind w:firstLine="427"/>
              <w:jc w:val="both"/>
            </w:pPr>
            <w:r w:rsidRPr="00850D36">
              <w:t>оказание помощи инвалидам в преодолении барьеров, мешающих получению ими услуг наравне с другими лицами.</w:t>
            </w:r>
          </w:p>
          <w:p w:rsidR="00CB2AD3" w:rsidRPr="00850D36" w:rsidRDefault="00CB2AD3" w:rsidP="00182C73">
            <w:pPr>
              <w:autoSpaceDE w:val="0"/>
              <w:autoSpaceDN w:val="0"/>
              <w:adjustRightInd w:val="0"/>
              <w:ind w:firstLine="427"/>
              <w:jc w:val="both"/>
            </w:pPr>
            <w:r w:rsidRPr="00850D36">
              <w:t>Качество предоставления муниципальной услуги характеризуется отсутствием:</w:t>
            </w:r>
          </w:p>
          <w:p w:rsidR="00CB2AD3" w:rsidRPr="00850D36" w:rsidRDefault="00CB2AD3" w:rsidP="00182C73">
            <w:pPr>
              <w:autoSpaceDE w:val="0"/>
              <w:autoSpaceDN w:val="0"/>
              <w:adjustRightInd w:val="0"/>
              <w:ind w:firstLine="427"/>
              <w:jc w:val="both"/>
            </w:pPr>
            <w:r w:rsidRPr="00850D36">
              <w:t>очередей при приеме и выдаче документов заявителям;</w:t>
            </w:r>
          </w:p>
          <w:p w:rsidR="00CB2AD3" w:rsidRPr="00850D36" w:rsidRDefault="00CB2AD3" w:rsidP="00182C73">
            <w:pPr>
              <w:autoSpaceDE w:val="0"/>
              <w:autoSpaceDN w:val="0"/>
              <w:adjustRightInd w:val="0"/>
              <w:ind w:firstLine="427"/>
              <w:jc w:val="both"/>
            </w:pPr>
            <w:r w:rsidRPr="00850D36">
              <w:t>нарушений сроков предоставления муниципальной услуги;</w:t>
            </w:r>
          </w:p>
          <w:p w:rsidR="00CB2AD3" w:rsidRPr="00850D36" w:rsidRDefault="00CB2AD3" w:rsidP="00182C73">
            <w:pPr>
              <w:autoSpaceDE w:val="0"/>
              <w:autoSpaceDN w:val="0"/>
              <w:adjustRightInd w:val="0"/>
              <w:ind w:firstLine="427"/>
              <w:jc w:val="both"/>
            </w:pPr>
            <w:r w:rsidRPr="00850D36">
              <w:t>жалоб на действия (бездействие) муниципальных служащих, предоставляющих муниципальную услугу;</w:t>
            </w:r>
          </w:p>
          <w:p w:rsidR="00CB2AD3" w:rsidRPr="00850D36" w:rsidRDefault="00CB2AD3" w:rsidP="00182C73">
            <w:pPr>
              <w:autoSpaceDE w:val="0"/>
              <w:autoSpaceDN w:val="0"/>
              <w:adjustRightInd w:val="0"/>
              <w:ind w:firstLine="427"/>
              <w:jc w:val="both"/>
            </w:pPr>
            <w:r w:rsidRPr="00850D36">
              <w:t>жалоб на некорректное, невнимательное отношение муниципальных служащих, оказывающих муниципальную услугу, к заявителям.</w:t>
            </w:r>
          </w:p>
          <w:p w:rsidR="00CB2AD3" w:rsidRPr="00850D36" w:rsidRDefault="00CB2AD3" w:rsidP="00182C73">
            <w:pPr>
              <w:autoSpaceDE w:val="0"/>
              <w:autoSpaceDN w:val="0"/>
              <w:adjustRightInd w:val="0"/>
              <w:ind w:firstLine="427"/>
              <w:jc w:val="both"/>
            </w:pPr>
            <w:r w:rsidRPr="00850D36">
              <w:t xml:space="preserve">При подаче запроса о предоставлении муниципальной </w:t>
            </w:r>
            <w:proofErr w:type="gramStart"/>
            <w:r w:rsidRPr="00850D36">
              <w:t>услуги  и</w:t>
            </w:r>
            <w:proofErr w:type="gramEnd"/>
            <w:r w:rsidRPr="00850D36">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B2AD3" w:rsidRPr="00850D36" w:rsidRDefault="00CB2AD3" w:rsidP="00182C73">
            <w:pPr>
              <w:autoSpaceDE w:val="0"/>
              <w:autoSpaceDN w:val="0"/>
              <w:adjustRightInd w:val="0"/>
              <w:ind w:firstLine="427"/>
              <w:jc w:val="both"/>
            </w:pPr>
            <w:r w:rsidRPr="00850D36">
              <w:t xml:space="preserve">При предоставлении муниципальной услуги в многофункциональном центре предоставления государственных и муниципальных услуг (далее – МФЦ), в </w:t>
            </w:r>
            <w:r w:rsidRPr="00850D36">
              <w:lastRenderedPageBreak/>
              <w:t>удаленных рабочих местах МФЦ консультацию, прием и выдачу документов осуществляет специалист МФЦ.</w:t>
            </w:r>
          </w:p>
          <w:p w:rsidR="00CB2AD3" w:rsidRPr="00850D36" w:rsidRDefault="00CB2AD3" w:rsidP="00182C73">
            <w:pPr>
              <w:autoSpaceDE w:val="0"/>
              <w:autoSpaceDN w:val="0"/>
              <w:adjustRightInd w:val="0"/>
              <w:ind w:firstLine="427"/>
              <w:jc w:val="both"/>
            </w:pPr>
            <w:r w:rsidRPr="00850D36">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pStyle w:val="ConsPlusCell"/>
              <w:widowControl/>
              <w:ind w:firstLine="45"/>
              <w:rPr>
                <w:rFonts w:ascii="Times New Roman" w:hAnsi="Times New Roman" w:cs="Times New Roman"/>
                <w:sz w:val="24"/>
                <w:szCs w:val="24"/>
              </w:rPr>
            </w:pPr>
            <w:r w:rsidRPr="00850D36">
              <w:rPr>
                <w:rFonts w:ascii="Times New Roman" w:hAnsi="Times New Roman" w:cs="Times New Roman"/>
                <w:vanish/>
                <w:sz w:val="24"/>
                <w:szCs w:val="24"/>
              </w:rPr>
              <w:lastRenderedPageBreak/>
              <w:t>.</w:t>
            </w:r>
          </w:p>
        </w:tc>
      </w:tr>
      <w:tr w:rsidR="00CB2AD3" w:rsidRPr="00850D36" w:rsidTr="00182C73">
        <w:tc>
          <w:tcPr>
            <w:tcW w:w="439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suppressAutoHyphens/>
              <w:ind w:firstLine="34"/>
            </w:pPr>
            <w:r w:rsidRPr="00850D36">
              <w:lastRenderedPageBreak/>
              <w:t>2.16.</w:t>
            </w:r>
            <w:r w:rsidRPr="00850D36">
              <w:rPr>
                <w:lang w:val="en-US"/>
              </w:rPr>
              <w:t> </w:t>
            </w:r>
            <w:r w:rsidRPr="00850D36">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tabs>
                <w:tab w:val="left" w:pos="709"/>
              </w:tabs>
              <w:ind w:firstLine="303"/>
              <w:jc w:val="both"/>
            </w:pPr>
            <w:r w:rsidRPr="00850D36">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B2AD3" w:rsidRPr="00850D36" w:rsidRDefault="00CB2AD3" w:rsidP="00182C73">
            <w:pPr>
              <w:ind w:firstLine="318"/>
              <w:jc w:val="both"/>
            </w:pPr>
            <w:r w:rsidRPr="00850D36">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50D36">
              <w:rPr>
                <w:lang w:val="en-US"/>
              </w:rPr>
              <w:t>http</w:t>
            </w:r>
            <w:r w:rsidRPr="00850D36">
              <w:t>://u</w:t>
            </w:r>
            <w:r w:rsidRPr="00850D36">
              <w:rPr>
                <w:lang w:val="en-US"/>
              </w:rPr>
              <w:t>slugi</w:t>
            </w:r>
            <w:r w:rsidRPr="00850D36">
              <w:t>.</w:t>
            </w:r>
            <w:hyperlink r:id="rId320" w:history="1">
              <w:r w:rsidRPr="00850D36">
                <w:rPr>
                  <w:lang w:val="en-US"/>
                </w:rPr>
                <w:t>tatar</w:t>
              </w:r>
              <w:r w:rsidRPr="00850D36">
                <w:t>.</w:t>
              </w:r>
              <w:r w:rsidRPr="00850D36">
                <w:rPr>
                  <w:lang w:val="en-US"/>
                </w:rPr>
                <w:t>ru</w:t>
              </w:r>
            </w:hyperlink>
            <w:r w:rsidRPr="00850D36">
              <w:t>/) или Единый портал  государственных и муниципальных услуг (функций) (</w:t>
            </w:r>
            <w:r w:rsidRPr="00850D36">
              <w:rPr>
                <w:lang w:val="en-US"/>
              </w:rPr>
              <w:t>http</w:t>
            </w:r>
            <w:r w:rsidRPr="00850D36">
              <w:t xml:space="preserve">:// </w:t>
            </w:r>
            <w:hyperlink r:id="rId321" w:history="1">
              <w:r w:rsidRPr="00850D36">
                <w:rPr>
                  <w:lang w:val="en-US"/>
                </w:rPr>
                <w:t>www</w:t>
              </w:r>
              <w:r w:rsidRPr="00850D36">
                <w:t>.</w:t>
              </w:r>
              <w:r w:rsidRPr="00850D36">
                <w:rPr>
                  <w:lang w:val="en-US"/>
                </w:rPr>
                <w:t>gosuslugi</w:t>
              </w:r>
              <w:r w:rsidRPr="00850D36">
                <w:t>.</w:t>
              </w:r>
              <w:r w:rsidRPr="00850D36">
                <w:rPr>
                  <w:lang w:val="en-US"/>
                </w:rPr>
                <w:t>ru</w:t>
              </w:r>
              <w:r w:rsidRPr="00850D36">
                <w:t>/</w:t>
              </w:r>
            </w:hyperlink>
            <w:r w:rsidRPr="00850D36">
              <w:t>)</w:t>
            </w:r>
          </w:p>
        </w:tc>
        <w:tc>
          <w:tcPr>
            <w:tcW w:w="4012" w:type="dxa"/>
            <w:tcBorders>
              <w:top w:val="single" w:sz="6" w:space="0" w:color="auto"/>
              <w:left w:val="single" w:sz="6" w:space="0" w:color="auto"/>
              <w:bottom w:val="single" w:sz="6" w:space="0" w:color="auto"/>
              <w:right w:val="single" w:sz="6" w:space="0" w:color="auto"/>
            </w:tcBorders>
          </w:tcPr>
          <w:p w:rsidR="00CB2AD3" w:rsidRPr="00850D36" w:rsidRDefault="00CB2AD3" w:rsidP="00182C73">
            <w:pPr>
              <w:autoSpaceDE w:val="0"/>
              <w:autoSpaceDN w:val="0"/>
              <w:adjustRightInd w:val="0"/>
              <w:jc w:val="both"/>
            </w:pPr>
            <w:r w:rsidRPr="00850D36">
              <w:t xml:space="preserve"> </w:t>
            </w:r>
          </w:p>
          <w:p w:rsidR="00CB2AD3" w:rsidRPr="00850D36" w:rsidRDefault="00CB2AD3" w:rsidP="00182C73">
            <w:pPr>
              <w:pStyle w:val="ConsPlusCell"/>
              <w:widowControl/>
              <w:ind w:firstLine="45"/>
              <w:rPr>
                <w:rFonts w:ascii="Times New Roman" w:hAnsi="Times New Roman" w:cs="Times New Roman"/>
                <w:sz w:val="24"/>
                <w:szCs w:val="24"/>
              </w:rPr>
            </w:pPr>
          </w:p>
        </w:tc>
      </w:tr>
    </w:tbl>
    <w:p w:rsidR="002B0B5B" w:rsidRPr="00850D36" w:rsidRDefault="002B0B5B" w:rsidP="00CB2AD3">
      <w:pPr>
        <w:rPr>
          <w:color w:val="000000"/>
        </w:rPr>
      </w:pPr>
    </w:p>
    <w:p w:rsidR="002B0B5B" w:rsidRPr="00850D36" w:rsidRDefault="002B0B5B" w:rsidP="002B0B5B"/>
    <w:p w:rsidR="002B0B5B" w:rsidRPr="00850D36" w:rsidRDefault="002B0B5B" w:rsidP="002B0B5B"/>
    <w:p w:rsidR="002B0B5B" w:rsidRPr="00850D36" w:rsidRDefault="002B0B5B" w:rsidP="002B0B5B"/>
    <w:p w:rsidR="002B0B5B" w:rsidRPr="00850D36" w:rsidRDefault="002B0B5B" w:rsidP="002B0B5B"/>
    <w:p w:rsidR="002B0B5B" w:rsidRPr="00850D36" w:rsidRDefault="002B0B5B" w:rsidP="002B0B5B"/>
    <w:p w:rsidR="002B0B5B" w:rsidRPr="00850D36" w:rsidRDefault="002B0B5B" w:rsidP="002B0B5B"/>
    <w:p w:rsidR="002B0B5B" w:rsidRPr="00850D36" w:rsidRDefault="002B0B5B" w:rsidP="002B0B5B">
      <w:pPr>
        <w:tabs>
          <w:tab w:val="left" w:pos="6603"/>
        </w:tabs>
        <w:sectPr w:rsidR="002B0B5B" w:rsidRPr="00850D36" w:rsidSect="002B0B5B">
          <w:type w:val="nextColumn"/>
          <w:pgSz w:w="15840" w:h="12240" w:orient="landscape"/>
          <w:pgMar w:top="1418" w:right="851" w:bottom="851" w:left="851" w:header="720" w:footer="720" w:gutter="0"/>
          <w:cols w:space="708"/>
          <w:noEndnote/>
          <w:docGrid w:linePitch="381"/>
        </w:sectPr>
      </w:pPr>
      <w:r w:rsidRPr="00850D36">
        <w:tab/>
      </w:r>
    </w:p>
    <w:p w:rsidR="00CB2AD3" w:rsidRPr="00850D36" w:rsidRDefault="00CB2AD3" w:rsidP="00CB2AD3">
      <w:pPr>
        <w:autoSpaceDE w:val="0"/>
        <w:autoSpaceDN w:val="0"/>
        <w:adjustRightInd w:val="0"/>
        <w:jc w:val="center"/>
        <w:rPr>
          <w:bCs/>
        </w:rPr>
      </w:pPr>
      <w:bookmarkStart w:id="29" w:name="OLE_LINK77"/>
      <w:bookmarkStart w:id="30" w:name="OLE_LINK94"/>
      <w:bookmarkEnd w:id="24"/>
      <w:bookmarkEnd w:id="25"/>
      <w:bookmarkEnd w:id="26"/>
      <w:bookmarkEnd w:id="27"/>
      <w:bookmarkEnd w:id="28"/>
    </w:p>
    <w:p w:rsidR="00CB2AD3" w:rsidRPr="00850D36" w:rsidRDefault="00CB2AD3" w:rsidP="00CB2AD3">
      <w:pPr>
        <w:autoSpaceDE w:val="0"/>
        <w:autoSpaceDN w:val="0"/>
        <w:adjustRightInd w:val="0"/>
        <w:jc w:val="center"/>
        <w:rPr>
          <w:color w:val="000000"/>
        </w:rPr>
      </w:pPr>
      <w:r w:rsidRPr="00850D36">
        <w:rPr>
          <w:bCs/>
        </w:rPr>
        <w:t xml:space="preserve">3. </w:t>
      </w:r>
      <w:r w:rsidRPr="00850D36">
        <w:rPr>
          <w:bCs/>
          <w:lang w:val="en-US"/>
        </w:rPr>
        <w:t>C</w:t>
      </w:r>
      <w:r w:rsidRPr="00850D36">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B2AD3" w:rsidRPr="00850D36" w:rsidRDefault="00CB2AD3" w:rsidP="00CB2AD3">
      <w:pPr>
        <w:autoSpaceDE w:val="0"/>
        <w:autoSpaceDN w:val="0"/>
        <w:adjustRightInd w:val="0"/>
        <w:ind w:firstLine="709"/>
        <w:jc w:val="both"/>
      </w:pPr>
    </w:p>
    <w:bookmarkEnd w:id="29"/>
    <w:bookmarkEnd w:id="30"/>
    <w:p w:rsidR="00CB2AD3" w:rsidRPr="00850D36" w:rsidRDefault="00CB2AD3" w:rsidP="00CB2AD3">
      <w:pPr>
        <w:suppressAutoHyphens/>
        <w:autoSpaceDE w:val="0"/>
        <w:autoSpaceDN w:val="0"/>
        <w:adjustRightInd w:val="0"/>
        <w:ind w:firstLine="709"/>
        <w:jc w:val="both"/>
      </w:pPr>
      <w:r w:rsidRPr="00850D36">
        <w:t>3.1. Описание последовательности действий при предоставлении муниципальной услуги</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1.1. Предоставление муниципальной услуги включает в себя следующие процедуры:</w:t>
      </w:r>
    </w:p>
    <w:p w:rsidR="00CB2AD3" w:rsidRPr="00850D36" w:rsidRDefault="00CB2AD3" w:rsidP="00CB2AD3">
      <w:pPr>
        <w:suppressAutoHyphens/>
        <w:autoSpaceDE w:val="0"/>
        <w:autoSpaceDN w:val="0"/>
        <w:adjustRightInd w:val="0"/>
        <w:ind w:firstLine="709"/>
        <w:jc w:val="both"/>
      </w:pPr>
      <w:r w:rsidRPr="00850D36">
        <w:t>1) консультирование заявителя;</w:t>
      </w:r>
    </w:p>
    <w:p w:rsidR="00CB2AD3" w:rsidRPr="00850D36" w:rsidRDefault="00CB2AD3" w:rsidP="00CB2AD3">
      <w:pPr>
        <w:suppressAutoHyphens/>
        <w:autoSpaceDE w:val="0"/>
        <w:autoSpaceDN w:val="0"/>
        <w:adjustRightInd w:val="0"/>
        <w:ind w:firstLine="709"/>
        <w:jc w:val="both"/>
      </w:pPr>
      <w:r w:rsidRPr="00850D36">
        <w:t>2) принятие и регистрация заявления;</w:t>
      </w:r>
    </w:p>
    <w:p w:rsidR="00CB2AD3" w:rsidRPr="00850D36" w:rsidRDefault="00CB2AD3" w:rsidP="00CB2AD3">
      <w:pPr>
        <w:suppressAutoHyphens/>
        <w:autoSpaceDE w:val="0"/>
        <w:autoSpaceDN w:val="0"/>
        <w:adjustRightInd w:val="0"/>
        <w:ind w:firstLine="709"/>
        <w:jc w:val="both"/>
      </w:pPr>
      <w:r w:rsidRPr="00850D36">
        <w:t>3)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CB2AD3">
      <w:pPr>
        <w:suppressAutoHyphens/>
        <w:autoSpaceDE w:val="0"/>
        <w:autoSpaceDN w:val="0"/>
        <w:adjustRightInd w:val="0"/>
        <w:ind w:firstLine="709"/>
        <w:jc w:val="both"/>
      </w:pPr>
      <w:r w:rsidRPr="00850D36">
        <w:t>4) подготовка результата муниципальной услуги;</w:t>
      </w:r>
    </w:p>
    <w:p w:rsidR="00CB2AD3" w:rsidRPr="00850D36" w:rsidRDefault="00CB2AD3" w:rsidP="00CB2AD3">
      <w:pPr>
        <w:suppressAutoHyphens/>
        <w:autoSpaceDE w:val="0"/>
        <w:autoSpaceDN w:val="0"/>
        <w:adjustRightInd w:val="0"/>
        <w:ind w:firstLine="709"/>
        <w:jc w:val="both"/>
      </w:pPr>
      <w:r w:rsidRPr="00850D36">
        <w:t>5) заключение договора и выдача заявителю результата муниципальной услуги.</w:t>
      </w:r>
    </w:p>
    <w:p w:rsidR="00CB2AD3" w:rsidRPr="00850D36" w:rsidRDefault="00CB2AD3" w:rsidP="00CB2AD3">
      <w:pPr>
        <w:suppressAutoHyphens/>
        <w:autoSpaceDE w:val="0"/>
        <w:autoSpaceDN w:val="0"/>
        <w:adjustRightInd w:val="0"/>
        <w:ind w:firstLine="709"/>
        <w:jc w:val="both"/>
      </w:pPr>
      <w:bookmarkStart w:id="31" w:name="OLE_LINK43"/>
      <w:bookmarkStart w:id="32" w:name="OLE_LINK44"/>
    </w:p>
    <w:p w:rsidR="00CB2AD3" w:rsidRPr="00850D36" w:rsidRDefault="00CB2AD3" w:rsidP="00CB2AD3">
      <w:pPr>
        <w:suppressAutoHyphens/>
        <w:autoSpaceDE w:val="0"/>
        <w:autoSpaceDN w:val="0"/>
        <w:adjustRightInd w:val="0"/>
        <w:ind w:firstLine="709"/>
        <w:jc w:val="both"/>
      </w:pPr>
      <w:r w:rsidRPr="00850D36">
        <w:t>3.2. Оказание консультаций заявителю</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B2AD3" w:rsidRPr="00850D36" w:rsidRDefault="00CB2AD3" w:rsidP="00CB2AD3">
      <w:pPr>
        <w:suppressAutoHyphens/>
        <w:autoSpaceDE w:val="0"/>
        <w:autoSpaceDN w:val="0"/>
        <w:adjustRightInd w:val="0"/>
        <w:ind w:firstLine="709"/>
        <w:jc w:val="both"/>
      </w:pPr>
      <w:r w:rsidRPr="00850D36">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B2AD3" w:rsidRPr="00850D36" w:rsidRDefault="00CB2AD3" w:rsidP="00CB2AD3">
      <w:pPr>
        <w:suppressAutoHyphens/>
        <w:autoSpaceDE w:val="0"/>
        <w:autoSpaceDN w:val="0"/>
        <w:adjustRightInd w:val="0"/>
        <w:ind w:firstLine="709"/>
        <w:jc w:val="both"/>
      </w:pPr>
      <w:r w:rsidRPr="00850D36">
        <w:t>Процедуры, устанавливаемые настоящим пунктом, осуществляются в день обращения заявителя.</w:t>
      </w:r>
    </w:p>
    <w:p w:rsidR="00CB2AD3" w:rsidRPr="00850D36" w:rsidRDefault="00CB2AD3" w:rsidP="00CB2AD3">
      <w:pPr>
        <w:suppressAutoHyphens/>
        <w:autoSpaceDE w:val="0"/>
        <w:autoSpaceDN w:val="0"/>
        <w:adjustRightInd w:val="0"/>
        <w:ind w:firstLine="709"/>
        <w:jc w:val="both"/>
      </w:pPr>
      <w:r w:rsidRPr="00850D36">
        <w:t>Результат процедур: консультации по составу, форме представляемой документации и другим вопросам получения разрешения.</w:t>
      </w:r>
    </w:p>
    <w:p w:rsidR="00CB2AD3" w:rsidRPr="00850D36" w:rsidRDefault="00CB2AD3" w:rsidP="00CB2AD3">
      <w:pPr>
        <w:suppressAutoHyphens/>
        <w:autoSpaceDE w:val="0"/>
        <w:autoSpaceDN w:val="0"/>
        <w:adjustRightInd w:val="0"/>
        <w:ind w:firstLine="709"/>
        <w:jc w:val="both"/>
      </w:pPr>
    </w:p>
    <w:p w:rsidR="00CB2AD3" w:rsidRPr="00850D36" w:rsidRDefault="00CB2AD3" w:rsidP="00CB2AD3">
      <w:pPr>
        <w:suppressAutoHyphens/>
        <w:autoSpaceDE w:val="0"/>
        <w:autoSpaceDN w:val="0"/>
        <w:adjustRightInd w:val="0"/>
        <w:ind w:firstLine="709"/>
        <w:jc w:val="both"/>
      </w:pPr>
      <w:r w:rsidRPr="00850D36">
        <w:t>3.3. Принятие и регистрация заявления</w:t>
      </w:r>
    </w:p>
    <w:p w:rsidR="00CB2AD3" w:rsidRPr="00850D36" w:rsidRDefault="00CB2AD3" w:rsidP="00CB2AD3">
      <w:pPr>
        <w:suppressAutoHyphens/>
        <w:ind w:firstLine="709"/>
        <w:jc w:val="both"/>
      </w:pPr>
    </w:p>
    <w:p w:rsidR="00CB2AD3" w:rsidRPr="00850D36" w:rsidRDefault="00CB2AD3" w:rsidP="00CB2AD3">
      <w:pPr>
        <w:suppressAutoHyphens/>
        <w:ind w:firstLine="709"/>
        <w:jc w:val="both"/>
      </w:pPr>
      <w:r w:rsidRPr="00850D36">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CB2AD3" w:rsidRPr="00850D36" w:rsidRDefault="00CB2AD3" w:rsidP="00CB2AD3">
      <w:pPr>
        <w:suppressAutoHyphens/>
        <w:ind w:firstLine="709"/>
        <w:jc w:val="both"/>
      </w:pPr>
      <w:r w:rsidRPr="00850D36">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B2AD3" w:rsidRPr="00850D36" w:rsidRDefault="00CB2AD3" w:rsidP="00CB2AD3">
      <w:pPr>
        <w:suppressAutoHyphens/>
        <w:autoSpaceDE w:val="0"/>
        <w:autoSpaceDN w:val="0"/>
        <w:adjustRightInd w:val="0"/>
        <w:ind w:firstLine="709"/>
        <w:jc w:val="both"/>
        <w:rPr>
          <w:bCs/>
        </w:rPr>
      </w:pPr>
      <w:r w:rsidRPr="00850D36">
        <w:t>3.3.</w:t>
      </w:r>
      <w:proofErr w:type="gramStart"/>
      <w:r w:rsidRPr="00850D36">
        <w:t>2.</w:t>
      </w:r>
      <w:r w:rsidRPr="00850D36">
        <w:rPr>
          <w:bCs/>
        </w:rPr>
        <w:t>Специалист</w:t>
      </w:r>
      <w:proofErr w:type="gramEnd"/>
      <w:r w:rsidRPr="00850D36">
        <w:rPr>
          <w:bCs/>
        </w:rPr>
        <w:t xml:space="preserve"> </w:t>
      </w:r>
      <w:r w:rsidRPr="00850D36">
        <w:t>Палаты</w:t>
      </w:r>
      <w:r w:rsidRPr="00850D36">
        <w:rPr>
          <w:bCs/>
        </w:rPr>
        <w:t>, ведущий прием заявлений, осуществляет:</w:t>
      </w:r>
    </w:p>
    <w:p w:rsidR="00CB2AD3" w:rsidRPr="00850D36" w:rsidRDefault="00CB2AD3" w:rsidP="00CB2AD3">
      <w:pPr>
        <w:suppressAutoHyphens/>
        <w:autoSpaceDE w:val="0"/>
        <w:autoSpaceDN w:val="0"/>
        <w:adjustRightInd w:val="0"/>
        <w:ind w:firstLine="709"/>
        <w:jc w:val="both"/>
        <w:rPr>
          <w:bCs/>
        </w:rPr>
      </w:pPr>
      <w:r w:rsidRPr="00850D36">
        <w:rPr>
          <w:bCs/>
        </w:rPr>
        <w:t xml:space="preserve">установление личности заявителя; </w:t>
      </w:r>
    </w:p>
    <w:p w:rsidR="00CB2AD3" w:rsidRPr="00850D36" w:rsidRDefault="00CB2AD3" w:rsidP="00CB2AD3">
      <w:pPr>
        <w:suppressAutoHyphens/>
        <w:autoSpaceDE w:val="0"/>
        <w:autoSpaceDN w:val="0"/>
        <w:adjustRightInd w:val="0"/>
        <w:ind w:firstLine="709"/>
        <w:jc w:val="both"/>
        <w:rPr>
          <w:bCs/>
        </w:rPr>
      </w:pPr>
      <w:r w:rsidRPr="00850D36">
        <w:rPr>
          <w:bCs/>
        </w:rPr>
        <w:t>проверку полномочий заявителя (в случае действия по доверенности);</w:t>
      </w:r>
    </w:p>
    <w:p w:rsidR="00CB2AD3" w:rsidRPr="00850D36" w:rsidRDefault="00CB2AD3" w:rsidP="00CB2AD3">
      <w:pPr>
        <w:suppressAutoHyphens/>
        <w:autoSpaceDE w:val="0"/>
        <w:autoSpaceDN w:val="0"/>
        <w:adjustRightInd w:val="0"/>
        <w:ind w:firstLine="709"/>
        <w:jc w:val="both"/>
        <w:rPr>
          <w:bCs/>
        </w:rPr>
      </w:pPr>
      <w:r w:rsidRPr="00850D36">
        <w:rPr>
          <w:bCs/>
        </w:rPr>
        <w:t xml:space="preserve">проверку наличия документов, предусмотренных пунктом 2.5 настоящего Регламента; </w:t>
      </w:r>
    </w:p>
    <w:p w:rsidR="00CB2AD3" w:rsidRPr="00850D36" w:rsidRDefault="00CB2AD3" w:rsidP="00CB2AD3">
      <w:pPr>
        <w:suppressAutoHyphens/>
        <w:autoSpaceDE w:val="0"/>
        <w:autoSpaceDN w:val="0"/>
        <w:adjustRightInd w:val="0"/>
        <w:ind w:firstLine="709"/>
        <w:jc w:val="both"/>
        <w:rPr>
          <w:bCs/>
        </w:rPr>
      </w:pPr>
      <w:r w:rsidRPr="00850D36">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B2AD3" w:rsidRPr="00850D36" w:rsidRDefault="00CB2AD3" w:rsidP="00CB2AD3">
      <w:pPr>
        <w:suppressAutoHyphens/>
        <w:autoSpaceDE w:val="0"/>
        <w:autoSpaceDN w:val="0"/>
        <w:adjustRightInd w:val="0"/>
        <w:ind w:firstLine="709"/>
        <w:jc w:val="both"/>
        <w:rPr>
          <w:bCs/>
        </w:rPr>
      </w:pPr>
      <w:r w:rsidRPr="00850D36">
        <w:rPr>
          <w:bCs/>
        </w:rPr>
        <w:t xml:space="preserve">В случае отсутствия замечаний специалист </w:t>
      </w:r>
      <w:r w:rsidRPr="00850D36">
        <w:t>Палаты</w:t>
      </w:r>
      <w:r w:rsidRPr="00850D36">
        <w:rPr>
          <w:bCs/>
        </w:rPr>
        <w:t xml:space="preserve"> осуществляет:</w:t>
      </w:r>
    </w:p>
    <w:p w:rsidR="00CB2AD3" w:rsidRPr="00850D36" w:rsidRDefault="00CB2AD3" w:rsidP="00CB2AD3">
      <w:pPr>
        <w:suppressAutoHyphens/>
        <w:autoSpaceDE w:val="0"/>
        <w:autoSpaceDN w:val="0"/>
        <w:adjustRightInd w:val="0"/>
        <w:ind w:firstLine="709"/>
        <w:jc w:val="both"/>
        <w:rPr>
          <w:bCs/>
        </w:rPr>
      </w:pPr>
      <w:r w:rsidRPr="00850D36">
        <w:rPr>
          <w:bCs/>
        </w:rPr>
        <w:t>прием и регистрацию заявления в специальном журнале;</w:t>
      </w:r>
    </w:p>
    <w:p w:rsidR="00CB2AD3" w:rsidRPr="00850D36" w:rsidRDefault="00CB2AD3" w:rsidP="00CB2AD3">
      <w:pPr>
        <w:suppressAutoHyphens/>
        <w:autoSpaceDE w:val="0"/>
        <w:autoSpaceDN w:val="0"/>
        <w:adjustRightInd w:val="0"/>
        <w:ind w:firstLine="709"/>
        <w:jc w:val="both"/>
        <w:rPr>
          <w:bCs/>
        </w:rPr>
      </w:pPr>
      <w:r w:rsidRPr="00850D36">
        <w:rPr>
          <w:bCs/>
        </w:rPr>
        <w:t xml:space="preserve">вручение заявителю копии </w:t>
      </w:r>
      <w:r w:rsidRPr="00850D36">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CB2AD3" w:rsidRPr="00850D36" w:rsidRDefault="00CB2AD3" w:rsidP="00CB2AD3">
      <w:pPr>
        <w:suppressAutoHyphens/>
        <w:autoSpaceDE w:val="0"/>
        <w:autoSpaceDN w:val="0"/>
        <w:adjustRightInd w:val="0"/>
        <w:ind w:firstLine="709"/>
        <w:jc w:val="both"/>
        <w:rPr>
          <w:bCs/>
        </w:rPr>
      </w:pPr>
      <w:r w:rsidRPr="00850D36">
        <w:rPr>
          <w:bCs/>
        </w:rPr>
        <w:t>направление заявления на рассмотрение руководителю Палаты.</w:t>
      </w:r>
    </w:p>
    <w:p w:rsidR="00CB2AD3" w:rsidRPr="00850D36" w:rsidRDefault="00CB2AD3" w:rsidP="00CB2AD3">
      <w:pPr>
        <w:autoSpaceDE w:val="0"/>
        <w:autoSpaceDN w:val="0"/>
        <w:adjustRightInd w:val="0"/>
        <w:ind w:firstLine="709"/>
        <w:jc w:val="both"/>
        <w:rPr>
          <w:bCs/>
        </w:rPr>
      </w:pPr>
      <w:r w:rsidRPr="00850D36">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850D36">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B2AD3" w:rsidRPr="00850D36" w:rsidRDefault="00CB2AD3" w:rsidP="00CB2AD3">
      <w:pPr>
        <w:suppressAutoHyphens/>
        <w:autoSpaceDE w:val="0"/>
        <w:autoSpaceDN w:val="0"/>
        <w:adjustRightInd w:val="0"/>
        <w:ind w:firstLine="709"/>
        <w:jc w:val="both"/>
        <w:rPr>
          <w:bCs/>
        </w:rPr>
      </w:pPr>
      <w:r w:rsidRPr="00850D36">
        <w:rPr>
          <w:bCs/>
        </w:rPr>
        <w:t>Процедуры, устанавливаемые настоящим пунктом, осуществляются:</w:t>
      </w:r>
    </w:p>
    <w:p w:rsidR="00CB2AD3" w:rsidRPr="00850D36" w:rsidRDefault="00CB2AD3" w:rsidP="00CB2AD3">
      <w:pPr>
        <w:suppressAutoHyphens/>
        <w:autoSpaceDE w:val="0"/>
        <w:autoSpaceDN w:val="0"/>
        <w:adjustRightInd w:val="0"/>
        <w:ind w:firstLine="709"/>
        <w:jc w:val="both"/>
        <w:rPr>
          <w:bCs/>
        </w:rPr>
      </w:pPr>
      <w:r w:rsidRPr="00850D36">
        <w:rPr>
          <w:bCs/>
        </w:rPr>
        <w:t>прием заявления и документов в течение 15 минут;</w:t>
      </w:r>
    </w:p>
    <w:p w:rsidR="00CB2AD3" w:rsidRPr="00850D36" w:rsidRDefault="00CB2AD3" w:rsidP="00CB2AD3">
      <w:pPr>
        <w:suppressAutoHyphens/>
        <w:autoSpaceDE w:val="0"/>
        <w:autoSpaceDN w:val="0"/>
        <w:adjustRightInd w:val="0"/>
        <w:ind w:firstLine="709"/>
        <w:jc w:val="both"/>
        <w:rPr>
          <w:bCs/>
        </w:rPr>
      </w:pPr>
      <w:r w:rsidRPr="00850D36">
        <w:rPr>
          <w:bCs/>
        </w:rPr>
        <w:t>регистрация заявления в течение одного дня с момента поступления заявления.</w:t>
      </w:r>
    </w:p>
    <w:p w:rsidR="00CB2AD3" w:rsidRPr="00850D36" w:rsidRDefault="00CB2AD3" w:rsidP="00CB2AD3">
      <w:pPr>
        <w:suppressAutoHyphens/>
        <w:autoSpaceDE w:val="0"/>
        <w:autoSpaceDN w:val="0"/>
        <w:adjustRightInd w:val="0"/>
        <w:ind w:firstLine="709"/>
        <w:jc w:val="both"/>
        <w:rPr>
          <w:bCs/>
        </w:rPr>
      </w:pPr>
      <w:r w:rsidRPr="00850D36">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B2AD3" w:rsidRPr="00850D36" w:rsidRDefault="00CB2AD3" w:rsidP="00CB2AD3">
      <w:pPr>
        <w:autoSpaceDE w:val="0"/>
        <w:autoSpaceDN w:val="0"/>
        <w:adjustRightInd w:val="0"/>
        <w:ind w:firstLine="709"/>
        <w:jc w:val="both"/>
      </w:pPr>
      <w:r w:rsidRPr="00850D36">
        <w:t>3.3.3. Руководитель Палаты рассматривает заявление, определяет исполнителя и направляет специалисту Палаты.</w:t>
      </w:r>
    </w:p>
    <w:p w:rsidR="00CB2AD3" w:rsidRPr="00850D36" w:rsidRDefault="00CB2AD3" w:rsidP="00CB2AD3">
      <w:pPr>
        <w:suppressAutoHyphens/>
        <w:ind w:firstLine="709"/>
        <w:jc w:val="both"/>
      </w:pPr>
      <w:r w:rsidRPr="00850D36">
        <w:t>Процедура, устанавливаемая настоящим пунктом, осуществляется в течение одного дня с момента регистрации заявления.</w:t>
      </w:r>
    </w:p>
    <w:p w:rsidR="00CB2AD3" w:rsidRPr="00850D36" w:rsidRDefault="00CB2AD3" w:rsidP="00CB2AD3">
      <w:pPr>
        <w:suppressAutoHyphens/>
        <w:autoSpaceDE w:val="0"/>
        <w:autoSpaceDN w:val="0"/>
        <w:adjustRightInd w:val="0"/>
        <w:ind w:firstLine="709"/>
        <w:jc w:val="both"/>
      </w:pPr>
      <w:r w:rsidRPr="00850D36">
        <w:t>Результат процедуры: направленное исполнителю заявление.</w:t>
      </w:r>
    </w:p>
    <w:p w:rsidR="00CB2AD3" w:rsidRPr="00850D36" w:rsidRDefault="00CB2AD3" w:rsidP="00CB2AD3">
      <w:pPr>
        <w:tabs>
          <w:tab w:val="left" w:pos="8610"/>
        </w:tabs>
        <w:suppressAutoHyphens/>
        <w:ind w:firstLine="709"/>
        <w:jc w:val="both"/>
      </w:pPr>
    </w:p>
    <w:p w:rsidR="00CB2AD3" w:rsidRPr="00850D36" w:rsidRDefault="00CB2AD3" w:rsidP="00CB2AD3">
      <w:pPr>
        <w:tabs>
          <w:tab w:val="left" w:pos="8610"/>
        </w:tabs>
        <w:suppressAutoHyphens/>
        <w:ind w:firstLine="709"/>
        <w:jc w:val="both"/>
      </w:pPr>
      <w:r w:rsidRPr="00850D36">
        <w:t>3.4. Формирование и направление межведомственных запросов в органы, участвующие в предоставлении муниципальной услуги</w:t>
      </w:r>
    </w:p>
    <w:p w:rsidR="00CB2AD3" w:rsidRPr="00850D36" w:rsidRDefault="00CB2AD3" w:rsidP="00CB2AD3">
      <w:pPr>
        <w:suppressAutoHyphens/>
        <w:ind w:firstLine="709"/>
        <w:jc w:val="both"/>
        <w:rPr>
          <w:spacing w:val="-1"/>
        </w:rPr>
      </w:pPr>
    </w:p>
    <w:p w:rsidR="00CB2AD3" w:rsidRPr="00850D36" w:rsidRDefault="00CB2AD3" w:rsidP="00CB2AD3">
      <w:pPr>
        <w:suppressAutoHyphens/>
        <w:ind w:firstLine="709"/>
        <w:jc w:val="both"/>
      </w:pPr>
      <w:r w:rsidRPr="00850D36">
        <w:rPr>
          <w:spacing w:val="-1"/>
        </w:rPr>
        <w:t xml:space="preserve">3.4.1. Специалист Палаты </w:t>
      </w:r>
      <w:r w:rsidRPr="00850D36">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CB2AD3" w:rsidRPr="00850D36" w:rsidRDefault="00CB2AD3" w:rsidP="00CB2AD3">
      <w:pPr>
        <w:suppressAutoHyphens/>
        <w:ind w:firstLine="709"/>
        <w:jc w:val="both"/>
        <w:rPr>
          <w:spacing w:val="-1"/>
        </w:rPr>
      </w:pPr>
      <w:r w:rsidRPr="00850D36">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CB2AD3" w:rsidRPr="00850D36" w:rsidRDefault="00CB2AD3" w:rsidP="00CB2AD3">
      <w:pPr>
        <w:suppressAutoHyphens/>
        <w:ind w:firstLine="709"/>
        <w:jc w:val="both"/>
        <w:rPr>
          <w:spacing w:val="-1"/>
        </w:rPr>
      </w:pPr>
      <w:r w:rsidRPr="00850D36">
        <w:rPr>
          <w:spacing w:val="-1"/>
        </w:rPr>
        <w:t xml:space="preserve">Результат процедуры: направленные в органы власти запросы. </w:t>
      </w:r>
    </w:p>
    <w:p w:rsidR="00CB2AD3" w:rsidRPr="00850D36" w:rsidRDefault="00CB2AD3" w:rsidP="00CB2AD3">
      <w:pPr>
        <w:autoSpaceDE w:val="0"/>
        <w:autoSpaceDN w:val="0"/>
        <w:adjustRightInd w:val="0"/>
        <w:ind w:firstLine="709"/>
        <w:jc w:val="both"/>
      </w:pPr>
      <w:r w:rsidRPr="00850D36">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B2AD3" w:rsidRPr="00850D36" w:rsidRDefault="00CB2AD3" w:rsidP="00CB2AD3">
      <w:pPr>
        <w:suppressAutoHyphens/>
        <w:autoSpaceDE w:val="0"/>
        <w:autoSpaceDN w:val="0"/>
        <w:adjustRightInd w:val="0"/>
        <w:ind w:firstLine="709"/>
        <w:jc w:val="both"/>
      </w:pPr>
      <w:r w:rsidRPr="00850D36">
        <w:t>Процедуры, устанавливаемые настоящим подпунктом, осуществляются в следующие сроки:</w:t>
      </w:r>
    </w:p>
    <w:p w:rsidR="00CB2AD3" w:rsidRPr="00850D36" w:rsidRDefault="00CB2AD3" w:rsidP="00CB2AD3">
      <w:pPr>
        <w:suppressAutoHyphens/>
        <w:autoSpaceDE w:val="0"/>
        <w:autoSpaceDN w:val="0"/>
        <w:adjustRightInd w:val="0"/>
        <w:ind w:firstLine="709"/>
        <w:jc w:val="both"/>
      </w:pPr>
      <w:r w:rsidRPr="00850D36">
        <w:t>по документам (сведениям), направляемым специалистами Росреестра, не более трех рабочих дней;</w:t>
      </w:r>
    </w:p>
    <w:p w:rsidR="00CB2AD3" w:rsidRPr="00850D36" w:rsidRDefault="00CB2AD3" w:rsidP="00CB2AD3">
      <w:pPr>
        <w:suppressAutoHyphens/>
        <w:autoSpaceDE w:val="0"/>
        <w:autoSpaceDN w:val="0"/>
        <w:adjustRightInd w:val="0"/>
        <w:ind w:firstLine="709"/>
        <w:jc w:val="both"/>
      </w:pPr>
      <w:r w:rsidRPr="00850D36">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B2AD3" w:rsidRPr="00850D36" w:rsidRDefault="00CB2AD3" w:rsidP="00CB2AD3">
      <w:pPr>
        <w:suppressAutoHyphens/>
        <w:ind w:firstLine="720"/>
        <w:jc w:val="both"/>
      </w:pPr>
      <w:r w:rsidRPr="00850D36">
        <w:t>Результат процедур: документы (сведения) либо уведомление об отказе, направленные в Палату.</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r w:rsidRPr="00850D36">
        <w:rPr>
          <w:rFonts w:ascii="Times New Roman" w:hAnsi="Times New Roman" w:cs="Times New Roman"/>
          <w:color w:val="000000"/>
          <w:sz w:val="24"/>
          <w:szCs w:val="24"/>
        </w:rPr>
        <w:t>3.5. Подготовка результата муниципальной услуги</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bookmarkEnd w:id="31"/>
    <w:bookmarkEnd w:id="32"/>
    <w:p w:rsidR="00CB2AD3" w:rsidRPr="00850D36" w:rsidRDefault="00CB2AD3" w:rsidP="00CB2AD3">
      <w:pPr>
        <w:autoSpaceDE w:val="0"/>
        <w:autoSpaceDN w:val="0"/>
        <w:adjustRightInd w:val="0"/>
        <w:ind w:firstLine="709"/>
        <w:jc w:val="both"/>
        <w:rPr>
          <w:color w:val="000000"/>
        </w:rPr>
      </w:pPr>
      <w:r w:rsidRPr="00850D36">
        <w:t>3.5.1. Специалист Палаты на основании поступивших сведений:</w:t>
      </w:r>
    </w:p>
    <w:p w:rsidR="00CB2AD3" w:rsidRPr="00850D36" w:rsidRDefault="00CB2AD3" w:rsidP="00CB2AD3">
      <w:pPr>
        <w:autoSpaceDE w:val="0"/>
        <w:autoSpaceDN w:val="0"/>
        <w:adjustRightInd w:val="0"/>
        <w:ind w:firstLine="540"/>
        <w:jc w:val="both"/>
      </w:pPr>
      <w:r w:rsidRPr="00850D36">
        <w:t xml:space="preserve">подготавливает </w:t>
      </w:r>
      <w:r w:rsidRPr="00850D36">
        <w:rPr>
          <w:bCs/>
        </w:rPr>
        <w:t xml:space="preserve">проект распоряжения о предоставление земельного участка в аренду без проведения торгов (далее – распоряжение) </w:t>
      </w:r>
      <w:r w:rsidRPr="00850D36">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CB2AD3" w:rsidRPr="00850D36" w:rsidRDefault="00CB2AD3" w:rsidP="00CB2AD3">
      <w:pPr>
        <w:autoSpaceDE w:val="0"/>
        <w:autoSpaceDN w:val="0"/>
        <w:adjustRightInd w:val="0"/>
        <w:ind w:firstLine="709"/>
        <w:jc w:val="both"/>
      </w:pPr>
      <w:r w:rsidRPr="00850D36">
        <w:t>оформляет в установленном порядке проект документа;</w:t>
      </w:r>
    </w:p>
    <w:p w:rsidR="00CB2AD3" w:rsidRPr="00850D36" w:rsidRDefault="00CB2AD3" w:rsidP="00CB2AD3">
      <w:pPr>
        <w:autoSpaceDE w:val="0"/>
        <w:autoSpaceDN w:val="0"/>
        <w:adjustRightInd w:val="0"/>
        <w:ind w:firstLine="709"/>
        <w:jc w:val="both"/>
      </w:pPr>
      <w:r w:rsidRPr="00850D36">
        <w:lastRenderedPageBreak/>
        <w:t xml:space="preserve">осуществляет в установленном порядке процедуры согласования проекта подготовленного документа; </w:t>
      </w:r>
    </w:p>
    <w:p w:rsidR="00CB2AD3" w:rsidRPr="00850D36" w:rsidRDefault="00CB2AD3" w:rsidP="00CB2AD3">
      <w:pPr>
        <w:autoSpaceDE w:val="0"/>
        <w:autoSpaceDN w:val="0"/>
        <w:adjustRightInd w:val="0"/>
        <w:ind w:firstLine="709"/>
        <w:jc w:val="both"/>
      </w:pPr>
      <w:r w:rsidRPr="00850D36">
        <w:t>направляет проект распоряжения или проект письма об отказе на подпись руководителю Палаты (лицу, им уполномоченному).</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день поступления ответов на запросы.</w:t>
      </w:r>
    </w:p>
    <w:p w:rsidR="00CB2AD3" w:rsidRPr="00850D36" w:rsidRDefault="00CB2AD3" w:rsidP="00CB2AD3">
      <w:pPr>
        <w:autoSpaceDE w:val="0"/>
        <w:autoSpaceDN w:val="0"/>
        <w:adjustRightInd w:val="0"/>
        <w:ind w:firstLine="709"/>
        <w:jc w:val="both"/>
      </w:pPr>
      <w:r w:rsidRPr="00850D36">
        <w:t>Результат процедур: направленный на подпись руководителю Палаты (лицу, им уполномоченному) проект документа.</w:t>
      </w:r>
    </w:p>
    <w:p w:rsidR="00CB2AD3" w:rsidRPr="00850D36" w:rsidRDefault="00CB2AD3" w:rsidP="00CB2AD3">
      <w:pPr>
        <w:autoSpaceDE w:val="0"/>
        <w:autoSpaceDN w:val="0"/>
        <w:adjustRightInd w:val="0"/>
        <w:ind w:firstLine="709"/>
        <w:jc w:val="both"/>
        <w:rPr>
          <w:color w:val="000000"/>
        </w:rPr>
      </w:pPr>
      <w:r w:rsidRPr="00850D36">
        <w:rPr>
          <w:color w:val="000000"/>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CB2AD3" w:rsidRPr="00850D36" w:rsidRDefault="00CB2AD3" w:rsidP="00CB2AD3">
      <w:pPr>
        <w:autoSpaceDE w:val="0"/>
        <w:autoSpaceDN w:val="0"/>
        <w:adjustRightInd w:val="0"/>
        <w:ind w:firstLine="709"/>
        <w:jc w:val="both"/>
        <w:rPr>
          <w:color w:val="000000"/>
        </w:rPr>
      </w:pPr>
      <w:r w:rsidRPr="00850D36">
        <w:rPr>
          <w:color w:val="000000"/>
        </w:rPr>
        <w:t>Процедура, устанавливаемая настоящим пунктом, осуществляется в день поступления проекта документа на утверждение.</w:t>
      </w:r>
    </w:p>
    <w:p w:rsidR="00CB2AD3" w:rsidRPr="00850D36" w:rsidRDefault="00CB2AD3" w:rsidP="00CB2AD3">
      <w:pPr>
        <w:autoSpaceDE w:val="0"/>
        <w:autoSpaceDN w:val="0"/>
        <w:adjustRightInd w:val="0"/>
        <w:ind w:firstLine="709"/>
        <w:jc w:val="both"/>
        <w:rPr>
          <w:color w:val="000000"/>
        </w:rPr>
      </w:pPr>
      <w:r w:rsidRPr="00850D36">
        <w:rPr>
          <w:color w:val="000000"/>
        </w:rPr>
        <w:t>Результат процедуры: подписанное распоряжение или письмо об отказе в предоставлении земельного участка.</w:t>
      </w:r>
    </w:p>
    <w:p w:rsidR="00CB2AD3" w:rsidRPr="00850D36" w:rsidRDefault="00CB2AD3" w:rsidP="00CB2AD3">
      <w:pPr>
        <w:autoSpaceDE w:val="0"/>
        <w:autoSpaceDN w:val="0"/>
        <w:adjustRightInd w:val="0"/>
        <w:ind w:firstLine="709"/>
        <w:jc w:val="both"/>
      </w:pPr>
      <w:r w:rsidRPr="00850D36">
        <w:t>3.5.3. Специалист Палаты:</w:t>
      </w:r>
    </w:p>
    <w:p w:rsidR="00CB2AD3" w:rsidRPr="00850D36" w:rsidRDefault="00CB2AD3" w:rsidP="00CB2AD3">
      <w:pPr>
        <w:autoSpaceDE w:val="0"/>
        <w:autoSpaceDN w:val="0"/>
        <w:adjustRightInd w:val="0"/>
        <w:ind w:firstLine="709"/>
        <w:jc w:val="both"/>
      </w:pPr>
      <w:r w:rsidRPr="00850D36">
        <w:t>регистрирует распоряжение или письмо об отказе;</w:t>
      </w:r>
    </w:p>
    <w:p w:rsidR="00CB2AD3" w:rsidRPr="00850D36" w:rsidRDefault="00CB2AD3" w:rsidP="00CB2AD3">
      <w:pPr>
        <w:autoSpaceDE w:val="0"/>
        <w:autoSpaceDN w:val="0"/>
        <w:adjustRightInd w:val="0"/>
        <w:ind w:firstLine="709"/>
        <w:jc w:val="both"/>
      </w:pPr>
      <w:r w:rsidRPr="00850D36">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день подписания документа руководителем Палаты (лицом, им уполномоченным).</w:t>
      </w:r>
    </w:p>
    <w:p w:rsidR="00CB2AD3" w:rsidRPr="00850D36" w:rsidRDefault="00CB2AD3" w:rsidP="00CB2AD3">
      <w:pPr>
        <w:autoSpaceDE w:val="0"/>
        <w:autoSpaceDN w:val="0"/>
        <w:adjustRightInd w:val="0"/>
        <w:ind w:firstLine="709"/>
        <w:jc w:val="both"/>
      </w:pPr>
      <w:r w:rsidRPr="00850D36">
        <w:t>Результат процедур: извещение заявителя (его представителя) о результате предоставления муниципальной услуги.</w:t>
      </w:r>
    </w:p>
    <w:p w:rsidR="00CB2AD3" w:rsidRPr="00850D36" w:rsidRDefault="00CB2AD3" w:rsidP="00CB2AD3">
      <w:pPr>
        <w:autoSpaceDE w:val="0"/>
        <w:autoSpaceDN w:val="0"/>
        <w:adjustRightInd w:val="0"/>
        <w:ind w:firstLine="709"/>
        <w:jc w:val="both"/>
      </w:pPr>
      <w:r w:rsidRPr="00850D36">
        <w:t>3.5.4. Специалист Палаты выдает заявителю (его представителю) оформленное постановление под роспись или направляет письмо об отказе.</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w:t>
      </w:r>
    </w:p>
    <w:p w:rsidR="00CB2AD3" w:rsidRPr="00850D36" w:rsidRDefault="00CB2AD3" w:rsidP="00CB2AD3">
      <w:pPr>
        <w:pStyle w:val="ConsPlusNormal"/>
        <w:suppressAutoHyphens/>
        <w:jc w:val="both"/>
        <w:rPr>
          <w:rFonts w:ascii="Times New Roman" w:hAnsi="Times New Roman" w:cs="Times New Roman"/>
          <w:sz w:val="24"/>
          <w:szCs w:val="24"/>
        </w:rPr>
      </w:pPr>
      <w:r w:rsidRPr="00850D36">
        <w:rPr>
          <w:rFonts w:ascii="Times New Roman" w:hAnsi="Times New Roman" w:cs="Times New Roman"/>
          <w:sz w:val="24"/>
          <w:szCs w:val="24"/>
        </w:rPr>
        <w:t>выдача распоряжения - в течение 15 минут, в порядке очередности, в день прибытия заявителя;</w:t>
      </w:r>
    </w:p>
    <w:p w:rsidR="00CB2AD3" w:rsidRPr="00850D36" w:rsidRDefault="00CB2AD3" w:rsidP="00CB2AD3">
      <w:pPr>
        <w:autoSpaceDE w:val="0"/>
        <w:autoSpaceDN w:val="0"/>
        <w:adjustRightInd w:val="0"/>
        <w:ind w:firstLine="709"/>
        <w:jc w:val="both"/>
      </w:pPr>
      <w:r w:rsidRPr="00850D36">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CB2AD3" w:rsidRPr="00850D36" w:rsidRDefault="00CB2AD3" w:rsidP="00CB2AD3">
      <w:pPr>
        <w:autoSpaceDE w:val="0"/>
        <w:autoSpaceDN w:val="0"/>
        <w:adjustRightInd w:val="0"/>
        <w:ind w:firstLine="709"/>
        <w:jc w:val="both"/>
      </w:pPr>
      <w:r w:rsidRPr="00850D36">
        <w:t xml:space="preserve">Результат процедур: выданное распоряжение или направленное письмо об отказе. </w:t>
      </w:r>
    </w:p>
    <w:p w:rsidR="00CB2AD3" w:rsidRPr="00850D36" w:rsidRDefault="00CB2AD3" w:rsidP="00CB2AD3">
      <w:pPr>
        <w:autoSpaceDE w:val="0"/>
        <w:autoSpaceDN w:val="0"/>
        <w:adjustRightInd w:val="0"/>
        <w:ind w:firstLine="709"/>
        <w:jc w:val="both"/>
      </w:pPr>
      <w:r w:rsidRPr="00850D36">
        <w:t>3.6. Заключение договора</w:t>
      </w:r>
      <w:r w:rsidRPr="00850D36">
        <w:rPr>
          <w:bCs/>
        </w:rPr>
        <w:t xml:space="preserve"> и</w:t>
      </w:r>
      <w:r w:rsidRPr="00850D36">
        <w:t xml:space="preserve"> выдача заявителю результата муниципальной услуги</w:t>
      </w:r>
    </w:p>
    <w:p w:rsidR="00CB2AD3" w:rsidRPr="00850D36" w:rsidRDefault="00CB2AD3" w:rsidP="00CB2AD3">
      <w:pPr>
        <w:autoSpaceDE w:val="0"/>
        <w:autoSpaceDN w:val="0"/>
        <w:adjustRightInd w:val="0"/>
        <w:ind w:firstLine="709"/>
        <w:jc w:val="both"/>
      </w:pPr>
    </w:p>
    <w:p w:rsidR="00CB2AD3" w:rsidRPr="00850D36" w:rsidRDefault="00CB2AD3" w:rsidP="00CB2AD3">
      <w:pPr>
        <w:autoSpaceDE w:val="0"/>
        <w:autoSpaceDN w:val="0"/>
        <w:adjustRightInd w:val="0"/>
        <w:ind w:firstLine="709"/>
        <w:jc w:val="both"/>
      </w:pPr>
      <w:r w:rsidRPr="00850D36">
        <w:t>3.6.1. Специалист Палаты:</w:t>
      </w:r>
    </w:p>
    <w:p w:rsidR="00CB2AD3" w:rsidRPr="00850D36" w:rsidRDefault="00CB2AD3" w:rsidP="00CB2AD3">
      <w:pPr>
        <w:tabs>
          <w:tab w:val="left" w:pos="1701"/>
        </w:tabs>
        <w:suppressAutoHyphens/>
        <w:ind w:firstLine="709"/>
        <w:jc w:val="both"/>
      </w:pPr>
      <w:r w:rsidRPr="00850D36">
        <w:t xml:space="preserve">готовит проект договора передачи земельного участка в аренду (далее – договор); </w:t>
      </w:r>
    </w:p>
    <w:p w:rsidR="00CB2AD3" w:rsidRPr="00850D36" w:rsidRDefault="00CB2AD3" w:rsidP="00CB2AD3">
      <w:pPr>
        <w:tabs>
          <w:tab w:val="left" w:pos="1701"/>
        </w:tabs>
        <w:suppressAutoHyphens/>
        <w:ind w:firstLine="709"/>
        <w:jc w:val="both"/>
      </w:pPr>
      <w:r w:rsidRPr="00850D36">
        <w:t>согласовывает и подписывает проект договора в установленном порядке;</w:t>
      </w:r>
    </w:p>
    <w:p w:rsidR="00CB2AD3" w:rsidRPr="00850D36" w:rsidRDefault="00CB2AD3" w:rsidP="00CB2AD3">
      <w:pPr>
        <w:tabs>
          <w:tab w:val="left" w:pos="1701"/>
        </w:tabs>
        <w:suppressAutoHyphens/>
        <w:ind w:firstLine="709"/>
        <w:jc w:val="both"/>
      </w:pPr>
      <w:r w:rsidRPr="00850D36">
        <w:t>регистрирует договор, подписанный председателем Палаты в журнале регистрации договор.</w:t>
      </w:r>
    </w:p>
    <w:p w:rsidR="00CB2AD3" w:rsidRPr="00850D36" w:rsidRDefault="00CB2AD3" w:rsidP="00CB2AD3">
      <w:pPr>
        <w:tabs>
          <w:tab w:val="left" w:pos="1701"/>
        </w:tabs>
        <w:suppressAutoHyphens/>
        <w:ind w:firstLine="709"/>
        <w:jc w:val="both"/>
        <w:rPr>
          <w:color w:val="000000"/>
        </w:rPr>
      </w:pPr>
      <w:r w:rsidRPr="00850D36">
        <w:t>Процедуры, устанавливаемые настоящим пунктом, осущест</w:t>
      </w:r>
      <w:r w:rsidRPr="00850D36">
        <w:rPr>
          <w:color w:val="000000"/>
        </w:rPr>
        <w:t xml:space="preserve">вляются в течение </w:t>
      </w:r>
      <w:r w:rsidRPr="00850D36">
        <w:t>двух дней</w:t>
      </w:r>
      <w:r w:rsidRPr="00850D36">
        <w:rPr>
          <w:color w:val="000000"/>
        </w:rPr>
        <w:t xml:space="preserve"> с момента выдачи заявителю распоряжения.</w:t>
      </w:r>
    </w:p>
    <w:p w:rsidR="00CB2AD3" w:rsidRPr="00850D36" w:rsidRDefault="00CB2AD3" w:rsidP="00CB2AD3">
      <w:pPr>
        <w:autoSpaceDE w:val="0"/>
        <w:autoSpaceDN w:val="0"/>
        <w:adjustRightInd w:val="0"/>
        <w:ind w:firstLine="720"/>
        <w:jc w:val="both"/>
        <w:rPr>
          <w:color w:val="000000"/>
        </w:rPr>
      </w:pPr>
      <w:r w:rsidRPr="00850D36">
        <w:rPr>
          <w:color w:val="000000"/>
        </w:rPr>
        <w:t>Результат процедур: подписанный договор.</w:t>
      </w:r>
    </w:p>
    <w:p w:rsidR="00CB2AD3" w:rsidRPr="00850D36" w:rsidRDefault="00CB2AD3" w:rsidP="00CB2AD3">
      <w:pPr>
        <w:suppressAutoHyphens/>
        <w:ind w:firstLine="709"/>
        <w:jc w:val="both"/>
        <w:rPr>
          <w:spacing w:val="-1"/>
        </w:rPr>
      </w:pPr>
      <w:r w:rsidRPr="00850D36">
        <w:rPr>
          <w:spacing w:val="-1"/>
        </w:rPr>
        <w:t xml:space="preserve">3.6.2. Специалист Палаты получив подписанный договор составляет акт приема- передачи земельного участка в трех экземплярах. Выдает заявителю 3 экземпляра акта приема- передачи земельного участка и договора аренды для подписи. После подписания акта и договора заявителем, выдает заявителю </w:t>
      </w:r>
      <w:r w:rsidRPr="00850D36">
        <w:rPr>
          <w:bCs/>
          <w:lang w:val="tt-RU"/>
        </w:rPr>
        <w:t xml:space="preserve">экземпляр договора аренды земельного участка с актом приема-передачи земельного участка. </w:t>
      </w:r>
    </w:p>
    <w:p w:rsidR="00CB2AD3" w:rsidRPr="00850D36" w:rsidRDefault="00CB2AD3" w:rsidP="00CB2AD3">
      <w:pPr>
        <w:autoSpaceDE w:val="0"/>
        <w:autoSpaceDN w:val="0"/>
        <w:adjustRightInd w:val="0"/>
        <w:ind w:firstLine="709"/>
        <w:jc w:val="both"/>
      </w:pPr>
      <w:r w:rsidRPr="00850D36">
        <w:t>Процедуры, устанавливаемые настоящим пунктом, осуществляются в течение 15 минут, в порядке очередности, в день прибытия заявителя.</w:t>
      </w:r>
    </w:p>
    <w:p w:rsidR="00CB2AD3" w:rsidRPr="00850D36" w:rsidRDefault="00CB2AD3" w:rsidP="00CB2AD3">
      <w:pPr>
        <w:pStyle w:val="ConsPlusNormal"/>
        <w:suppressAutoHyphens/>
        <w:ind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 выданные заявителю договор и акт приема-передачи.</w:t>
      </w:r>
    </w:p>
    <w:p w:rsidR="00CB2AD3" w:rsidRPr="00850D36" w:rsidRDefault="00CB2AD3" w:rsidP="00CB2AD3">
      <w:pPr>
        <w:pStyle w:val="ConsPlusNormal"/>
        <w:suppressAutoHyphens/>
        <w:ind w:firstLine="709"/>
        <w:jc w:val="both"/>
        <w:rPr>
          <w:rFonts w:ascii="Times New Roman" w:hAnsi="Times New Roman" w:cs="Times New Roman"/>
          <w:color w:val="000000"/>
          <w:sz w:val="24"/>
          <w:szCs w:val="24"/>
        </w:rPr>
      </w:pPr>
    </w:p>
    <w:p w:rsidR="00CB2AD3" w:rsidRPr="00850D36" w:rsidRDefault="00CB2AD3" w:rsidP="00CB2AD3">
      <w:pPr>
        <w:autoSpaceDE w:val="0"/>
        <w:autoSpaceDN w:val="0"/>
        <w:adjustRightInd w:val="0"/>
        <w:ind w:firstLine="709"/>
        <w:jc w:val="both"/>
      </w:pPr>
      <w:r w:rsidRPr="00850D36">
        <w:t>3.7. Предоставление муниципальной услуги через МФЦ</w:t>
      </w:r>
    </w:p>
    <w:p w:rsidR="00CB2AD3" w:rsidRPr="00850D36" w:rsidRDefault="00CB2AD3" w:rsidP="00CB2AD3">
      <w:pPr>
        <w:autoSpaceDE w:val="0"/>
        <w:autoSpaceDN w:val="0"/>
        <w:adjustRightInd w:val="0"/>
        <w:ind w:firstLine="709"/>
        <w:jc w:val="both"/>
      </w:pPr>
    </w:p>
    <w:p w:rsidR="00CB2AD3" w:rsidRPr="00850D36" w:rsidRDefault="00CB2AD3" w:rsidP="00CB2AD3">
      <w:pPr>
        <w:autoSpaceDE w:val="0"/>
        <w:autoSpaceDN w:val="0"/>
        <w:adjustRightInd w:val="0"/>
        <w:ind w:firstLine="709"/>
        <w:jc w:val="both"/>
      </w:pPr>
      <w:r w:rsidRPr="00850D36">
        <w:t xml:space="preserve">3.7.1.  Заявитель вправе обратиться для получения муниципальной услуги в МФЦ, в удаленное рабочее место МФЦ. </w:t>
      </w:r>
    </w:p>
    <w:p w:rsidR="00CB2AD3" w:rsidRPr="00850D36" w:rsidRDefault="00CB2AD3" w:rsidP="00CB2AD3">
      <w:pPr>
        <w:autoSpaceDE w:val="0"/>
        <w:autoSpaceDN w:val="0"/>
        <w:adjustRightInd w:val="0"/>
        <w:ind w:firstLine="709"/>
        <w:jc w:val="both"/>
      </w:pPr>
      <w:r w:rsidRPr="00850D36">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CB2AD3" w:rsidRPr="00850D36" w:rsidRDefault="00CB2AD3" w:rsidP="00CB2AD3">
      <w:pPr>
        <w:autoSpaceDE w:val="0"/>
        <w:autoSpaceDN w:val="0"/>
        <w:adjustRightInd w:val="0"/>
        <w:ind w:firstLine="709"/>
        <w:jc w:val="both"/>
      </w:pPr>
      <w:r w:rsidRPr="00850D36">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CB2AD3" w:rsidRPr="00850D36" w:rsidRDefault="00CB2AD3" w:rsidP="00CB2AD3">
      <w:pPr>
        <w:autoSpaceDE w:val="0"/>
        <w:autoSpaceDN w:val="0"/>
        <w:adjustRightInd w:val="0"/>
        <w:ind w:firstLine="709"/>
        <w:jc w:val="both"/>
      </w:pPr>
    </w:p>
    <w:p w:rsidR="00CB2AD3" w:rsidRPr="00850D36" w:rsidRDefault="00CB2AD3" w:rsidP="00CB2AD3">
      <w:pPr>
        <w:pStyle w:val="ConsPlusNonformat"/>
        <w:ind w:right="281" w:firstLine="709"/>
        <w:jc w:val="both"/>
        <w:rPr>
          <w:rFonts w:ascii="Times New Roman" w:hAnsi="Times New Roman" w:cs="Times New Roman"/>
          <w:sz w:val="24"/>
          <w:szCs w:val="24"/>
        </w:rPr>
      </w:pPr>
      <w:bookmarkStart w:id="33" w:name="OLE_LINK58"/>
      <w:bookmarkStart w:id="34" w:name="OLE_LINK59"/>
      <w:r w:rsidRPr="00850D36">
        <w:rPr>
          <w:rFonts w:ascii="Times New Roman" w:hAnsi="Times New Roman" w:cs="Times New Roman"/>
          <w:sz w:val="24"/>
          <w:szCs w:val="24"/>
        </w:rPr>
        <w:t xml:space="preserve">3.8. Исправление технических ошибок. </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приложение №7);</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B2AD3" w:rsidRPr="00850D36" w:rsidRDefault="00CB2AD3" w:rsidP="00CB2AD3">
      <w:pPr>
        <w:pStyle w:val="ConsPlusNonformat"/>
        <w:ind w:right="281" w:firstLine="709"/>
        <w:jc w:val="both"/>
        <w:rPr>
          <w:rFonts w:ascii="Times New Roman" w:hAnsi="Times New Roman" w:cs="Times New Roman"/>
          <w:sz w:val="24"/>
          <w:szCs w:val="24"/>
        </w:rPr>
      </w:pPr>
      <w:r w:rsidRPr="00850D36">
        <w:rPr>
          <w:rFonts w:ascii="Times New Roman" w:hAnsi="Times New Roman" w:cs="Times New Roman"/>
          <w:sz w:val="24"/>
          <w:szCs w:val="24"/>
        </w:rPr>
        <w:t>Результат процедуры: выданный (направленный) заявителю документ.</w:t>
      </w:r>
    </w:p>
    <w:p w:rsidR="00CB2AD3" w:rsidRPr="00850D36" w:rsidRDefault="00CB2AD3" w:rsidP="00CB2AD3">
      <w:pPr>
        <w:jc w:val="both"/>
        <w:rPr>
          <w:color w:val="000000"/>
        </w:rPr>
      </w:pPr>
    </w:p>
    <w:p w:rsidR="00CB2AD3" w:rsidRPr="00850D36" w:rsidRDefault="00CB2AD3" w:rsidP="00CB2AD3">
      <w:pPr>
        <w:suppressAutoHyphens/>
        <w:autoSpaceDE w:val="0"/>
        <w:autoSpaceDN w:val="0"/>
        <w:adjustRightInd w:val="0"/>
        <w:ind w:firstLine="709"/>
        <w:jc w:val="center"/>
        <w:rPr>
          <w:rFonts w:eastAsia="Calibri"/>
          <w:lang w:eastAsia="en-US"/>
        </w:rPr>
      </w:pPr>
      <w:bookmarkStart w:id="35" w:name="OLE_LINK51"/>
      <w:bookmarkStart w:id="36" w:name="OLE_LINK52"/>
      <w:r w:rsidRPr="00850D36">
        <w:rPr>
          <w:rFonts w:eastAsia="Calibri"/>
          <w:lang w:eastAsia="en-US"/>
        </w:rPr>
        <w:t>4. Порядок и формы контроля за предоставлением муниципальной услуги</w:t>
      </w:r>
    </w:p>
    <w:p w:rsidR="00CB2AD3" w:rsidRPr="00850D36" w:rsidRDefault="00CB2AD3" w:rsidP="00CB2AD3">
      <w:pPr>
        <w:autoSpaceDE w:val="0"/>
        <w:autoSpaceDN w:val="0"/>
        <w:adjustRightInd w:val="0"/>
        <w:ind w:firstLine="709"/>
        <w:jc w:val="both"/>
      </w:pPr>
    </w:p>
    <w:p w:rsidR="00CB2AD3" w:rsidRPr="00850D36" w:rsidRDefault="00CB2AD3" w:rsidP="00CB2AD3">
      <w:pPr>
        <w:autoSpaceDE w:val="0"/>
        <w:autoSpaceDN w:val="0"/>
        <w:adjustRightInd w:val="0"/>
        <w:ind w:firstLine="709"/>
        <w:jc w:val="both"/>
      </w:pPr>
      <w:r w:rsidRPr="00850D36">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B2AD3" w:rsidRPr="00850D36" w:rsidRDefault="00CB2AD3" w:rsidP="00CB2AD3">
      <w:pPr>
        <w:autoSpaceDE w:val="0"/>
        <w:autoSpaceDN w:val="0"/>
        <w:adjustRightInd w:val="0"/>
        <w:ind w:firstLine="709"/>
        <w:jc w:val="both"/>
      </w:pPr>
      <w:r w:rsidRPr="00850D36">
        <w:t>Формами контроля за соблюдением исполнения административных процедур являются:</w:t>
      </w:r>
    </w:p>
    <w:p w:rsidR="00CB2AD3" w:rsidRPr="00850D36" w:rsidRDefault="00CB2AD3" w:rsidP="00CB2AD3">
      <w:pPr>
        <w:autoSpaceDE w:val="0"/>
        <w:autoSpaceDN w:val="0"/>
        <w:adjustRightInd w:val="0"/>
        <w:ind w:firstLine="709"/>
        <w:jc w:val="both"/>
      </w:pPr>
      <w:r w:rsidRPr="00850D36">
        <w:lastRenderedPageBreak/>
        <w:t>1) проверка и согласование проектов документов</w:t>
      </w:r>
      <w:r w:rsidRPr="00850D36">
        <w:rPr>
          <w:bCs/>
        </w:rPr>
        <w:t xml:space="preserve"> </w:t>
      </w:r>
      <w:r w:rsidRPr="00850D36">
        <w:t>по предоставлению муниципальной услуги. Результатом проверки является визирование проектов;</w:t>
      </w:r>
    </w:p>
    <w:p w:rsidR="00CB2AD3" w:rsidRPr="00850D36" w:rsidRDefault="00CB2AD3" w:rsidP="00CB2AD3">
      <w:pPr>
        <w:autoSpaceDE w:val="0"/>
        <w:autoSpaceDN w:val="0"/>
        <w:adjustRightInd w:val="0"/>
        <w:ind w:firstLine="709"/>
        <w:jc w:val="both"/>
      </w:pPr>
      <w:r w:rsidRPr="00850D36">
        <w:t>2) проводимые в установленном порядке проверки ведения делопроизводства;</w:t>
      </w:r>
    </w:p>
    <w:p w:rsidR="00CB2AD3" w:rsidRPr="00850D36" w:rsidRDefault="00CB2AD3" w:rsidP="00CB2AD3">
      <w:pPr>
        <w:autoSpaceDE w:val="0"/>
        <w:autoSpaceDN w:val="0"/>
        <w:adjustRightInd w:val="0"/>
        <w:ind w:firstLine="709"/>
        <w:jc w:val="both"/>
      </w:pPr>
      <w:r w:rsidRPr="00850D36">
        <w:t>3) проведение в установленном порядке контрольных проверок соблюдения процедур предоставления муниципальной услуги.</w:t>
      </w:r>
    </w:p>
    <w:p w:rsidR="00CB2AD3" w:rsidRPr="00850D36" w:rsidRDefault="00CB2AD3" w:rsidP="00CB2AD3">
      <w:pPr>
        <w:autoSpaceDE w:val="0"/>
        <w:autoSpaceDN w:val="0"/>
        <w:adjustRightInd w:val="0"/>
        <w:ind w:firstLine="709"/>
        <w:jc w:val="both"/>
      </w:pPr>
      <w:r w:rsidRPr="00850D36">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B2AD3" w:rsidRPr="00850D36" w:rsidRDefault="00CB2AD3" w:rsidP="00CB2AD3">
      <w:pPr>
        <w:autoSpaceDE w:val="0"/>
        <w:autoSpaceDN w:val="0"/>
        <w:adjustRightInd w:val="0"/>
        <w:ind w:firstLine="709"/>
        <w:jc w:val="both"/>
      </w:pPr>
      <w:r w:rsidRPr="00850D36">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CB2AD3" w:rsidRPr="00850D36" w:rsidRDefault="00CB2AD3" w:rsidP="00CB2AD3">
      <w:pPr>
        <w:autoSpaceDE w:val="0"/>
        <w:autoSpaceDN w:val="0"/>
        <w:adjustRightInd w:val="0"/>
        <w:ind w:firstLine="709"/>
        <w:jc w:val="both"/>
      </w:pPr>
      <w:r w:rsidRPr="00850D36">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B2AD3" w:rsidRPr="00850D36" w:rsidRDefault="00CB2AD3" w:rsidP="00CB2AD3">
      <w:pPr>
        <w:autoSpaceDE w:val="0"/>
        <w:autoSpaceDN w:val="0"/>
        <w:adjustRightInd w:val="0"/>
        <w:ind w:firstLine="709"/>
        <w:jc w:val="both"/>
      </w:pPr>
      <w:r w:rsidRPr="00850D36">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B2AD3" w:rsidRPr="00850D36" w:rsidRDefault="00CB2AD3" w:rsidP="00CB2AD3">
      <w:pPr>
        <w:autoSpaceDE w:val="0"/>
        <w:autoSpaceDN w:val="0"/>
        <w:adjustRightInd w:val="0"/>
        <w:ind w:firstLine="709"/>
        <w:jc w:val="both"/>
      </w:pPr>
      <w:r w:rsidRPr="00850D36">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B2AD3" w:rsidRPr="00850D36" w:rsidRDefault="00CB2AD3" w:rsidP="00CB2AD3">
      <w:pPr>
        <w:autoSpaceDE w:val="0"/>
        <w:autoSpaceDN w:val="0"/>
        <w:adjustRightInd w:val="0"/>
        <w:ind w:firstLine="709"/>
        <w:jc w:val="both"/>
      </w:pPr>
      <w:r w:rsidRPr="00850D36">
        <w:t>4.4. Руководитель органа местного самоуправления несет ответственность за несвоевременное рассмотрение обращений заявителей.</w:t>
      </w:r>
    </w:p>
    <w:p w:rsidR="00CB2AD3" w:rsidRPr="00850D36" w:rsidRDefault="00CB2AD3" w:rsidP="00CB2AD3">
      <w:pPr>
        <w:autoSpaceDE w:val="0"/>
        <w:autoSpaceDN w:val="0"/>
        <w:adjustRightInd w:val="0"/>
        <w:ind w:firstLine="709"/>
        <w:jc w:val="both"/>
      </w:pPr>
      <w:r w:rsidRPr="00850D36">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B2AD3" w:rsidRPr="00850D36" w:rsidRDefault="00CB2AD3" w:rsidP="00CB2AD3">
      <w:pPr>
        <w:autoSpaceDE w:val="0"/>
        <w:autoSpaceDN w:val="0"/>
        <w:adjustRightInd w:val="0"/>
        <w:ind w:firstLine="709"/>
        <w:jc w:val="both"/>
      </w:pPr>
      <w:r w:rsidRPr="00850D36">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B2AD3" w:rsidRPr="00850D36" w:rsidRDefault="00CB2AD3" w:rsidP="00CB2AD3">
      <w:pPr>
        <w:autoSpaceDE w:val="0"/>
        <w:autoSpaceDN w:val="0"/>
        <w:adjustRightInd w:val="0"/>
        <w:ind w:firstLine="709"/>
        <w:jc w:val="both"/>
      </w:pPr>
      <w:r w:rsidRPr="00850D36">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B2AD3" w:rsidRPr="00850D36" w:rsidRDefault="00CB2AD3" w:rsidP="00CB2AD3">
      <w:pPr>
        <w:autoSpaceDE w:val="0"/>
        <w:autoSpaceDN w:val="0"/>
        <w:adjustRightInd w:val="0"/>
        <w:ind w:firstLine="540"/>
        <w:jc w:val="both"/>
      </w:pPr>
    </w:p>
    <w:p w:rsidR="00CB2AD3" w:rsidRPr="00850D36" w:rsidRDefault="00CB2AD3" w:rsidP="00CB2AD3">
      <w:pPr>
        <w:autoSpaceDE w:val="0"/>
        <w:autoSpaceDN w:val="0"/>
        <w:adjustRightInd w:val="0"/>
        <w:spacing w:before="108" w:after="108"/>
        <w:jc w:val="center"/>
        <w:rPr>
          <w:bCs/>
        </w:rPr>
      </w:pPr>
      <w:r w:rsidRPr="00850D36">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bookmarkEnd w:id="33"/>
    <w:bookmarkEnd w:id="34"/>
    <w:bookmarkEnd w:id="35"/>
    <w:bookmarkEnd w:id="36"/>
    <w:p w:rsidR="00CB2AD3" w:rsidRPr="00850D36" w:rsidRDefault="00CB2AD3" w:rsidP="00CB2AD3">
      <w:pPr>
        <w:suppressAutoHyphens/>
        <w:ind w:firstLine="720"/>
        <w:jc w:val="both"/>
      </w:pPr>
      <w:r w:rsidRPr="00850D36">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CB2AD3" w:rsidRPr="00850D36" w:rsidRDefault="00CB2AD3" w:rsidP="00CB2AD3">
      <w:pPr>
        <w:suppressAutoHyphens/>
        <w:ind w:firstLine="720"/>
        <w:jc w:val="both"/>
      </w:pPr>
      <w:r w:rsidRPr="00850D36">
        <w:t>Заявитель может обратиться с жалобой, в том числе в следующих случаях:</w:t>
      </w:r>
    </w:p>
    <w:p w:rsidR="00CB2AD3" w:rsidRPr="00850D36" w:rsidRDefault="00CB2AD3" w:rsidP="00CB2AD3">
      <w:pPr>
        <w:suppressAutoHyphens/>
        <w:ind w:firstLine="720"/>
        <w:jc w:val="both"/>
      </w:pPr>
      <w:r w:rsidRPr="00850D36">
        <w:t>1) нарушение срока регистрации запроса заявителя о предоставлении муниципальной услуги;</w:t>
      </w:r>
    </w:p>
    <w:p w:rsidR="00CB2AD3" w:rsidRPr="00850D36" w:rsidRDefault="00CB2AD3" w:rsidP="00CB2AD3">
      <w:pPr>
        <w:suppressAutoHyphens/>
        <w:ind w:firstLine="720"/>
        <w:jc w:val="both"/>
      </w:pPr>
      <w:r w:rsidRPr="00850D36">
        <w:t>2) нарушение срока предоставления муниципальной услуги;</w:t>
      </w:r>
    </w:p>
    <w:p w:rsidR="00CB2AD3" w:rsidRPr="00850D36" w:rsidRDefault="00CB2AD3" w:rsidP="00CB2AD3">
      <w:pPr>
        <w:suppressAutoHyphens/>
        <w:ind w:firstLine="720"/>
        <w:jc w:val="both"/>
      </w:pPr>
      <w:r w:rsidRPr="00850D36">
        <w:t xml:space="preserve">3) требование у заявителя документов </w:t>
      </w:r>
      <w:r w:rsidRPr="00850D36">
        <w:rPr>
          <w:bCs/>
        </w:rPr>
        <w:t xml:space="preserve">или информации либо осуществления действий, представление или осуществление которых не предусмотрено </w:t>
      </w:r>
      <w:r w:rsidRPr="00850D36">
        <w:t xml:space="preserve">нормативными правовыми актами </w:t>
      </w:r>
      <w:r w:rsidRPr="00850D36">
        <w:lastRenderedPageBreak/>
        <w:t>Российской Федерации, Республики Татарстан, Новошешминского муниципального района для предоставления муниципальной услуги;</w:t>
      </w:r>
    </w:p>
    <w:p w:rsidR="00CB2AD3" w:rsidRPr="00850D36" w:rsidRDefault="00CB2AD3" w:rsidP="00CB2AD3">
      <w:pPr>
        <w:suppressAutoHyphens/>
        <w:ind w:firstLine="720"/>
        <w:jc w:val="both"/>
      </w:pPr>
      <w:r w:rsidRPr="00850D36">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CB2AD3" w:rsidRPr="00850D36" w:rsidRDefault="00CB2AD3" w:rsidP="00CB2AD3">
      <w:pPr>
        <w:suppressAutoHyphens/>
        <w:ind w:firstLine="720"/>
        <w:jc w:val="both"/>
      </w:pPr>
      <w:r w:rsidRPr="00850D36">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CB2AD3" w:rsidRPr="00850D36" w:rsidRDefault="00CB2AD3" w:rsidP="00CB2AD3">
      <w:pPr>
        <w:suppressAutoHyphens/>
        <w:ind w:firstLine="720"/>
        <w:jc w:val="both"/>
      </w:pPr>
      <w:r w:rsidRPr="00850D36">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2AD3" w:rsidRPr="00850D36" w:rsidRDefault="00CB2AD3" w:rsidP="00CB2AD3">
      <w:pPr>
        <w:suppressAutoHyphens/>
        <w:ind w:firstLine="720"/>
        <w:jc w:val="both"/>
      </w:pPr>
      <w:r w:rsidRPr="00850D36">
        <w:t>8) нарушение срока или порядка выдачи документов по результатам предоставления муниципальной услуги;</w:t>
      </w:r>
    </w:p>
    <w:p w:rsidR="00CB2AD3" w:rsidRPr="00850D36" w:rsidRDefault="00CB2AD3" w:rsidP="00CB2AD3">
      <w:pPr>
        <w:suppressAutoHyphens/>
        <w:ind w:firstLine="720"/>
        <w:jc w:val="both"/>
      </w:pPr>
      <w:r w:rsidRPr="00850D36">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CB2AD3" w:rsidRPr="00850D36" w:rsidRDefault="00CB2AD3" w:rsidP="00CB2AD3">
      <w:pPr>
        <w:suppressAutoHyphens/>
        <w:ind w:firstLine="720"/>
        <w:jc w:val="both"/>
      </w:pPr>
      <w:r w:rsidRPr="00850D36">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CB2AD3" w:rsidRPr="00850D36" w:rsidRDefault="00CB2AD3" w:rsidP="00CB2AD3">
      <w:pPr>
        <w:autoSpaceDE w:val="0"/>
        <w:autoSpaceDN w:val="0"/>
        <w:adjustRightInd w:val="0"/>
        <w:ind w:firstLine="720"/>
        <w:jc w:val="both"/>
      </w:pPr>
      <w:r w:rsidRPr="00850D36">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CB2AD3" w:rsidRPr="00850D36" w:rsidRDefault="00CB2AD3" w:rsidP="00CB2AD3">
      <w:pPr>
        <w:autoSpaceDE w:val="0"/>
        <w:autoSpaceDN w:val="0"/>
        <w:adjustRightInd w:val="0"/>
        <w:ind w:firstLine="720"/>
        <w:jc w:val="both"/>
      </w:pPr>
      <w:r w:rsidRPr="00850D36">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850D36">
        <w:rPr>
          <w:lang w:val="en-US"/>
        </w:rPr>
        <w:t>novosheshminsk</w:t>
      </w:r>
      <w:r w:rsidRPr="00850D36">
        <w:t>.</w:t>
      </w:r>
      <w:r w:rsidRPr="00850D36">
        <w:rPr>
          <w:lang w:val="en-US"/>
        </w:rPr>
        <w:t>tatarstan</w:t>
      </w:r>
      <w:r w:rsidRPr="00850D36">
        <w:t>.ru), Единого портала государственных и муниципальных услуг Республики Татарстан (</w:t>
      </w:r>
      <w:hyperlink r:id="rId322" w:history="1">
        <w:r w:rsidRPr="00850D36">
          <w:rPr>
            <w:rStyle w:val="a3"/>
            <w:color w:val="auto"/>
            <w:u w:val="none"/>
          </w:rPr>
          <w:t>http://uslugi.tatar.ru/</w:t>
        </w:r>
      </w:hyperlink>
      <w:r w:rsidRPr="00850D36">
        <w:t>), Единого портала государственных и муниципальных услуг (функций) (http://www.gosuslugi.ru/), а также может быть принята при личном приеме заявителя.</w:t>
      </w:r>
    </w:p>
    <w:p w:rsidR="00CB2AD3" w:rsidRPr="00850D36" w:rsidRDefault="00CB2AD3" w:rsidP="00CB2AD3">
      <w:pPr>
        <w:autoSpaceDE w:val="0"/>
        <w:autoSpaceDN w:val="0"/>
        <w:adjustRightInd w:val="0"/>
        <w:ind w:firstLine="709"/>
        <w:jc w:val="both"/>
      </w:pPr>
      <w:r w:rsidRPr="00850D36">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B2AD3" w:rsidRPr="00850D36" w:rsidRDefault="00CB2AD3" w:rsidP="00CB2AD3">
      <w:pPr>
        <w:autoSpaceDE w:val="0"/>
        <w:autoSpaceDN w:val="0"/>
        <w:adjustRightInd w:val="0"/>
        <w:ind w:firstLine="720"/>
        <w:jc w:val="both"/>
      </w:pPr>
      <w:r w:rsidRPr="00850D36">
        <w:t>5.4. Жалоба должна содержать следующую информацию:</w:t>
      </w:r>
    </w:p>
    <w:p w:rsidR="00CB2AD3" w:rsidRPr="00850D36" w:rsidRDefault="00CB2AD3" w:rsidP="00CB2AD3">
      <w:pPr>
        <w:autoSpaceDE w:val="0"/>
        <w:autoSpaceDN w:val="0"/>
        <w:adjustRightInd w:val="0"/>
        <w:ind w:firstLine="720"/>
        <w:jc w:val="both"/>
      </w:pPr>
      <w:r w:rsidRPr="00850D36">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B2AD3" w:rsidRPr="00850D36" w:rsidRDefault="00CB2AD3" w:rsidP="00CB2AD3">
      <w:pPr>
        <w:autoSpaceDE w:val="0"/>
        <w:autoSpaceDN w:val="0"/>
        <w:adjustRightInd w:val="0"/>
        <w:ind w:firstLine="720"/>
        <w:jc w:val="both"/>
      </w:pPr>
      <w:r w:rsidRPr="00850D36">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B2AD3" w:rsidRPr="00850D36" w:rsidRDefault="00CB2AD3" w:rsidP="00CB2AD3">
      <w:pPr>
        <w:autoSpaceDE w:val="0"/>
        <w:autoSpaceDN w:val="0"/>
        <w:adjustRightInd w:val="0"/>
        <w:ind w:firstLine="720"/>
        <w:jc w:val="both"/>
      </w:pPr>
      <w:r w:rsidRPr="00850D36">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B2AD3" w:rsidRPr="00850D36" w:rsidRDefault="00CB2AD3" w:rsidP="00CB2AD3">
      <w:pPr>
        <w:autoSpaceDE w:val="0"/>
        <w:autoSpaceDN w:val="0"/>
        <w:adjustRightInd w:val="0"/>
        <w:ind w:firstLine="720"/>
        <w:jc w:val="both"/>
      </w:pPr>
      <w:r w:rsidRPr="00850D36">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B2AD3" w:rsidRPr="00850D36" w:rsidRDefault="00CB2AD3" w:rsidP="00CB2AD3">
      <w:pPr>
        <w:autoSpaceDE w:val="0"/>
        <w:autoSpaceDN w:val="0"/>
        <w:adjustRightInd w:val="0"/>
        <w:ind w:firstLine="720"/>
        <w:jc w:val="both"/>
      </w:pPr>
      <w:r w:rsidRPr="00850D36">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B2AD3" w:rsidRPr="00850D36" w:rsidRDefault="00CB2AD3" w:rsidP="00CB2AD3">
      <w:pPr>
        <w:autoSpaceDE w:val="0"/>
        <w:autoSpaceDN w:val="0"/>
        <w:adjustRightInd w:val="0"/>
        <w:ind w:firstLine="720"/>
        <w:jc w:val="both"/>
      </w:pPr>
      <w:r w:rsidRPr="00850D36">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CB2AD3" w:rsidRPr="00850D36" w:rsidRDefault="00CB2AD3" w:rsidP="00CB2AD3">
      <w:pPr>
        <w:autoSpaceDE w:val="0"/>
        <w:autoSpaceDN w:val="0"/>
        <w:adjustRightInd w:val="0"/>
        <w:ind w:firstLine="720"/>
        <w:jc w:val="both"/>
      </w:pPr>
      <w:r w:rsidRPr="00850D36">
        <w:t>5.7. По результатам рассмотрения жалобы принимается одно из следующих решений:</w:t>
      </w:r>
    </w:p>
    <w:p w:rsidR="00CB2AD3" w:rsidRPr="00850D36" w:rsidRDefault="00CB2AD3" w:rsidP="00CB2AD3">
      <w:pPr>
        <w:autoSpaceDE w:val="0"/>
        <w:autoSpaceDN w:val="0"/>
        <w:adjustRightInd w:val="0"/>
        <w:ind w:firstLine="720"/>
        <w:jc w:val="both"/>
      </w:pPr>
      <w:r w:rsidRPr="00850D36">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CB2AD3" w:rsidRPr="00850D36" w:rsidRDefault="00CB2AD3" w:rsidP="00CB2AD3">
      <w:pPr>
        <w:autoSpaceDE w:val="0"/>
        <w:autoSpaceDN w:val="0"/>
        <w:adjustRightInd w:val="0"/>
        <w:ind w:firstLine="720"/>
        <w:jc w:val="both"/>
      </w:pPr>
      <w:r w:rsidRPr="00850D36">
        <w:t xml:space="preserve">2) в удовлетворении жалобы отказывается. </w:t>
      </w:r>
    </w:p>
    <w:p w:rsidR="00CB2AD3" w:rsidRPr="00850D36" w:rsidRDefault="00CB2AD3" w:rsidP="00CB2AD3">
      <w:pPr>
        <w:autoSpaceDE w:val="0"/>
        <w:autoSpaceDN w:val="0"/>
        <w:adjustRightInd w:val="0"/>
        <w:ind w:firstLine="720"/>
        <w:jc w:val="both"/>
      </w:pPr>
      <w:r w:rsidRPr="00850D36">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B2AD3" w:rsidRPr="00850D36" w:rsidRDefault="00CB2AD3" w:rsidP="00CB2AD3">
      <w:pPr>
        <w:ind w:firstLine="709"/>
        <w:jc w:val="both"/>
      </w:pPr>
      <w:r w:rsidRPr="00850D36">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B2AD3" w:rsidRPr="00850D36" w:rsidRDefault="00CB2AD3" w:rsidP="00CB2AD3">
      <w:pPr>
        <w:ind w:firstLine="709"/>
        <w:jc w:val="both"/>
      </w:pPr>
      <w:r w:rsidRPr="00850D36">
        <w:t xml:space="preserve">5.9. В случае признания жалобы не подлежащей удовлетворению в ответе заявителю, </w:t>
      </w:r>
      <w:hyperlink r:id="rId323" w:history="1"/>
      <w:r w:rsidRPr="00850D36">
        <w:t>даются аргументированные разъяснения о причинах принятого решения, а также информация о порядке обжалования принятого решения.</w:t>
      </w:r>
    </w:p>
    <w:p w:rsidR="00CB2AD3" w:rsidRPr="00850D36" w:rsidRDefault="00CB2AD3" w:rsidP="00CB2AD3">
      <w:pPr>
        <w:suppressAutoHyphens/>
        <w:autoSpaceDE w:val="0"/>
        <w:autoSpaceDN w:val="0"/>
        <w:adjustRightInd w:val="0"/>
        <w:ind w:firstLine="720"/>
        <w:jc w:val="both"/>
      </w:pPr>
      <w:r w:rsidRPr="00850D36">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B2AD3" w:rsidRPr="00850D36" w:rsidRDefault="00CB2AD3" w:rsidP="00CB2AD3">
      <w:pPr>
        <w:autoSpaceDE w:val="0"/>
        <w:autoSpaceDN w:val="0"/>
        <w:adjustRightInd w:val="0"/>
        <w:rPr>
          <w:color w:val="000000"/>
        </w:rPr>
      </w:pPr>
    </w:p>
    <w:p w:rsidR="00CB2AD3" w:rsidRPr="00850D36" w:rsidRDefault="00CB2AD3"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Pr="00850D36" w:rsidRDefault="002B0B5B" w:rsidP="00CB2AD3">
      <w:pPr>
        <w:autoSpaceDE w:val="0"/>
        <w:autoSpaceDN w:val="0"/>
        <w:adjustRightInd w:val="0"/>
        <w:ind w:firstLine="709"/>
        <w:jc w:val="right"/>
        <w:rPr>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2B0B5B" w:rsidRDefault="002B0B5B" w:rsidP="00CB2AD3">
      <w:pPr>
        <w:autoSpaceDE w:val="0"/>
        <w:autoSpaceDN w:val="0"/>
        <w:adjustRightInd w:val="0"/>
        <w:ind w:firstLine="709"/>
        <w:jc w:val="right"/>
        <w:rPr>
          <w:rFonts w:ascii="Arial" w:hAnsi="Arial" w:cs="Arial"/>
          <w:color w:val="000000"/>
        </w:rPr>
      </w:pPr>
    </w:p>
    <w:p w:rsidR="00CB2AD3" w:rsidRPr="00895C9A" w:rsidRDefault="002B0B5B" w:rsidP="002B0B5B">
      <w:pPr>
        <w:autoSpaceDE w:val="0"/>
        <w:autoSpaceDN w:val="0"/>
        <w:adjustRightInd w:val="0"/>
        <w:ind w:firstLine="3544"/>
        <w:jc w:val="right"/>
        <w:rPr>
          <w:color w:val="000000"/>
        </w:rPr>
      </w:pPr>
      <w:r w:rsidRPr="00895C9A">
        <w:rPr>
          <w:color w:val="000000"/>
        </w:rPr>
        <w:t xml:space="preserve">              </w:t>
      </w:r>
      <w:r w:rsidR="00CB2AD3" w:rsidRPr="00895C9A">
        <w:rPr>
          <w:color w:val="000000"/>
        </w:rPr>
        <w:t>Приложение №1</w:t>
      </w:r>
    </w:p>
    <w:p w:rsidR="00CB2AD3" w:rsidRPr="00895C9A" w:rsidRDefault="00CB2AD3" w:rsidP="00CB2AD3">
      <w:pPr>
        <w:autoSpaceDE w:val="0"/>
        <w:autoSpaceDN w:val="0"/>
        <w:adjustRightInd w:val="0"/>
        <w:ind w:firstLine="709"/>
        <w:jc w:val="right"/>
        <w:rPr>
          <w:color w:val="000000"/>
        </w:rPr>
      </w:pPr>
    </w:p>
    <w:p w:rsidR="00CB2AD3" w:rsidRPr="00895C9A" w:rsidRDefault="00CB2AD3" w:rsidP="00CB2AD3">
      <w:pPr>
        <w:autoSpaceDE w:val="0"/>
        <w:autoSpaceDN w:val="0"/>
        <w:adjustRightInd w:val="0"/>
        <w:ind w:firstLine="709"/>
        <w:jc w:val="center"/>
        <w:rPr>
          <w:color w:val="000000"/>
        </w:rPr>
      </w:pPr>
      <w:r w:rsidRPr="00895C9A">
        <w:rPr>
          <w:color w:val="000000"/>
        </w:rPr>
        <w:t>Выписка из Земельного кодекса Российской Федерации</w:t>
      </w:r>
    </w:p>
    <w:p w:rsidR="00CB2AD3" w:rsidRPr="00895C9A" w:rsidRDefault="00CB2AD3" w:rsidP="00CB2AD3">
      <w:pPr>
        <w:autoSpaceDE w:val="0"/>
        <w:autoSpaceDN w:val="0"/>
        <w:adjustRightInd w:val="0"/>
        <w:ind w:firstLine="709"/>
        <w:jc w:val="right"/>
        <w:rPr>
          <w:color w:val="000000"/>
        </w:rPr>
      </w:pPr>
    </w:p>
    <w:p w:rsidR="00CB2AD3" w:rsidRPr="00895C9A" w:rsidRDefault="00CB2AD3" w:rsidP="00CB2AD3">
      <w:pPr>
        <w:autoSpaceDE w:val="0"/>
        <w:autoSpaceDN w:val="0"/>
        <w:adjustRightInd w:val="0"/>
        <w:ind w:firstLine="540"/>
        <w:jc w:val="both"/>
        <w:outlineLvl w:val="0"/>
      </w:pPr>
      <w:r w:rsidRPr="00895C9A">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CB2AD3" w:rsidRPr="00895C9A" w:rsidRDefault="00CB2AD3" w:rsidP="00CB2AD3">
      <w:pPr>
        <w:autoSpaceDE w:val="0"/>
        <w:autoSpaceDN w:val="0"/>
        <w:adjustRightInd w:val="0"/>
        <w:jc w:val="both"/>
      </w:pPr>
    </w:p>
    <w:p w:rsidR="00CB2AD3" w:rsidRPr="00895C9A" w:rsidRDefault="00CB2AD3" w:rsidP="00CB2AD3">
      <w:pPr>
        <w:autoSpaceDE w:val="0"/>
        <w:autoSpaceDN w:val="0"/>
        <w:adjustRightInd w:val="0"/>
        <w:ind w:firstLine="540"/>
        <w:jc w:val="both"/>
      </w:pPr>
      <w:bookmarkStart w:id="37" w:name="Par3"/>
      <w:bookmarkEnd w:id="37"/>
      <w:r w:rsidRPr="00895C9A">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CB2AD3" w:rsidRPr="00895C9A" w:rsidRDefault="00CB2AD3" w:rsidP="00CB2AD3">
      <w:pPr>
        <w:autoSpaceDE w:val="0"/>
        <w:autoSpaceDN w:val="0"/>
        <w:adjustRightInd w:val="0"/>
        <w:ind w:firstLine="540"/>
        <w:jc w:val="both"/>
      </w:pPr>
      <w:r w:rsidRPr="00895C9A">
        <w:t>1) земельного участка юридическим лицам в соответствии с указом или распоряжением Президента Российской Федерации;</w:t>
      </w:r>
    </w:p>
    <w:p w:rsidR="00CB2AD3" w:rsidRPr="00895C9A" w:rsidRDefault="00CB2AD3" w:rsidP="00CB2AD3">
      <w:pPr>
        <w:autoSpaceDE w:val="0"/>
        <w:autoSpaceDN w:val="0"/>
        <w:adjustRightInd w:val="0"/>
        <w:ind w:firstLine="540"/>
        <w:jc w:val="both"/>
      </w:pPr>
      <w:r w:rsidRPr="00895C9A">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324" w:history="1">
        <w:r w:rsidRPr="00895C9A">
          <w:t>критериям</w:t>
        </w:r>
      </w:hyperlink>
      <w:r w:rsidRPr="00895C9A">
        <w:t>, установленным Правительством Российской Федерации;</w:t>
      </w:r>
    </w:p>
    <w:p w:rsidR="00CB2AD3" w:rsidRPr="00895C9A" w:rsidRDefault="00CB2AD3" w:rsidP="00CB2AD3">
      <w:pPr>
        <w:autoSpaceDE w:val="0"/>
        <w:autoSpaceDN w:val="0"/>
        <w:adjustRightInd w:val="0"/>
        <w:ind w:firstLine="540"/>
        <w:jc w:val="both"/>
      </w:pPr>
      <w:r w:rsidRPr="00895C9A">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CB2AD3" w:rsidRPr="00895C9A" w:rsidRDefault="00CB2AD3" w:rsidP="00CB2AD3">
      <w:pPr>
        <w:autoSpaceDE w:val="0"/>
        <w:autoSpaceDN w:val="0"/>
        <w:adjustRightInd w:val="0"/>
        <w:ind w:firstLine="540"/>
        <w:jc w:val="both"/>
      </w:pPr>
      <w:r w:rsidRPr="00895C9A">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CB2AD3" w:rsidRPr="00895C9A" w:rsidRDefault="00CB2AD3" w:rsidP="00CB2AD3">
      <w:pPr>
        <w:autoSpaceDE w:val="0"/>
        <w:autoSpaceDN w:val="0"/>
        <w:adjustRightInd w:val="0"/>
        <w:ind w:firstLine="540"/>
        <w:jc w:val="both"/>
      </w:pPr>
      <w:r w:rsidRPr="00895C9A">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895C9A">
          <w:t>подпунктами 6</w:t>
        </w:r>
      </w:hyperlink>
      <w:r w:rsidRPr="00895C9A">
        <w:t xml:space="preserve"> и </w:t>
      </w:r>
      <w:hyperlink w:anchor="Par11" w:history="1">
        <w:r w:rsidRPr="00895C9A">
          <w:t>8</w:t>
        </w:r>
      </w:hyperlink>
      <w:r w:rsidRPr="00895C9A">
        <w:t xml:space="preserve"> настоящего пункта;</w:t>
      </w:r>
    </w:p>
    <w:p w:rsidR="00CB2AD3" w:rsidRPr="00895C9A" w:rsidRDefault="00CB2AD3" w:rsidP="00CB2AD3">
      <w:pPr>
        <w:autoSpaceDE w:val="0"/>
        <w:autoSpaceDN w:val="0"/>
        <w:adjustRightInd w:val="0"/>
        <w:ind w:firstLine="540"/>
        <w:jc w:val="both"/>
      </w:pPr>
      <w:bookmarkStart w:id="38" w:name="Par9"/>
      <w:bookmarkEnd w:id="38"/>
      <w:r w:rsidRPr="00895C9A">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CB2AD3" w:rsidRPr="00895C9A" w:rsidRDefault="00CB2AD3" w:rsidP="00CB2AD3">
      <w:pPr>
        <w:autoSpaceDE w:val="0"/>
        <w:autoSpaceDN w:val="0"/>
        <w:adjustRightInd w:val="0"/>
        <w:ind w:firstLine="540"/>
        <w:jc w:val="both"/>
      </w:pPr>
      <w:r w:rsidRPr="00895C9A">
        <w:t>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rsidR="00CB2AD3" w:rsidRPr="00895C9A" w:rsidRDefault="00CB2AD3" w:rsidP="00CB2AD3">
      <w:pPr>
        <w:autoSpaceDE w:val="0"/>
        <w:autoSpaceDN w:val="0"/>
        <w:adjustRightInd w:val="0"/>
        <w:ind w:firstLine="540"/>
        <w:jc w:val="both"/>
      </w:pPr>
      <w:bookmarkStart w:id="39" w:name="Par11"/>
      <w:bookmarkEnd w:id="39"/>
      <w:r w:rsidRPr="00895C9A">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CB2AD3" w:rsidRPr="00895C9A" w:rsidRDefault="00CB2AD3" w:rsidP="00CB2AD3">
      <w:pPr>
        <w:autoSpaceDE w:val="0"/>
        <w:autoSpaceDN w:val="0"/>
        <w:adjustRightInd w:val="0"/>
        <w:ind w:firstLine="540"/>
        <w:jc w:val="both"/>
      </w:pPr>
      <w:r w:rsidRPr="00895C9A">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w:t>
      </w:r>
      <w:r w:rsidRPr="00895C9A">
        <w:lastRenderedPageBreak/>
        <w:t xml:space="preserve">на праве хозяйственного ведения или в случаях, предусмотренных </w:t>
      </w:r>
      <w:hyperlink r:id="rId325" w:history="1">
        <w:r w:rsidRPr="00895C9A">
          <w:t>статьей 39.20</w:t>
        </w:r>
      </w:hyperlink>
      <w:r w:rsidRPr="00895C9A">
        <w:t xml:space="preserve"> ЗК РФ, на праве оперативного управления;</w:t>
      </w:r>
    </w:p>
    <w:p w:rsidR="00CB2AD3" w:rsidRPr="00895C9A" w:rsidRDefault="00CB2AD3" w:rsidP="00CB2AD3">
      <w:pPr>
        <w:autoSpaceDE w:val="0"/>
        <w:autoSpaceDN w:val="0"/>
        <w:adjustRightInd w:val="0"/>
        <w:ind w:firstLine="540"/>
        <w:jc w:val="both"/>
      </w:pPr>
      <w:r w:rsidRPr="00895C9A">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r:id="rId326" w:history="1">
        <w:r w:rsidRPr="00895C9A">
          <w:t>пунктом 5</w:t>
        </w:r>
      </w:hyperlink>
      <w:r w:rsidRPr="00895C9A">
        <w:t xml:space="preserve"> настоящей статьи;</w:t>
      </w:r>
    </w:p>
    <w:p w:rsidR="00CB2AD3" w:rsidRPr="00895C9A" w:rsidRDefault="00CB2AD3" w:rsidP="00CB2AD3">
      <w:pPr>
        <w:autoSpaceDE w:val="0"/>
        <w:autoSpaceDN w:val="0"/>
        <w:adjustRightInd w:val="0"/>
        <w:ind w:firstLine="540"/>
        <w:jc w:val="both"/>
      </w:pPr>
      <w:r w:rsidRPr="00895C9A">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r:id="rId327" w:history="1">
        <w:r w:rsidRPr="00895C9A">
          <w:t>пункте 2 статьи 39.9</w:t>
        </w:r>
      </w:hyperlink>
      <w:r w:rsidRPr="00895C9A">
        <w:t xml:space="preserve"> ЗК РФ;</w:t>
      </w:r>
    </w:p>
    <w:p w:rsidR="00CB2AD3" w:rsidRPr="00895C9A" w:rsidRDefault="00CB2AD3" w:rsidP="00CB2AD3">
      <w:pPr>
        <w:autoSpaceDE w:val="0"/>
        <w:autoSpaceDN w:val="0"/>
        <w:adjustRightInd w:val="0"/>
        <w:ind w:firstLine="540"/>
        <w:jc w:val="both"/>
      </w:pPr>
      <w:r w:rsidRPr="00895C9A">
        <w:t xml:space="preserve">12) земельного участка крестьянскому (фермерскому) хозяйству или сельскохозяйственной организации в случаях, установленных Федеральным </w:t>
      </w:r>
      <w:hyperlink r:id="rId328" w:history="1">
        <w:r w:rsidRPr="00895C9A">
          <w:t>законом</w:t>
        </w:r>
      </w:hyperlink>
      <w:r w:rsidRPr="00895C9A">
        <w:t xml:space="preserve"> «Об обороте земель сельскохозяйственного назначения»;</w:t>
      </w:r>
    </w:p>
    <w:p w:rsidR="00CB2AD3" w:rsidRPr="00895C9A" w:rsidRDefault="00CB2AD3" w:rsidP="00CB2AD3">
      <w:pPr>
        <w:autoSpaceDE w:val="0"/>
        <w:autoSpaceDN w:val="0"/>
        <w:adjustRightInd w:val="0"/>
        <w:ind w:firstLine="540"/>
        <w:jc w:val="both"/>
      </w:pPr>
      <w:r w:rsidRPr="00895C9A">
        <w:t>13) земельного участка, образованного в границах застроенной территории, лицу, с которым заключен договор о развитии застроенной территории;</w:t>
      </w:r>
    </w:p>
    <w:p w:rsidR="00CB2AD3" w:rsidRPr="00895C9A" w:rsidRDefault="00CB2AD3" w:rsidP="00CB2AD3">
      <w:pPr>
        <w:autoSpaceDE w:val="0"/>
        <w:autoSpaceDN w:val="0"/>
        <w:adjustRightInd w:val="0"/>
        <w:ind w:firstLine="540"/>
        <w:jc w:val="both"/>
      </w:pPr>
      <w:r w:rsidRPr="00895C9A">
        <w:t>13.1) земельного участка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rsidR="00CB2AD3" w:rsidRPr="00895C9A" w:rsidRDefault="00CB2AD3" w:rsidP="00CB2AD3">
      <w:pPr>
        <w:autoSpaceDE w:val="0"/>
        <w:autoSpaceDN w:val="0"/>
        <w:adjustRightInd w:val="0"/>
        <w:ind w:firstLine="540"/>
        <w:jc w:val="both"/>
      </w:pPr>
      <w:r w:rsidRPr="00895C9A">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Республики Татарстан;</w:t>
      </w:r>
    </w:p>
    <w:p w:rsidR="00CB2AD3" w:rsidRPr="00895C9A" w:rsidRDefault="00CB2AD3" w:rsidP="00CB2AD3">
      <w:pPr>
        <w:autoSpaceDE w:val="0"/>
        <w:autoSpaceDN w:val="0"/>
        <w:adjustRightInd w:val="0"/>
        <w:ind w:firstLine="540"/>
        <w:jc w:val="both"/>
      </w:pPr>
      <w:r w:rsidRPr="00895C9A">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r:id="rId329" w:history="1">
        <w:r w:rsidRPr="00895C9A">
          <w:t>статьей 39.18</w:t>
        </w:r>
      </w:hyperlink>
      <w:r w:rsidRPr="00895C9A">
        <w:t xml:space="preserve"> ЗК РФ;</w:t>
      </w:r>
    </w:p>
    <w:p w:rsidR="00CB2AD3" w:rsidRPr="00895C9A" w:rsidRDefault="00CB2AD3" w:rsidP="00CB2AD3">
      <w:pPr>
        <w:autoSpaceDE w:val="0"/>
        <w:autoSpaceDN w:val="0"/>
        <w:adjustRightInd w:val="0"/>
        <w:ind w:firstLine="540"/>
        <w:jc w:val="both"/>
      </w:pPr>
      <w:r w:rsidRPr="00895C9A">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CB2AD3" w:rsidRPr="00895C9A" w:rsidRDefault="00CB2AD3" w:rsidP="00CB2AD3">
      <w:pPr>
        <w:autoSpaceDE w:val="0"/>
        <w:autoSpaceDN w:val="0"/>
        <w:adjustRightInd w:val="0"/>
        <w:ind w:firstLine="540"/>
        <w:jc w:val="both"/>
      </w:pPr>
      <w:r w:rsidRPr="00895C9A">
        <w:t>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Республики Татарстан;</w:t>
      </w:r>
    </w:p>
    <w:p w:rsidR="00CB2AD3" w:rsidRPr="00895C9A" w:rsidRDefault="00CB2AD3" w:rsidP="00CB2AD3">
      <w:pPr>
        <w:autoSpaceDE w:val="0"/>
        <w:autoSpaceDN w:val="0"/>
        <w:adjustRightInd w:val="0"/>
        <w:ind w:firstLine="540"/>
        <w:jc w:val="both"/>
      </w:pPr>
      <w:r w:rsidRPr="00895C9A">
        <w:t>18) земельного участка лицу, которое в соответствии с ЗК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CB2AD3" w:rsidRPr="00895C9A" w:rsidRDefault="00CB2AD3" w:rsidP="00CB2AD3">
      <w:pPr>
        <w:autoSpaceDE w:val="0"/>
        <w:autoSpaceDN w:val="0"/>
        <w:adjustRightInd w:val="0"/>
        <w:ind w:firstLine="540"/>
        <w:jc w:val="both"/>
      </w:pPr>
      <w:r w:rsidRPr="00895C9A">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CB2AD3" w:rsidRPr="00895C9A" w:rsidRDefault="00CB2AD3" w:rsidP="00CB2AD3">
      <w:pPr>
        <w:autoSpaceDE w:val="0"/>
        <w:autoSpaceDN w:val="0"/>
        <w:adjustRightInd w:val="0"/>
        <w:ind w:firstLine="540"/>
        <w:jc w:val="both"/>
      </w:pPr>
      <w:r w:rsidRPr="00895C9A">
        <w:t>20) земельного участка, необходимого для проведения работ, связанных с пользованием недрами, недропользователю;</w:t>
      </w:r>
    </w:p>
    <w:p w:rsidR="00CB2AD3" w:rsidRPr="00895C9A" w:rsidRDefault="00CB2AD3" w:rsidP="00CB2AD3">
      <w:pPr>
        <w:autoSpaceDE w:val="0"/>
        <w:autoSpaceDN w:val="0"/>
        <w:adjustRightInd w:val="0"/>
        <w:ind w:firstLine="540"/>
        <w:jc w:val="both"/>
      </w:pPr>
      <w:r w:rsidRPr="00895C9A">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CB2AD3" w:rsidRPr="00895C9A" w:rsidRDefault="00CB2AD3" w:rsidP="00CB2AD3">
      <w:pPr>
        <w:autoSpaceDE w:val="0"/>
        <w:autoSpaceDN w:val="0"/>
        <w:adjustRightInd w:val="0"/>
        <w:ind w:firstLine="540"/>
        <w:jc w:val="both"/>
      </w:pPr>
      <w:r w:rsidRPr="00895C9A">
        <w:lastRenderedPageBreak/>
        <w:t xml:space="preserve">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w:t>
      </w:r>
      <w:hyperlink r:id="rId330" w:history="1">
        <w:r w:rsidRPr="00895C9A">
          <w:t>форма</w:t>
        </w:r>
      </w:hyperlink>
      <w:r w:rsidRPr="00895C9A">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CB2AD3" w:rsidRPr="00895C9A" w:rsidRDefault="00CB2AD3" w:rsidP="00CB2AD3">
      <w:pPr>
        <w:autoSpaceDE w:val="0"/>
        <w:autoSpaceDN w:val="0"/>
        <w:adjustRightInd w:val="0"/>
        <w:ind w:firstLine="540"/>
        <w:jc w:val="both"/>
      </w:pPr>
      <w:r w:rsidRPr="00895C9A">
        <w:t>23)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rsidR="00CB2AD3" w:rsidRPr="00895C9A" w:rsidRDefault="00CB2AD3" w:rsidP="00CB2AD3">
      <w:pPr>
        <w:autoSpaceDE w:val="0"/>
        <w:autoSpaceDN w:val="0"/>
        <w:adjustRightInd w:val="0"/>
        <w:ind w:firstLine="540"/>
        <w:jc w:val="both"/>
      </w:pPr>
      <w:r w:rsidRPr="00895C9A">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CB2AD3" w:rsidRPr="00895C9A" w:rsidRDefault="00CB2AD3" w:rsidP="00CB2AD3">
      <w:pPr>
        <w:autoSpaceDE w:val="0"/>
        <w:autoSpaceDN w:val="0"/>
        <w:adjustRightInd w:val="0"/>
        <w:ind w:firstLine="540"/>
        <w:jc w:val="both"/>
      </w:pPr>
      <w:r w:rsidRPr="00895C9A">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CB2AD3" w:rsidRPr="00895C9A" w:rsidRDefault="00CB2AD3" w:rsidP="00CB2AD3">
      <w:pPr>
        <w:autoSpaceDE w:val="0"/>
        <w:autoSpaceDN w:val="0"/>
        <w:adjustRightInd w:val="0"/>
        <w:ind w:firstLine="540"/>
        <w:jc w:val="both"/>
      </w:pPr>
      <w:r w:rsidRPr="00895C9A">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CB2AD3" w:rsidRPr="00895C9A" w:rsidRDefault="00CB2AD3" w:rsidP="00CB2AD3">
      <w:pPr>
        <w:autoSpaceDE w:val="0"/>
        <w:autoSpaceDN w:val="0"/>
        <w:adjustRightInd w:val="0"/>
        <w:ind w:firstLine="540"/>
        <w:jc w:val="both"/>
      </w:pPr>
      <w:r w:rsidRPr="00895C9A">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CB2AD3" w:rsidRPr="00895C9A" w:rsidRDefault="00CB2AD3" w:rsidP="00CB2AD3">
      <w:pPr>
        <w:autoSpaceDE w:val="0"/>
        <w:autoSpaceDN w:val="0"/>
        <w:adjustRightInd w:val="0"/>
        <w:ind w:firstLine="540"/>
        <w:jc w:val="both"/>
      </w:pPr>
      <w:r w:rsidRPr="00895C9A">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CB2AD3" w:rsidRPr="00895C9A" w:rsidRDefault="00CB2AD3" w:rsidP="00CB2AD3">
      <w:pPr>
        <w:autoSpaceDE w:val="0"/>
        <w:autoSpaceDN w:val="0"/>
        <w:adjustRightInd w:val="0"/>
        <w:ind w:firstLine="540"/>
        <w:jc w:val="both"/>
      </w:pPr>
      <w:r w:rsidRPr="00895C9A">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CB2AD3" w:rsidRPr="00895C9A" w:rsidRDefault="00CB2AD3" w:rsidP="00CB2AD3">
      <w:pPr>
        <w:autoSpaceDE w:val="0"/>
        <w:autoSpaceDN w:val="0"/>
        <w:adjustRightInd w:val="0"/>
        <w:ind w:firstLine="540"/>
        <w:jc w:val="both"/>
      </w:pPr>
      <w:r w:rsidRPr="00895C9A">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CB2AD3" w:rsidRPr="00895C9A" w:rsidRDefault="00CB2AD3" w:rsidP="00CB2AD3">
      <w:pPr>
        <w:autoSpaceDE w:val="0"/>
        <w:autoSpaceDN w:val="0"/>
        <w:adjustRightInd w:val="0"/>
        <w:ind w:firstLine="540"/>
        <w:jc w:val="both"/>
      </w:pPr>
      <w:bookmarkStart w:id="40" w:name="Par37"/>
      <w:bookmarkEnd w:id="40"/>
      <w:r w:rsidRPr="00895C9A">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CB2AD3" w:rsidRPr="00895C9A" w:rsidRDefault="00CB2AD3" w:rsidP="00CB2AD3">
      <w:pPr>
        <w:autoSpaceDE w:val="0"/>
        <w:autoSpaceDN w:val="0"/>
        <w:adjustRightInd w:val="0"/>
        <w:ind w:firstLine="540"/>
        <w:jc w:val="both"/>
      </w:pPr>
      <w:bookmarkStart w:id="41" w:name="Par38"/>
      <w:bookmarkEnd w:id="41"/>
      <w:r w:rsidRPr="00895C9A">
        <w:t>31) земельного участка, предназначенного для ведения сельскохозяйственного производства,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CB2AD3" w:rsidRPr="00895C9A" w:rsidRDefault="00CB2AD3" w:rsidP="00CB2AD3">
      <w:pPr>
        <w:autoSpaceDE w:val="0"/>
        <w:autoSpaceDN w:val="0"/>
        <w:adjustRightInd w:val="0"/>
        <w:ind w:firstLine="540"/>
        <w:jc w:val="both"/>
      </w:pPr>
      <w:r w:rsidRPr="00895C9A">
        <w:t xml:space="preserve">32) земельного участка арендатору (за исключением арендаторов земельных участков, указанных в </w:t>
      </w:r>
      <w:hyperlink w:anchor="Par38" w:history="1">
        <w:r w:rsidRPr="00895C9A">
          <w:t>подпункте 31</w:t>
        </w:r>
      </w:hyperlink>
      <w:r w:rsidRPr="00895C9A">
        <w:t xml:space="preserve"> настоящего пункта), если этот арендатор имеет право на заключение </w:t>
      </w:r>
      <w:r w:rsidRPr="00895C9A">
        <w:lastRenderedPageBreak/>
        <w:t xml:space="preserve">нового договора аренды такого земельного участка в соответствии с </w:t>
      </w:r>
      <w:hyperlink w:anchor="Par40" w:history="1">
        <w:r w:rsidRPr="00895C9A">
          <w:t>пунктами 3</w:t>
        </w:r>
      </w:hyperlink>
      <w:r w:rsidRPr="00895C9A">
        <w:t xml:space="preserve"> и </w:t>
      </w:r>
      <w:hyperlink w:anchor="Par43" w:history="1">
        <w:r w:rsidRPr="00895C9A">
          <w:t>4</w:t>
        </w:r>
      </w:hyperlink>
      <w:r w:rsidRPr="00895C9A">
        <w:t xml:space="preserve"> настоящей статьи.</w:t>
      </w:r>
    </w:p>
    <w:p w:rsidR="00CB2AD3" w:rsidRPr="00895C9A" w:rsidRDefault="00CB2AD3" w:rsidP="00CB2AD3">
      <w:pPr>
        <w:autoSpaceDE w:val="0"/>
        <w:autoSpaceDN w:val="0"/>
        <w:adjustRightInd w:val="0"/>
        <w:ind w:firstLine="540"/>
        <w:jc w:val="both"/>
      </w:pPr>
      <w:bookmarkStart w:id="42" w:name="Par40"/>
      <w:bookmarkEnd w:id="42"/>
      <w:r w:rsidRPr="00895C9A">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CB2AD3" w:rsidRPr="00895C9A" w:rsidRDefault="00CB2AD3" w:rsidP="00CB2AD3">
      <w:pPr>
        <w:autoSpaceDE w:val="0"/>
        <w:autoSpaceDN w:val="0"/>
        <w:adjustRightInd w:val="0"/>
        <w:ind w:firstLine="540"/>
        <w:jc w:val="both"/>
      </w:pPr>
      <w:r w:rsidRPr="00895C9A">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331" w:history="1">
        <w:r w:rsidRPr="00895C9A">
          <w:t>пунктом 13</w:t>
        </w:r>
      </w:hyperlink>
      <w:r w:rsidRPr="00895C9A">
        <w:t xml:space="preserve">, </w:t>
      </w:r>
      <w:hyperlink r:id="rId332" w:history="1">
        <w:r w:rsidRPr="00895C9A">
          <w:t>14</w:t>
        </w:r>
      </w:hyperlink>
      <w:r w:rsidRPr="00895C9A">
        <w:t xml:space="preserve"> или </w:t>
      </w:r>
      <w:hyperlink r:id="rId333" w:history="1">
        <w:r w:rsidRPr="00895C9A">
          <w:t>20 статьи 39.12</w:t>
        </w:r>
      </w:hyperlink>
      <w:r w:rsidRPr="00895C9A">
        <w:t xml:space="preserve"> ЗК РФ);</w:t>
      </w:r>
    </w:p>
    <w:p w:rsidR="00CB2AD3" w:rsidRPr="00895C9A" w:rsidRDefault="00CB2AD3" w:rsidP="00CB2AD3">
      <w:pPr>
        <w:autoSpaceDE w:val="0"/>
        <w:autoSpaceDN w:val="0"/>
        <w:adjustRightInd w:val="0"/>
        <w:ind w:firstLine="540"/>
        <w:jc w:val="both"/>
      </w:pPr>
      <w:r w:rsidRPr="00895C9A">
        <w:t>2) земельный участок предоставлен гражданину на аукционе для ведения садоводства или дачного хозяйства.</w:t>
      </w:r>
    </w:p>
    <w:p w:rsidR="00CB2AD3" w:rsidRPr="00895C9A" w:rsidRDefault="00CB2AD3" w:rsidP="00CB2AD3">
      <w:pPr>
        <w:autoSpaceDE w:val="0"/>
        <w:autoSpaceDN w:val="0"/>
        <w:adjustRightInd w:val="0"/>
        <w:ind w:firstLine="540"/>
        <w:jc w:val="both"/>
      </w:pPr>
      <w:bookmarkStart w:id="43" w:name="Par43"/>
      <w:bookmarkEnd w:id="43"/>
      <w:r w:rsidRPr="00895C9A">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895C9A">
          <w:t>пункте 3</w:t>
        </w:r>
      </w:hyperlink>
      <w:r w:rsidRPr="00895C9A">
        <w:t xml:space="preserve"> настоящей статьи случаях при наличии в совокупности следующих условий:</w:t>
      </w:r>
    </w:p>
    <w:p w:rsidR="00CB2AD3" w:rsidRPr="00895C9A" w:rsidRDefault="00CB2AD3" w:rsidP="00CB2AD3">
      <w:pPr>
        <w:autoSpaceDE w:val="0"/>
        <w:autoSpaceDN w:val="0"/>
        <w:adjustRightInd w:val="0"/>
        <w:ind w:firstLine="540"/>
        <w:jc w:val="both"/>
      </w:pPr>
      <w:r w:rsidRPr="00895C9A">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CB2AD3" w:rsidRPr="00895C9A" w:rsidRDefault="00CB2AD3" w:rsidP="00CB2AD3">
      <w:pPr>
        <w:autoSpaceDE w:val="0"/>
        <w:autoSpaceDN w:val="0"/>
        <w:adjustRightInd w:val="0"/>
        <w:ind w:firstLine="540"/>
        <w:jc w:val="both"/>
      </w:pPr>
      <w:r w:rsidRPr="00895C9A">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CB2AD3" w:rsidRPr="00895C9A" w:rsidRDefault="00CB2AD3" w:rsidP="00CB2AD3">
      <w:pPr>
        <w:autoSpaceDE w:val="0"/>
        <w:autoSpaceDN w:val="0"/>
        <w:adjustRightInd w:val="0"/>
        <w:ind w:firstLine="540"/>
        <w:jc w:val="both"/>
      </w:pPr>
      <w:r w:rsidRPr="00895C9A">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334" w:history="1">
        <w:r w:rsidRPr="00895C9A">
          <w:t>пунктами 1</w:t>
        </w:r>
      </w:hyperlink>
      <w:r w:rsidRPr="00895C9A">
        <w:t xml:space="preserve"> и </w:t>
      </w:r>
      <w:hyperlink r:id="rId335" w:history="1">
        <w:r w:rsidRPr="00895C9A">
          <w:t>2 статьи 46</w:t>
        </w:r>
      </w:hyperlink>
      <w:r w:rsidRPr="00895C9A">
        <w:t xml:space="preserve"> ЗК РФ;</w:t>
      </w:r>
    </w:p>
    <w:p w:rsidR="00CB2AD3" w:rsidRPr="00895C9A" w:rsidRDefault="00CB2AD3" w:rsidP="00CB2AD3">
      <w:pPr>
        <w:autoSpaceDE w:val="0"/>
        <w:autoSpaceDN w:val="0"/>
        <w:adjustRightInd w:val="0"/>
        <w:ind w:firstLine="540"/>
        <w:jc w:val="both"/>
      </w:pPr>
      <w:r w:rsidRPr="00895C9A">
        <w:t xml:space="preserve">4) на момент заключения нового договора аренды такого земельного участка имеются предусмотренные </w:t>
      </w:r>
      <w:hyperlink w:anchor="Par4" w:history="1">
        <w:r w:rsidRPr="00895C9A">
          <w:t>подпунктами 1</w:t>
        </w:r>
      </w:hyperlink>
      <w:r w:rsidRPr="00895C9A">
        <w:t xml:space="preserve"> - </w:t>
      </w:r>
      <w:hyperlink w:anchor="Par37" w:history="1">
        <w:r w:rsidRPr="00895C9A">
          <w:t>30 пункта 2</w:t>
        </w:r>
      </w:hyperlink>
      <w:r w:rsidRPr="00895C9A">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CB2AD3" w:rsidRPr="00895C9A" w:rsidRDefault="00CB2AD3" w:rsidP="00CB2AD3">
      <w:pPr>
        <w:autoSpaceDE w:val="0"/>
        <w:autoSpaceDN w:val="0"/>
        <w:adjustRightInd w:val="0"/>
        <w:ind w:firstLine="709"/>
        <w:jc w:val="right"/>
        <w:rPr>
          <w:color w:val="000000"/>
        </w:rPr>
      </w:pPr>
    </w:p>
    <w:p w:rsidR="00CB2AD3" w:rsidRPr="00895C9A" w:rsidRDefault="00CB2AD3" w:rsidP="00CB2AD3">
      <w:pPr>
        <w:autoSpaceDE w:val="0"/>
        <w:autoSpaceDN w:val="0"/>
        <w:adjustRightInd w:val="0"/>
        <w:ind w:firstLine="709"/>
        <w:jc w:val="right"/>
        <w:rPr>
          <w:color w:val="000000"/>
        </w:rPr>
      </w:pPr>
    </w:p>
    <w:p w:rsidR="00CB2AD3" w:rsidRPr="00895C9A" w:rsidRDefault="00CB2AD3" w:rsidP="00CB2AD3">
      <w:pPr>
        <w:autoSpaceDE w:val="0"/>
        <w:autoSpaceDN w:val="0"/>
        <w:adjustRightInd w:val="0"/>
        <w:ind w:firstLine="709"/>
        <w:jc w:val="right"/>
        <w:rPr>
          <w:color w:val="000000"/>
        </w:rPr>
        <w:sectPr w:rsidR="00CB2AD3" w:rsidRPr="00895C9A" w:rsidSect="002B0B5B">
          <w:type w:val="nextColumn"/>
          <w:pgSz w:w="12240" w:h="15840"/>
          <w:pgMar w:top="851" w:right="851" w:bottom="851" w:left="1418" w:header="720" w:footer="720" w:gutter="0"/>
          <w:cols w:space="720"/>
        </w:sectPr>
      </w:pPr>
    </w:p>
    <w:p w:rsidR="00CB2AD3" w:rsidRPr="00895C9A" w:rsidRDefault="00CB2AD3" w:rsidP="00CB2AD3">
      <w:pPr>
        <w:autoSpaceDE w:val="0"/>
        <w:autoSpaceDN w:val="0"/>
        <w:adjustRightInd w:val="0"/>
        <w:ind w:firstLine="709"/>
        <w:jc w:val="right"/>
        <w:rPr>
          <w:bCs/>
          <w:color w:val="000000"/>
        </w:rPr>
      </w:pPr>
    </w:p>
    <w:p w:rsidR="00CB2AD3" w:rsidRPr="00895C9A" w:rsidRDefault="00CB2AD3" w:rsidP="00CB2AD3">
      <w:pPr>
        <w:autoSpaceDE w:val="0"/>
        <w:autoSpaceDN w:val="0"/>
        <w:adjustRightInd w:val="0"/>
        <w:ind w:firstLine="709"/>
        <w:jc w:val="right"/>
      </w:pPr>
      <w:r w:rsidRPr="00895C9A">
        <w:rPr>
          <w:bCs/>
          <w:color w:val="000000"/>
        </w:rPr>
        <w:t>Приложение №2</w:t>
      </w:r>
    </w:p>
    <w:p w:rsidR="00CB2AD3" w:rsidRPr="00895C9A" w:rsidRDefault="00CB2AD3" w:rsidP="00CB2AD3">
      <w:pPr>
        <w:rPr>
          <w:lang w:eastAsia="zh-CN"/>
        </w:rPr>
      </w:pPr>
    </w:p>
    <w:p w:rsidR="00CB2AD3" w:rsidRPr="00895C9A" w:rsidRDefault="00CB2AD3" w:rsidP="00CB2AD3">
      <w:pPr>
        <w:ind w:left="3969"/>
      </w:pPr>
      <w:r w:rsidRPr="00895C9A">
        <w:t>В Палату имущественных и земельных отношений Новошешминского муниципального района Республики Татарстан</w:t>
      </w:r>
    </w:p>
    <w:p w:rsidR="00CB2AD3" w:rsidRPr="00895C9A" w:rsidRDefault="00CB2AD3" w:rsidP="00CB2AD3">
      <w:pPr>
        <w:ind w:left="3969"/>
      </w:pPr>
      <w:r w:rsidRPr="00895C9A">
        <w:t xml:space="preserve"> (наименование органа местного самоуправления муниципального образования)</w:t>
      </w:r>
    </w:p>
    <w:p w:rsidR="00CB2AD3" w:rsidRPr="00895C9A" w:rsidRDefault="00CB2AD3" w:rsidP="00CB2AD3">
      <w:pPr>
        <w:shd w:val="clear" w:color="auto" w:fill="FFFFFF"/>
        <w:tabs>
          <w:tab w:val="left" w:leader="underscore" w:pos="10334"/>
        </w:tabs>
        <w:ind w:left="3969"/>
        <w:jc w:val="both"/>
        <w:rPr>
          <w:spacing w:val="-3"/>
        </w:rPr>
      </w:pPr>
      <w:r w:rsidRPr="00895C9A">
        <w:rPr>
          <w:spacing w:val="-7"/>
        </w:rPr>
        <w:t>от_</w:t>
      </w:r>
      <w:r w:rsidRPr="00895C9A">
        <w:t xml:space="preserve">_______________________________________ </w:t>
      </w:r>
      <w:r w:rsidRPr="00895C9A">
        <w:rPr>
          <w:spacing w:val="-3"/>
        </w:rPr>
        <w:t>(для физических лиц - фамилия, имя, отчество (при наличии), место жительства, реквизиты документа, удостоверяющего личность, ИНН)</w:t>
      </w:r>
    </w:p>
    <w:p w:rsidR="00CB2AD3" w:rsidRPr="00895C9A" w:rsidRDefault="00CB2AD3" w:rsidP="00CB2AD3">
      <w:pPr>
        <w:shd w:val="clear" w:color="auto" w:fill="FFFFFF"/>
        <w:tabs>
          <w:tab w:val="left" w:leader="underscore" w:pos="10334"/>
        </w:tabs>
        <w:ind w:left="3969"/>
        <w:jc w:val="both"/>
        <w:rPr>
          <w:spacing w:val="-3"/>
        </w:rPr>
      </w:pPr>
      <w:r w:rsidRPr="00895C9A">
        <w:t xml:space="preserve">__________________________________________ </w:t>
      </w:r>
    </w:p>
    <w:p w:rsidR="00CB2AD3" w:rsidRPr="00895C9A" w:rsidRDefault="00CB2AD3" w:rsidP="00CB2AD3">
      <w:pPr>
        <w:shd w:val="clear" w:color="auto" w:fill="FFFFFF"/>
        <w:tabs>
          <w:tab w:val="left" w:leader="underscore" w:pos="10334"/>
        </w:tabs>
        <w:ind w:left="3969"/>
        <w:jc w:val="both"/>
        <w:rPr>
          <w:spacing w:val="-3"/>
        </w:rPr>
      </w:pPr>
      <w:r w:rsidRPr="00895C9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CB2AD3" w:rsidRPr="00895C9A" w:rsidRDefault="00CB2AD3" w:rsidP="00CB2AD3">
      <w:pPr>
        <w:autoSpaceDE w:val="0"/>
        <w:autoSpaceDN w:val="0"/>
        <w:adjustRightInd w:val="0"/>
        <w:ind w:left="3969"/>
        <w:jc w:val="both"/>
        <w:rPr>
          <w:spacing w:val="-3"/>
        </w:rPr>
      </w:pPr>
      <w:r w:rsidRPr="00895C9A">
        <w:rPr>
          <w:spacing w:val="-3"/>
        </w:rPr>
        <w:t>_____________________________________________________________</w:t>
      </w:r>
    </w:p>
    <w:p w:rsidR="00CB2AD3" w:rsidRPr="00895C9A" w:rsidRDefault="00CB2AD3" w:rsidP="00CB2AD3">
      <w:pPr>
        <w:autoSpaceDE w:val="0"/>
        <w:autoSpaceDN w:val="0"/>
        <w:adjustRightInd w:val="0"/>
        <w:ind w:left="3969"/>
        <w:jc w:val="both"/>
      </w:pPr>
      <w:r w:rsidRPr="00895C9A">
        <w:rPr>
          <w:spacing w:val="-3"/>
        </w:rPr>
        <w:t>(</w:t>
      </w:r>
      <w:r w:rsidRPr="00895C9A">
        <w:t>почтовый адрес, адрес электронной почты, номер телефона для связи)</w:t>
      </w:r>
    </w:p>
    <w:p w:rsidR="00CB2AD3" w:rsidRPr="00895C9A" w:rsidRDefault="00CB2AD3" w:rsidP="00CB2AD3">
      <w:pPr>
        <w:shd w:val="clear" w:color="auto" w:fill="FFFFFF"/>
        <w:tabs>
          <w:tab w:val="left" w:leader="underscore" w:pos="10334"/>
        </w:tabs>
        <w:ind w:left="3969"/>
        <w:jc w:val="both"/>
        <w:rPr>
          <w:spacing w:val="-7"/>
        </w:rPr>
      </w:pPr>
    </w:p>
    <w:p w:rsidR="00CB2AD3" w:rsidRPr="00895C9A" w:rsidRDefault="00CB2AD3" w:rsidP="00CB2AD3">
      <w:pPr>
        <w:ind w:left="3969"/>
        <w:rPr>
          <w:highlight w:val="cyan"/>
        </w:rPr>
      </w:pPr>
    </w:p>
    <w:p w:rsidR="00CB2AD3" w:rsidRPr="00895C9A" w:rsidRDefault="00CB2AD3" w:rsidP="00CB2AD3">
      <w:pPr>
        <w:jc w:val="center"/>
        <w:rPr>
          <w:highlight w:val="cyan"/>
        </w:rPr>
      </w:pPr>
    </w:p>
    <w:p w:rsidR="00CB2AD3" w:rsidRPr="00895C9A" w:rsidRDefault="00CB2AD3" w:rsidP="00CB2AD3">
      <w:pPr>
        <w:jc w:val="center"/>
        <w:rPr>
          <w:highlight w:val="cyan"/>
        </w:rPr>
      </w:pPr>
    </w:p>
    <w:p w:rsidR="00CB2AD3" w:rsidRPr="00895C9A" w:rsidRDefault="00CB2AD3" w:rsidP="00CB2AD3">
      <w:pPr>
        <w:jc w:val="center"/>
        <w:rPr>
          <w:highlight w:val="cyan"/>
        </w:rPr>
      </w:pPr>
    </w:p>
    <w:p w:rsidR="00CB2AD3" w:rsidRPr="00895C9A" w:rsidRDefault="00CB2AD3" w:rsidP="00CB2AD3">
      <w:pPr>
        <w:jc w:val="center"/>
      </w:pPr>
      <w:r w:rsidRPr="00895C9A">
        <w:t>Заявление</w:t>
      </w:r>
    </w:p>
    <w:p w:rsidR="00CB2AD3" w:rsidRPr="00895C9A" w:rsidRDefault="00CB2AD3" w:rsidP="00CB2AD3">
      <w:pPr>
        <w:jc w:val="center"/>
      </w:pPr>
      <w:r w:rsidRPr="00895C9A">
        <w:t>о предоставлении земельного участка в аренду без проведения торгов</w:t>
      </w:r>
    </w:p>
    <w:p w:rsidR="00CB2AD3" w:rsidRPr="00895C9A" w:rsidRDefault="00CB2AD3" w:rsidP="00CB2AD3"/>
    <w:p w:rsidR="00CB2AD3" w:rsidRPr="00895C9A" w:rsidRDefault="00CB2AD3" w:rsidP="00CB2AD3">
      <w:pPr>
        <w:ind w:firstLine="709"/>
        <w:jc w:val="both"/>
      </w:pPr>
      <w:r w:rsidRPr="00895C9A">
        <w:t>Прошу Вас на основании ___________________________________________,</w:t>
      </w:r>
    </w:p>
    <w:p w:rsidR="00CB2AD3" w:rsidRPr="00895C9A" w:rsidRDefault="00CB2AD3" w:rsidP="00CB2AD3">
      <w:pPr>
        <w:ind w:firstLine="709"/>
        <w:jc w:val="both"/>
      </w:pPr>
      <w:r w:rsidRPr="00895C9A">
        <w:tab/>
      </w:r>
      <w:r w:rsidRPr="00895C9A">
        <w:tab/>
      </w:r>
      <w:r w:rsidRPr="00895C9A">
        <w:tab/>
      </w:r>
      <w:r w:rsidRPr="00895C9A">
        <w:tab/>
        <w:t>(указывается основание, предусмотренное п.2 ст.39.6 ЗК РФ).</w:t>
      </w:r>
    </w:p>
    <w:p w:rsidR="00CB2AD3" w:rsidRPr="00895C9A" w:rsidRDefault="00CB2AD3" w:rsidP="00CB2AD3">
      <w:pPr>
        <w:jc w:val="both"/>
      </w:pPr>
      <w:r w:rsidRPr="00895C9A">
        <w:t>предоставить земельный участок площадью ___________ кв.м., кадастровый номер ____</w:t>
      </w:r>
      <w:proofErr w:type="gramStart"/>
      <w:r w:rsidRPr="00895C9A">
        <w:t>_:_</w:t>
      </w:r>
      <w:proofErr w:type="gramEnd"/>
      <w:r w:rsidRPr="00895C9A">
        <w:t xml:space="preserve">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CB2AD3" w:rsidRPr="00895C9A" w:rsidRDefault="00CB2AD3" w:rsidP="00CB2AD3">
      <w:pPr>
        <w:ind w:firstLine="709"/>
      </w:pPr>
      <w:r w:rsidRPr="00895C9A">
        <w:t>К заявлению прилагаются следующие документы (сканкопии):</w:t>
      </w:r>
    </w:p>
    <w:p w:rsidR="00CB2AD3" w:rsidRPr="00895C9A" w:rsidRDefault="00CB2AD3" w:rsidP="00CB2AD3">
      <w:pPr>
        <w:ind w:firstLine="709"/>
        <w:jc w:val="both"/>
        <w:rPr>
          <w:color w:val="000000"/>
        </w:rPr>
      </w:pPr>
      <w:r w:rsidRPr="00895C9A">
        <w:rPr>
          <w:color w:val="000000"/>
        </w:rPr>
        <w:t>Физические лица:</w:t>
      </w:r>
    </w:p>
    <w:p w:rsidR="00CB2AD3" w:rsidRPr="00895C9A" w:rsidRDefault="00CB2AD3" w:rsidP="00CB2AD3">
      <w:pPr>
        <w:ind w:firstLine="709"/>
        <w:jc w:val="both"/>
        <w:rPr>
          <w:color w:val="000000"/>
        </w:rPr>
      </w:pPr>
      <w:r w:rsidRPr="00895C9A">
        <w:rPr>
          <w:color w:val="000000"/>
        </w:rPr>
        <w:t>1) Копия документа, удостоверяющего личность (для гражданина);</w:t>
      </w:r>
    </w:p>
    <w:p w:rsidR="00CB2AD3" w:rsidRPr="00895C9A" w:rsidRDefault="00CB2AD3" w:rsidP="00CB2AD3">
      <w:pPr>
        <w:ind w:firstLine="709"/>
        <w:jc w:val="both"/>
        <w:rPr>
          <w:color w:val="000000"/>
        </w:rPr>
      </w:pPr>
      <w:r w:rsidRPr="00895C9A">
        <w:rPr>
          <w:color w:val="000000"/>
        </w:rPr>
        <w:t>2) Документ, подтверждающий полномочия представителя (если от имени заявителя действует представитель);</w:t>
      </w:r>
    </w:p>
    <w:p w:rsidR="00CB2AD3" w:rsidRPr="00895C9A" w:rsidRDefault="00CB2AD3" w:rsidP="00CB2AD3">
      <w:pPr>
        <w:ind w:firstLine="709"/>
        <w:jc w:val="both"/>
        <w:rPr>
          <w:color w:val="000000"/>
        </w:rPr>
      </w:pPr>
      <w:r w:rsidRPr="00895C9A">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95C9A" w:rsidRDefault="00CB2AD3" w:rsidP="00CB2AD3">
      <w:pPr>
        <w:ind w:firstLine="709"/>
        <w:jc w:val="both"/>
        <w:rPr>
          <w:color w:val="000000"/>
        </w:rPr>
      </w:pPr>
      <w:r w:rsidRPr="00895C9A">
        <w:rPr>
          <w:color w:val="000000"/>
        </w:rPr>
        <w:t>Юридические лица:</w:t>
      </w:r>
    </w:p>
    <w:p w:rsidR="00CB2AD3" w:rsidRPr="00895C9A" w:rsidRDefault="00CB2AD3" w:rsidP="00CB2AD3">
      <w:pPr>
        <w:ind w:firstLine="709"/>
        <w:jc w:val="both"/>
        <w:rPr>
          <w:color w:val="000000"/>
        </w:rPr>
      </w:pPr>
      <w:r w:rsidRPr="00895C9A">
        <w:rPr>
          <w:color w:val="000000"/>
        </w:rPr>
        <w:t>1) Документ, подтверждающий полномочия представителя (если от имени заявителя действует представитель);</w:t>
      </w:r>
    </w:p>
    <w:p w:rsidR="00CB2AD3" w:rsidRPr="00895C9A" w:rsidRDefault="00CB2AD3" w:rsidP="00CB2AD3">
      <w:pPr>
        <w:ind w:firstLine="709"/>
        <w:jc w:val="both"/>
        <w:rPr>
          <w:color w:val="000000"/>
        </w:rPr>
      </w:pPr>
      <w:r w:rsidRPr="00895C9A">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CB2AD3" w:rsidRPr="00895C9A" w:rsidRDefault="00CB2AD3" w:rsidP="00CB2AD3">
      <w:pPr>
        <w:widowControl w:val="0"/>
        <w:autoSpaceDE w:val="0"/>
        <w:autoSpaceDN w:val="0"/>
        <w:adjustRightInd w:val="0"/>
        <w:ind w:firstLine="851"/>
        <w:jc w:val="both"/>
        <w:rPr>
          <w:i/>
          <w:color w:val="000000"/>
          <w:spacing w:val="-6"/>
        </w:rPr>
      </w:pPr>
      <w:r w:rsidRPr="00895C9A">
        <w:rPr>
          <w:i/>
          <w:color w:val="000000"/>
          <w:spacing w:val="-6"/>
        </w:rPr>
        <w:t xml:space="preserve">Подтверждаю свое согласие, а также согласие представляемого мною лица на обработку </w:t>
      </w:r>
      <w:r w:rsidRPr="00895C9A">
        <w:rPr>
          <w:i/>
          <w:color w:val="000000"/>
          <w:spacing w:val="-6"/>
        </w:rPr>
        <w:lastRenderedPageBreak/>
        <w:t>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895C9A" w:rsidRDefault="00CB2AD3" w:rsidP="00CB2AD3">
      <w:pPr>
        <w:widowControl w:val="0"/>
        <w:autoSpaceDE w:val="0"/>
        <w:autoSpaceDN w:val="0"/>
        <w:adjustRightInd w:val="0"/>
        <w:ind w:firstLine="851"/>
        <w:jc w:val="both"/>
        <w:rPr>
          <w:i/>
          <w:color w:val="000000"/>
          <w:spacing w:val="-6"/>
        </w:rPr>
      </w:pPr>
      <w:r w:rsidRPr="00895C9A">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895C9A" w:rsidRDefault="00CB2AD3" w:rsidP="00CB2AD3">
      <w:pPr>
        <w:widowControl w:val="0"/>
        <w:autoSpaceDE w:val="0"/>
        <w:autoSpaceDN w:val="0"/>
        <w:adjustRightInd w:val="0"/>
        <w:ind w:firstLine="851"/>
        <w:jc w:val="both"/>
        <w:rPr>
          <w:i/>
          <w:color w:val="000000"/>
          <w:spacing w:val="-6"/>
        </w:rPr>
      </w:pPr>
      <w:r w:rsidRPr="00895C9A">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895C9A" w:rsidRDefault="00CB2AD3" w:rsidP="00CB2AD3">
      <w:pPr>
        <w:jc w:val="center"/>
      </w:pPr>
    </w:p>
    <w:p w:rsidR="00CB2AD3" w:rsidRPr="00895C9A" w:rsidRDefault="00CB2AD3" w:rsidP="00CB2AD3">
      <w:pPr>
        <w:jc w:val="center"/>
      </w:pPr>
    </w:p>
    <w:p w:rsidR="00CB2AD3" w:rsidRPr="00895C9A" w:rsidRDefault="00CB2AD3" w:rsidP="00CB2AD3">
      <w:pPr>
        <w:jc w:val="both"/>
      </w:pPr>
      <w:r w:rsidRPr="00895C9A">
        <w:t>______________</w:t>
      </w:r>
      <w:r w:rsidRPr="00895C9A">
        <w:tab/>
      </w:r>
      <w:r w:rsidRPr="00895C9A">
        <w:tab/>
      </w:r>
      <w:r w:rsidRPr="00895C9A">
        <w:tab/>
      </w:r>
      <w:r w:rsidRPr="00895C9A">
        <w:tab/>
        <w:t>_________________ ( ________________)</w:t>
      </w:r>
    </w:p>
    <w:p w:rsidR="00CB2AD3" w:rsidRPr="00895C9A" w:rsidRDefault="00CB2AD3" w:rsidP="00CB2AD3">
      <w:pPr>
        <w:jc w:val="both"/>
      </w:pPr>
      <w:r w:rsidRPr="00895C9A">
        <w:tab/>
        <w:t>(дата)</w:t>
      </w:r>
      <w:r w:rsidRPr="00895C9A">
        <w:tab/>
      </w:r>
      <w:r w:rsidRPr="00895C9A">
        <w:tab/>
      </w:r>
      <w:r w:rsidRPr="00895C9A">
        <w:tab/>
      </w:r>
      <w:r w:rsidRPr="00895C9A">
        <w:tab/>
      </w:r>
      <w:r w:rsidRPr="00895C9A">
        <w:tab/>
      </w:r>
      <w:r w:rsidRPr="00895C9A">
        <w:tab/>
        <w:t>(подпись)</w:t>
      </w:r>
      <w:r w:rsidRPr="00895C9A">
        <w:tab/>
      </w:r>
      <w:r w:rsidRPr="00895C9A">
        <w:tab/>
        <w:t>(Ф.И.О.)</w:t>
      </w:r>
    </w:p>
    <w:p w:rsidR="00CB2AD3" w:rsidRPr="00895C9A" w:rsidRDefault="00CB2AD3" w:rsidP="00CB2AD3">
      <w:pPr>
        <w:rPr>
          <w:bCs/>
          <w:color w:val="000000"/>
        </w:rPr>
      </w:pPr>
      <w:r w:rsidRPr="00895C9A">
        <w:rPr>
          <w:color w:val="000000"/>
          <w:lang w:eastAsia="zh-CN"/>
        </w:rPr>
        <w:br w:type="page"/>
      </w:r>
    </w:p>
    <w:p w:rsidR="00CB2AD3" w:rsidRPr="00895C9A" w:rsidRDefault="002B0B5B" w:rsidP="002B0B5B">
      <w:pPr>
        <w:ind w:firstLine="2694"/>
        <w:jc w:val="right"/>
        <w:rPr>
          <w:bCs/>
          <w:color w:val="000000"/>
        </w:rPr>
      </w:pPr>
      <w:r w:rsidRPr="00895C9A">
        <w:rPr>
          <w:bCs/>
          <w:color w:val="000000"/>
        </w:rPr>
        <w:lastRenderedPageBreak/>
        <w:t xml:space="preserve">              </w:t>
      </w:r>
      <w:r w:rsidR="004E071C">
        <w:rPr>
          <w:bCs/>
          <w:color w:val="000000"/>
        </w:rPr>
        <w:t>Приложение</w:t>
      </w:r>
      <w:r w:rsidR="00CB2AD3" w:rsidRPr="00895C9A">
        <w:rPr>
          <w:bCs/>
          <w:color w:val="000000"/>
        </w:rPr>
        <w:t>№3</w:t>
      </w:r>
    </w:p>
    <w:p w:rsidR="00CB2AD3" w:rsidRPr="00895C9A" w:rsidRDefault="00CB2AD3" w:rsidP="00CB2AD3">
      <w:pPr>
        <w:rPr>
          <w:color w:val="000000"/>
        </w:rPr>
      </w:pPr>
    </w:p>
    <w:p w:rsidR="00CB2AD3" w:rsidRPr="00895C9A" w:rsidRDefault="00CB2AD3" w:rsidP="00CB2AD3">
      <w:pPr>
        <w:rPr>
          <w:bCs/>
          <w:color w:val="000000"/>
        </w:rPr>
      </w:pPr>
    </w:p>
    <w:p w:rsidR="00CB2AD3" w:rsidRPr="00895C9A" w:rsidRDefault="00CB2AD3" w:rsidP="00CB2AD3">
      <w:pPr>
        <w:pStyle w:val="af"/>
        <w:rPr>
          <w:color w:val="000000"/>
        </w:rPr>
      </w:pPr>
      <w:r w:rsidRPr="00895C9A">
        <w:rPr>
          <w:color w:val="000000"/>
        </w:rPr>
        <w:t xml:space="preserve">               БОЕРЫК                                                                           РАСПОРЯЖЕНИЕ</w:t>
      </w:r>
    </w:p>
    <w:p w:rsidR="00CB2AD3" w:rsidRPr="00895C9A" w:rsidRDefault="00CB2AD3" w:rsidP="00CB2AD3">
      <w:pPr>
        <w:pStyle w:val="af"/>
        <w:rPr>
          <w:color w:val="000000"/>
        </w:rPr>
      </w:pPr>
    </w:p>
    <w:p w:rsidR="00CB2AD3" w:rsidRPr="00895C9A" w:rsidRDefault="00CB2AD3" w:rsidP="00CB2AD3">
      <w:pPr>
        <w:pStyle w:val="af"/>
        <w:rPr>
          <w:color w:val="000000"/>
        </w:rPr>
      </w:pPr>
      <w:r w:rsidRPr="00895C9A">
        <w:rPr>
          <w:color w:val="000000"/>
        </w:rPr>
        <w:t xml:space="preserve">          «_____» ________________ 20___г.                                                       №_____                                                           </w:t>
      </w:r>
    </w:p>
    <w:p w:rsidR="00CB2AD3" w:rsidRPr="00895C9A" w:rsidRDefault="00CB2AD3" w:rsidP="00CB2AD3">
      <w:pPr>
        <w:rPr>
          <w:color w:val="000000"/>
        </w:rPr>
      </w:pPr>
    </w:p>
    <w:p w:rsidR="00CB2AD3" w:rsidRPr="00895C9A" w:rsidRDefault="00CB2AD3" w:rsidP="00CB2AD3">
      <w:pPr>
        <w:jc w:val="center"/>
        <w:rPr>
          <w:color w:val="000000"/>
        </w:rPr>
      </w:pPr>
      <w:r w:rsidRPr="00895C9A">
        <w:rPr>
          <w:color w:val="000000"/>
        </w:rPr>
        <w:t>«О предоставлении земельного участка в аренду без проведения торгов»</w:t>
      </w:r>
    </w:p>
    <w:p w:rsidR="00CB2AD3" w:rsidRPr="00895C9A" w:rsidRDefault="00CB2AD3" w:rsidP="00CB2AD3">
      <w:pPr>
        <w:jc w:val="both"/>
        <w:rPr>
          <w:color w:val="000000"/>
        </w:rPr>
      </w:pPr>
      <w:r w:rsidRPr="00895C9A">
        <w:rPr>
          <w:color w:val="000000"/>
        </w:rPr>
        <w:t xml:space="preserve"> </w:t>
      </w:r>
    </w:p>
    <w:p w:rsidR="00CB2AD3" w:rsidRPr="00895C9A" w:rsidRDefault="00CB2AD3" w:rsidP="00CB2AD3">
      <w:pPr>
        <w:autoSpaceDE w:val="0"/>
        <w:autoSpaceDN w:val="0"/>
        <w:adjustRightInd w:val="0"/>
        <w:ind w:firstLine="567"/>
        <w:jc w:val="both"/>
        <w:rPr>
          <w:color w:val="000000"/>
        </w:rPr>
      </w:pPr>
      <w:r w:rsidRPr="00895C9A">
        <w:rPr>
          <w:color w:val="000000"/>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ЕШИЛА:</w:t>
      </w:r>
    </w:p>
    <w:p w:rsidR="00CB2AD3" w:rsidRPr="00895C9A" w:rsidRDefault="00CB2AD3" w:rsidP="00CB2AD3">
      <w:pPr>
        <w:ind w:firstLine="709"/>
        <w:jc w:val="both"/>
        <w:rPr>
          <w:color w:val="000000"/>
        </w:rPr>
      </w:pPr>
      <w:r w:rsidRPr="00895C9A">
        <w:rPr>
          <w:color w:val="000000"/>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CB2AD3" w:rsidRPr="00895C9A" w:rsidRDefault="00CB2AD3" w:rsidP="00CB2AD3">
      <w:pPr>
        <w:ind w:firstLine="709"/>
        <w:jc w:val="both"/>
        <w:rPr>
          <w:color w:val="000000"/>
        </w:rPr>
      </w:pPr>
      <w:r w:rsidRPr="00895C9A">
        <w:rPr>
          <w:color w:val="000000"/>
        </w:rPr>
        <w:t>2. Контроль за исполнением настоящего распоряжения оставляю за собой.</w:t>
      </w:r>
    </w:p>
    <w:p w:rsidR="00CB2AD3" w:rsidRPr="00895C9A" w:rsidRDefault="00CB2AD3" w:rsidP="00CB2AD3">
      <w:pPr>
        <w:ind w:firstLine="709"/>
        <w:jc w:val="both"/>
        <w:rPr>
          <w:color w:val="000000"/>
        </w:rPr>
      </w:pPr>
    </w:p>
    <w:p w:rsidR="00CB2AD3" w:rsidRPr="00895C9A" w:rsidRDefault="00CB2AD3" w:rsidP="00CB2AD3">
      <w:pPr>
        <w:jc w:val="both"/>
        <w:rPr>
          <w:color w:val="000000"/>
        </w:rPr>
      </w:pPr>
    </w:p>
    <w:p w:rsidR="00CB2AD3" w:rsidRPr="00895C9A" w:rsidRDefault="00CB2AD3" w:rsidP="00CB2AD3">
      <w:pPr>
        <w:jc w:val="both"/>
        <w:rPr>
          <w:color w:val="000000"/>
        </w:rPr>
      </w:pPr>
      <w:r w:rsidRPr="00895C9A">
        <w:rPr>
          <w:color w:val="000000"/>
        </w:rPr>
        <w:t xml:space="preserve">Председатель Палаты </w:t>
      </w:r>
    </w:p>
    <w:p w:rsidR="00CB2AD3" w:rsidRPr="00895C9A" w:rsidRDefault="00CB2AD3" w:rsidP="00CB2AD3">
      <w:pPr>
        <w:jc w:val="both"/>
        <w:rPr>
          <w:color w:val="000000"/>
        </w:rPr>
      </w:pPr>
      <w:r w:rsidRPr="00895C9A">
        <w:rPr>
          <w:color w:val="000000"/>
        </w:rPr>
        <w:t xml:space="preserve">имущественных и земельных </w:t>
      </w:r>
    </w:p>
    <w:p w:rsidR="00CB2AD3" w:rsidRPr="00895C9A" w:rsidRDefault="00CB2AD3" w:rsidP="00CB2AD3">
      <w:pPr>
        <w:jc w:val="both"/>
        <w:rPr>
          <w:color w:val="000000"/>
        </w:rPr>
      </w:pPr>
      <w:r w:rsidRPr="00895C9A">
        <w:rPr>
          <w:color w:val="000000"/>
        </w:rPr>
        <w:t>отношений Новошешминского</w:t>
      </w:r>
    </w:p>
    <w:p w:rsidR="00CB2AD3" w:rsidRPr="00895C9A" w:rsidRDefault="00CB2AD3" w:rsidP="00CB2AD3">
      <w:pPr>
        <w:rPr>
          <w:bCs/>
          <w:color w:val="000000"/>
        </w:rPr>
      </w:pPr>
      <w:r w:rsidRPr="00895C9A">
        <w:rPr>
          <w:color w:val="000000"/>
        </w:rPr>
        <w:t xml:space="preserve">муниципального района РТ                </w:t>
      </w:r>
      <w:r w:rsidRPr="00895C9A">
        <w:rPr>
          <w:color w:val="000000"/>
        </w:rPr>
        <w:tab/>
      </w:r>
      <w:r w:rsidRPr="00895C9A">
        <w:rPr>
          <w:color w:val="000000"/>
        </w:rPr>
        <w:tab/>
        <w:t xml:space="preserve">   ______________________</w:t>
      </w:r>
    </w:p>
    <w:p w:rsidR="00CB2AD3" w:rsidRPr="00895C9A" w:rsidRDefault="00CB2AD3" w:rsidP="00CB2AD3">
      <w:pPr>
        <w:rPr>
          <w:bCs/>
          <w:color w:val="000000"/>
        </w:rPr>
      </w:pPr>
      <w:r w:rsidRPr="00895C9A">
        <w:rPr>
          <w:bCs/>
          <w:color w:val="000000"/>
        </w:rPr>
        <w:br w:type="page"/>
      </w:r>
    </w:p>
    <w:p w:rsidR="00CB2AD3" w:rsidRPr="00895C9A" w:rsidRDefault="00CB2AD3" w:rsidP="00CB2AD3">
      <w:pPr>
        <w:pStyle w:val="1"/>
        <w:ind w:left="4248"/>
        <w:jc w:val="right"/>
        <w:rPr>
          <w:rFonts w:ascii="Times New Roman" w:hAnsi="Times New Roman"/>
          <w:b w:val="0"/>
          <w:bCs w:val="0"/>
          <w:color w:val="000000"/>
        </w:rPr>
      </w:pPr>
      <w:r w:rsidRPr="00895C9A">
        <w:rPr>
          <w:rFonts w:ascii="Times New Roman" w:hAnsi="Times New Roman"/>
          <w:b w:val="0"/>
          <w:bCs w:val="0"/>
          <w:color w:val="000000"/>
        </w:rPr>
        <w:lastRenderedPageBreak/>
        <w:t xml:space="preserve">Приложение №4 </w:t>
      </w:r>
    </w:p>
    <w:p w:rsidR="00CB2AD3" w:rsidRPr="00895C9A" w:rsidRDefault="00CB2AD3" w:rsidP="00CB2AD3">
      <w:pPr>
        <w:rPr>
          <w:bCs/>
          <w:color w:val="000000"/>
        </w:rPr>
      </w:pPr>
    </w:p>
    <w:p w:rsidR="00CB2AD3" w:rsidRPr="00895C9A" w:rsidRDefault="00CB2AD3" w:rsidP="00CB2AD3">
      <w:pPr>
        <w:pStyle w:val="af1"/>
        <w:rPr>
          <w:sz w:val="24"/>
          <w:szCs w:val="24"/>
        </w:rPr>
      </w:pPr>
      <w:r w:rsidRPr="00895C9A">
        <w:rPr>
          <w:sz w:val="24"/>
          <w:szCs w:val="24"/>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CB2AD3" w:rsidRPr="00895C9A" w:rsidRDefault="00CB2AD3" w:rsidP="00CB2AD3">
      <w:pPr>
        <w:pStyle w:val="af1"/>
        <w:rPr>
          <w:color w:val="000000"/>
          <w:sz w:val="24"/>
          <w:szCs w:val="24"/>
        </w:rPr>
      </w:pPr>
    </w:p>
    <w:p w:rsidR="00CB2AD3" w:rsidRPr="00895C9A" w:rsidRDefault="00CB2AD3" w:rsidP="00CB2AD3">
      <w:pPr>
        <w:pStyle w:val="af1"/>
        <w:rPr>
          <w:color w:val="000000"/>
          <w:sz w:val="24"/>
          <w:szCs w:val="24"/>
        </w:rPr>
      </w:pPr>
      <w:r w:rsidRPr="00895C9A">
        <w:rPr>
          <w:color w:val="000000"/>
          <w:sz w:val="24"/>
          <w:szCs w:val="24"/>
        </w:rPr>
        <w:t>ДОГОВОР</w:t>
      </w:r>
    </w:p>
    <w:p w:rsidR="00CB2AD3" w:rsidRPr="00895C9A" w:rsidRDefault="00CB2AD3" w:rsidP="00CB2AD3">
      <w:pPr>
        <w:ind w:left="720"/>
        <w:jc w:val="center"/>
        <w:rPr>
          <w:color w:val="000000"/>
        </w:rPr>
      </w:pPr>
      <w:r w:rsidRPr="00895C9A">
        <w:rPr>
          <w:color w:val="000000"/>
        </w:rPr>
        <w:t xml:space="preserve">аренды земельного участка </w:t>
      </w:r>
    </w:p>
    <w:p w:rsidR="00CB2AD3" w:rsidRPr="00895C9A" w:rsidRDefault="00CB2AD3" w:rsidP="00CB2AD3">
      <w:pPr>
        <w:rPr>
          <w:color w:val="000000"/>
        </w:rPr>
      </w:pPr>
    </w:p>
    <w:p w:rsidR="00CB2AD3" w:rsidRPr="00895C9A" w:rsidRDefault="00CB2AD3" w:rsidP="00CB2AD3">
      <w:pPr>
        <w:jc w:val="center"/>
        <w:rPr>
          <w:color w:val="000000"/>
        </w:rPr>
      </w:pPr>
      <w:r w:rsidRPr="00895C9A">
        <w:rPr>
          <w:color w:val="000000"/>
        </w:rPr>
        <w:t xml:space="preserve">№ _____ </w:t>
      </w:r>
    </w:p>
    <w:p w:rsidR="00CB2AD3" w:rsidRPr="00895C9A" w:rsidRDefault="00CB2AD3" w:rsidP="00CB2AD3">
      <w:pPr>
        <w:jc w:val="center"/>
        <w:rPr>
          <w:color w:val="000000"/>
        </w:rPr>
      </w:pPr>
      <w:r w:rsidRPr="00895C9A">
        <w:rPr>
          <w:color w:val="000000"/>
        </w:rPr>
        <w:t xml:space="preserve"> </w:t>
      </w:r>
    </w:p>
    <w:p w:rsidR="00CB2AD3" w:rsidRPr="00895C9A" w:rsidRDefault="00CB2AD3" w:rsidP="00CB2AD3">
      <w:pPr>
        <w:rPr>
          <w:color w:val="000000"/>
        </w:rPr>
      </w:pPr>
      <w:r w:rsidRPr="00895C9A">
        <w:rPr>
          <w:color w:val="000000"/>
        </w:rPr>
        <w:t xml:space="preserve"> _______________</w:t>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t>«______» _______________20___г.</w:t>
      </w:r>
    </w:p>
    <w:p w:rsidR="00CB2AD3" w:rsidRPr="00895C9A" w:rsidRDefault="00CB2AD3" w:rsidP="00CB2AD3">
      <w:pPr>
        <w:rPr>
          <w:color w:val="000000"/>
        </w:rPr>
      </w:pPr>
    </w:p>
    <w:p w:rsidR="00CB2AD3" w:rsidRPr="00895C9A" w:rsidRDefault="00CB2AD3" w:rsidP="00CB2AD3">
      <w:pPr>
        <w:pStyle w:val="af"/>
        <w:ind w:firstLine="709"/>
        <w:rPr>
          <w:color w:val="000000"/>
        </w:rPr>
      </w:pPr>
      <w:r w:rsidRPr="00895C9A">
        <w:rPr>
          <w:color w:val="000000"/>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CB2AD3" w:rsidRPr="00895C9A" w:rsidRDefault="00CB2AD3" w:rsidP="00CB2AD3">
      <w:pPr>
        <w:pStyle w:val="af"/>
        <w:ind w:firstLine="709"/>
        <w:rPr>
          <w:color w:val="000000"/>
        </w:rPr>
      </w:pPr>
    </w:p>
    <w:p w:rsidR="00CB2AD3" w:rsidRPr="00895C9A" w:rsidRDefault="00CB2AD3" w:rsidP="00142345">
      <w:pPr>
        <w:pStyle w:val="af"/>
        <w:numPr>
          <w:ilvl w:val="0"/>
          <w:numId w:val="5"/>
        </w:numPr>
        <w:spacing w:after="0"/>
        <w:jc w:val="center"/>
        <w:rPr>
          <w:color w:val="000000"/>
        </w:rPr>
      </w:pPr>
      <w:r w:rsidRPr="00895C9A">
        <w:rPr>
          <w:color w:val="000000"/>
        </w:rPr>
        <w:t>ПРЕДМЕТ ДОГОВОРА</w:t>
      </w:r>
    </w:p>
    <w:p w:rsidR="00CB2AD3" w:rsidRPr="00895C9A" w:rsidRDefault="00CB2AD3" w:rsidP="00CB2AD3">
      <w:pPr>
        <w:pStyle w:val="af"/>
        <w:ind w:left="360"/>
        <w:rPr>
          <w:color w:val="000000"/>
        </w:rPr>
      </w:pPr>
    </w:p>
    <w:p w:rsidR="00CB2AD3" w:rsidRPr="00895C9A" w:rsidRDefault="00CB2AD3" w:rsidP="00CB2AD3">
      <w:pPr>
        <w:pStyle w:val="af"/>
        <w:ind w:firstLine="426"/>
        <w:rPr>
          <w:color w:val="000000"/>
        </w:rPr>
      </w:pPr>
      <w:r w:rsidRPr="00895C9A">
        <w:rPr>
          <w:color w:val="000000"/>
        </w:rPr>
        <w:t>1.</w:t>
      </w:r>
      <w:proofErr w:type="gramStart"/>
      <w:r w:rsidRPr="00895C9A">
        <w:rPr>
          <w:color w:val="000000"/>
        </w:rPr>
        <w:t>1.Арендодатель</w:t>
      </w:r>
      <w:proofErr w:type="gramEnd"/>
      <w:r w:rsidRPr="00895C9A">
        <w:rPr>
          <w:color w:val="000000"/>
        </w:rPr>
        <w:t xml:space="preserve"> предоставляет, а Арендатор принимает в аренду земельный участок, имеющий следующие характеристики:</w:t>
      </w:r>
    </w:p>
    <w:p w:rsidR="00CB2AD3" w:rsidRPr="00895C9A" w:rsidRDefault="00CB2AD3" w:rsidP="00CB2AD3">
      <w:pPr>
        <w:tabs>
          <w:tab w:val="left" w:pos="142"/>
        </w:tabs>
        <w:ind w:firstLine="426"/>
        <w:rPr>
          <w:color w:val="000000"/>
        </w:rPr>
      </w:pPr>
      <w:r w:rsidRPr="00895C9A">
        <w:rPr>
          <w:color w:val="000000"/>
        </w:rPr>
        <w:t>1.1.1. Кадастровый номер: 16:</w:t>
      </w:r>
      <w:proofErr w:type="gramStart"/>
      <w:r w:rsidRPr="00895C9A">
        <w:rPr>
          <w:color w:val="000000"/>
        </w:rPr>
        <w:t>31:_</w:t>
      </w:r>
      <w:proofErr w:type="gramEnd"/>
      <w:r w:rsidRPr="00895C9A">
        <w:rPr>
          <w:color w:val="000000"/>
        </w:rPr>
        <w:t>______________:_______;</w:t>
      </w:r>
    </w:p>
    <w:p w:rsidR="00CB2AD3" w:rsidRPr="00895C9A" w:rsidRDefault="00CB2AD3" w:rsidP="00CB2AD3">
      <w:pPr>
        <w:tabs>
          <w:tab w:val="left" w:pos="142"/>
        </w:tabs>
        <w:ind w:firstLine="426"/>
        <w:jc w:val="both"/>
        <w:rPr>
          <w:color w:val="000000"/>
        </w:rPr>
      </w:pPr>
      <w:r w:rsidRPr="00895C9A">
        <w:rPr>
          <w:color w:val="000000"/>
        </w:rPr>
        <w:t>1.1.2. Местонахождение: Российская Федерация, Республика Татарстан, Новошешминский муниципальный район, с. ___________________ ул. ____________ д.</w:t>
      </w:r>
      <w:r w:rsidR="00BD50B0" w:rsidRPr="00895C9A">
        <w:rPr>
          <w:color w:val="000000"/>
        </w:rPr>
        <w:t xml:space="preserve"> </w:t>
      </w:r>
      <w:r w:rsidRPr="00895C9A">
        <w:rPr>
          <w:color w:val="000000"/>
        </w:rPr>
        <w:t>______;</w:t>
      </w:r>
    </w:p>
    <w:p w:rsidR="00CB2AD3" w:rsidRPr="00895C9A" w:rsidRDefault="00CB2AD3" w:rsidP="00CB2AD3">
      <w:pPr>
        <w:tabs>
          <w:tab w:val="left" w:pos="142"/>
        </w:tabs>
        <w:ind w:firstLine="426"/>
        <w:jc w:val="both"/>
        <w:rPr>
          <w:color w:val="000000"/>
        </w:rPr>
      </w:pPr>
      <w:r w:rsidRPr="00895C9A">
        <w:rPr>
          <w:color w:val="000000"/>
        </w:rPr>
        <w:t xml:space="preserve">1.1.3. Общая площадь: _____ (__________________) </w:t>
      </w:r>
      <w:proofErr w:type="gramStart"/>
      <w:r w:rsidRPr="00895C9A">
        <w:rPr>
          <w:color w:val="000000"/>
        </w:rPr>
        <w:t>кв.м</w:t>
      </w:r>
      <w:proofErr w:type="gramEnd"/>
      <w:r w:rsidRPr="00895C9A">
        <w:rPr>
          <w:color w:val="000000"/>
        </w:rPr>
        <w:t xml:space="preserve">; </w:t>
      </w:r>
    </w:p>
    <w:p w:rsidR="00CB2AD3" w:rsidRPr="00895C9A" w:rsidRDefault="00CB2AD3" w:rsidP="00CB2AD3">
      <w:pPr>
        <w:tabs>
          <w:tab w:val="left" w:pos="142"/>
        </w:tabs>
        <w:ind w:firstLine="426"/>
        <w:jc w:val="both"/>
        <w:rPr>
          <w:color w:val="000000"/>
        </w:rPr>
      </w:pPr>
      <w:r w:rsidRPr="00895C9A">
        <w:rPr>
          <w:color w:val="000000"/>
        </w:rPr>
        <w:t>1.1.4. Целевое назначение (категория) - _________________________________;</w:t>
      </w:r>
    </w:p>
    <w:p w:rsidR="00CB2AD3" w:rsidRPr="00895C9A" w:rsidRDefault="00CB2AD3" w:rsidP="00CB2AD3">
      <w:pPr>
        <w:tabs>
          <w:tab w:val="left" w:pos="142"/>
        </w:tabs>
        <w:ind w:firstLine="426"/>
        <w:jc w:val="both"/>
        <w:rPr>
          <w:color w:val="000000"/>
        </w:rPr>
      </w:pPr>
      <w:r w:rsidRPr="00895C9A">
        <w:rPr>
          <w:color w:val="000000"/>
        </w:rPr>
        <w:t xml:space="preserve">1.1.5. Разрешенное использование: _________________________ </w:t>
      </w:r>
    </w:p>
    <w:p w:rsidR="00CB2AD3" w:rsidRPr="00895C9A" w:rsidRDefault="00CB2AD3" w:rsidP="00CB2AD3">
      <w:pPr>
        <w:tabs>
          <w:tab w:val="left" w:pos="142"/>
        </w:tabs>
        <w:ind w:firstLine="426"/>
        <w:jc w:val="both"/>
      </w:pPr>
      <w:r w:rsidRPr="00895C9A">
        <w:rPr>
          <w:color w:val="000000"/>
        </w:rPr>
        <w:t xml:space="preserve">1.2. Срок аренды земельного участка устанавливается: с ___ по ___ (____) года/лет. </w:t>
      </w:r>
      <w:r w:rsidRPr="00895C9A">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CB2AD3" w:rsidRPr="00895C9A" w:rsidRDefault="00CB2AD3" w:rsidP="00CB2AD3">
      <w:pPr>
        <w:tabs>
          <w:tab w:val="left" w:pos="142"/>
        </w:tabs>
        <w:ind w:firstLine="426"/>
        <w:jc w:val="both"/>
        <w:rPr>
          <w:color w:val="000000"/>
        </w:rPr>
      </w:pPr>
      <w:r w:rsidRPr="00895C9A">
        <w:rPr>
          <w:color w:val="000000"/>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CB2AD3" w:rsidRPr="00895C9A" w:rsidRDefault="00CB2AD3" w:rsidP="00CB2AD3">
      <w:pPr>
        <w:tabs>
          <w:tab w:val="left" w:pos="142"/>
        </w:tabs>
        <w:ind w:firstLine="426"/>
        <w:jc w:val="both"/>
        <w:rPr>
          <w:color w:val="000000"/>
        </w:rPr>
      </w:pPr>
      <w:r w:rsidRPr="00895C9A">
        <w:rPr>
          <w:color w:val="000000"/>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CB2AD3" w:rsidRPr="00895C9A" w:rsidRDefault="00CB2AD3" w:rsidP="00CB2AD3">
      <w:pPr>
        <w:pStyle w:val="af"/>
        <w:rPr>
          <w:color w:val="000000"/>
        </w:rPr>
      </w:pPr>
    </w:p>
    <w:p w:rsidR="00CB2AD3" w:rsidRPr="00895C9A" w:rsidRDefault="00CB2AD3" w:rsidP="00142345">
      <w:pPr>
        <w:pStyle w:val="af"/>
        <w:numPr>
          <w:ilvl w:val="0"/>
          <w:numId w:val="5"/>
        </w:numPr>
        <w:spacing w:after="0"/>
        <w:jc w:val="center"/>
        <w:rPr>
          <w:color w:val="000000"/>
        </w:rPr>
      </w:pPr>
      <w:r w:rsidRPr="00895C9A">
        <w:rPr>
          <w:color w:val="000000"/>
        </w:rPr>
        <w:t>УСЛОВИЯ ОПЛАТЫ И ПОРЯДОК РАСЧЕТОВ</w:t>
      </w:r>
    </w:p>
    <w:p w:rsidR="00CB2AD3" w:rsidRPr="00895C9A" w:rsidRDefault="00CB2AD3" w:rsidP="00CB2AD3">
      <w:pPr>
        <w:pStyle w:val="af"/>
        <w:rPr>
          <w:color w:val="000000"/>
        </w:rPr>
      </w:pPr>
    </w:p>
    <w:p w:rsidR="00CB2AD3" w:rsidRPr="00895C9A" w:rsidRDefault="00CB2AD3" w:rsidP="00CB2AD3">
      <w:pPr>
        <w:pStyle w:val="af"/>
        <w:ind w:firstLine="567"/>
        <w:rPr>
          <w:color w:val="000000"/>
        </w:rPr>
      </w:pPr>
      <w:r w:rsidRPr="00895C9A">
        <w:rPr>
          <w:color w:val="000000"/>
        </w:rPr>
        <w:lastRenderedPageBreak/>
        <w:t>2.1. Расчет арендной платы приведен в приложении к Договору, являющемся неотъемлемой частью данного Договора.</w:t>
      </w:r>
    </w:p>
    <w:p w:rsidR="00CB2AD3" w:rsidRPr="00895C9A" w:rsidRDefault="00CB2AD3" w:rsidP="00CB2AD3">
      <w:pPr>
        <w:pStyle w:val="af"/>
        <w:ind w:firstLine="567"/>
        <w:rPr>
          <w:color w:val="000000"/>
        </w:rPr>
      </w:pPr>
      <w:r w:rsidRPr="00895C9A">
        <w:rPr>
          <w:color w:val="000000"/>
        </w:rPr>
        <w:t xml:space="preserve">2.2. Сумма, подлежащая оплате </w:t>
      </w:r>
      <w:proofErr w:type="gramStart"/>
      <w:r w:rsidRPr="00895C9A">
        <w:rPr>
          <w:color w:val="000000"/>
        </w:rPr>
        <w:t>за земельный участок</w:t>
      </w:r>
      <w:proofErr w:type="gramEnd"/>
      <w:r w:rsidRPr="00895C9A">
        <w:rPr>
          <w:color w:val="000000"/>
        </w:rPr>
        <w:t xml:space="preserve"> составляет: _______________ руб. (_____________________________ руб).</w:t>
      </w:r>
    </w:p>
    <w:p w:rsidR="00CB2AD3" w:rsidRPr="00895C9A" w:rsidRDefault="00CB2AD3" w:rsidP="00CB2AD3">
      <w:pPr>
        <w:pStyle w:val="af"/>
        <w:ind w:firstLine="567"/>
        <w:rPr>
          <w:color w:val="000000"/>
        </w:rPr>
      </w:pPr>
      <w:r w:rsidRPr="00895C9A">
        <w:rPr>
          <w:color w:val="000000"/>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ТМО _______________________</w:t>
      </w:r>
    </w:p>
    <w:p w:rsidR="00CB2AD3" w:rsidRPr="00895C9A" w:rsidRDefault="00CB2AD3" w:rsidP="00CB2AD3">
      <w:pPr>
        <w:pStyle w:val="af"/>
        <w:ind w:firstLine="567"/>
        <w:rPr>
          <w:color w:val="000000"/>
        </w:rPr>
      </w:pPr>
      <w:r w:rsidRPr="00895C9A">
        <w:rPr>
          <w:color w:val="000000"/>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CB2AD3" w:rsidRPr="00895C9A" w:rsidRDefault="00CB2AD3" w:rsidP="00CB2AD3">
      <w:pPr>
        <w:pStyle w:val="af"/>
        <w:ind w:firstLine="567"/>
        <w:rPr>
          <w:color w:val="000000"/>
        </w:rPr>
      </w:pPr>
      <w:r w:rsidRPr="00895C9A">
        <w:rPr>
          <w:color w:val="000000"/>
        </w:rPr>
        <w:t>2.5. Арендная плата начисляется с даты, указанной в пункте 1.2 настоящего Договора.</w:t>
      </w:r>
    </w:p>
    <w:p w:rsidR="00CB2AD3" w:rsidRPr="00895C9A" w:rsidRDefault="00CB2AD3" w:rsidP="00CB2AD3">
      <w:pPr>
        <w:pStyle w:val="af"/>
        <w:ind w:firstLine="567"/>
        <w:rPr>
          <w:color w:val="000000"/>
        </w:rPr>
      </w:pPr>
    </w:p>
    <w:p w:rsidR="00CB2AD3" w:rsidRPr="00895C9A" w:rsidRDefault="00CB2AD3" w:rsidP="00CB2AD3">
      <w:pPr>
        <w:pStyle w:val="ConsNormal"/>
        <w:ind w:right="0" w:firstLine="0"/>
        <w:jc w:val="center"/>
        <w:rPr>
          <w:rFonts w:ascii="Times New Roman" w:hAnsi="Times New Roman" w:cs="Times New Roman"/>
          <w:color w:val="000000"/>
          <w:sz w:val="24"/>
          <w:szCs w:val="24"/>
        </w:rPr>
      </w:pPr>
      <w:r w:rsidRPr="00895C9A">
        <w:rPr>
          <w:rFonts w:ascii="Times New Roman" w:hAnsi="Times New Roman" w:cs="Times New Roman"/>
          <w:color w:val="000000"/>
          <w:sz w:val="24"/>
          <w:szCs w:val="24"/>
        </w:rPr>
        <w:t>3. ОБЯЗАННОСТИ СТОРОН</w:t>
      </w:r>
    </w:p>
    <w:p w:rsidR="00CB2AD3" w:rsidRPr="00895C9A" w:rsidRDefault="00CB2AD3" w:rsidP="00CB2AD3">
      <w:pPr>
        <w:pStyle w:val="ConsNormal"/>
        <w:ind w:firstLine="0"/>
        <w:jc w:val="center"/>
        <w:rPr>
          <w:rFonts w:ascii="Times New Roman" w:hAnsi="Times New Roman" w:cs="Times New Roman"/>
          <w:color w:val="000000"/>
          <w:sz w:val="24"/>
          <w:szCs w:val="24"/>
        </w:rPr>
      </w:pPr>
    </w:p>
    <w:p w:rsidR="00CB2AD3" w:rsidRPr="00895C9A" w:rsidRDefault="00CB2AD3" w:rsidP="00CB2AD3">
      <w:pPr>
        <w:ind w:firstLine="720"/>
        <w:jc w:val="both"/>
        <w:rPr>
          <w:color w:val="000000"/>
        </w:rPr>
      </w:pPr>
      <w:r w:rsidRPr="00895C9A">
        <w:rPr>
          <w:color w:val="000000"/>
        </w:rPr>
        <w:t>3.1. Арендатор обязан:</w:t>
      </w:r>
    </w:p>
    <w:p w:rsidR="00CB2AD3" w:rsidRPr="00895C9A" w:rsidRDefault="00CB2AD3" w:rsidP="00142345">
      <w:pPr>
        <w:numPr>
          <w:ilvl w:val="0"/>
          <w:numId w:val="7"/>
        </w:numPr>
        <w:ind w:left="0" w:firstLine="720"/>
        <w:jc w:val="both"/>
        <w:rPr>
          <w:color w:val="000000"/>
        </w:rPr>
      </w:pPr>
      <w:r w:rsidRPr="00895C9A">
        <w:rPr>
          <w:color w:val="000000"/>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CB2AD3" w:rsidRPr="00895C9A" w:rsidRDefault="00CB2AD3" w:rsidP="00142345">
      <w:pPr>
        <w:numPr>
          <w:ilvl w:val="0"/>
          <w:numId w:val="7"/>
        </w:numPr>
        <w:ind w:left="0" w:firstLine="720"/>
        <w:jc w:val="both"/>
        <w:rPr>
          <w:color w:val="000000"/>
        </w:rPr>
      </w:pPr>
      <w:r w:rsidRPr="00895C9A">
        <w:rPr>
          <w:color w:val="000000"/>
        </w:rPr>
        <w:t>Оплатить сумму, указанную в п.2.2. настоящего договора, в сроки, определенные п.2.4. Договора.</w:t>
      </w:r>
    </w:p>
    <w:p w:rsidR="00CB2AD3" w:rsidRPr="00895C9A" w:rsidRDefault="00CB2AD3" w:rsidP="00142345">
      <w:pPr>
        <w:numPr>
          <w:ilvl w:val="0"/>
          <w:numId w:val="7"/>
        </w:numPr>
        <w:ind w:left="0" w:firstLine="720"/>
        <w:jc w:val="both"/>
        <w:rPr>
          <w:color w:val="000000"/>
        </w:rPr>
      </w:pPr>
      <w:r w:rsidRPr="00895C9A">
        <w:rPr>
          <w:color w:val="000000"/>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CB2AD3" w:rsidRPr="00895C9A" w:rsidRDefault="00CB2AD3" w:rsidP="00142345">
      <w:pPr>
        <w:numPr>
          <w:ilvl w:val="0"/>
          <w:numId w:val="7"/>
        </w:numPr>
        <w:ind w:left="0" w:firstLine="720"/>
        <w:jc w:val="both"/>
        <w:rPr>
          <w:color w:val="000000"/>
        </w:rPr>
      </w:pPr>
      <w:r w:rsidRPr="00895C9A">
        <w:rPr>
          <w:color w:val="000000"/>
        </w:rPr>
        <w:t>Использовать участок исключительно в соответствии с разрешенным использованием, указанным в п. 1.1.5 настоящего договора.</w:t>
      </w:r>
    </w:p>
    <w:p w:rsidR="00CB2AD3" w:rsidRPr="00895C9A" w:rsidRDefault="00CB2AD3" w:rsidP="00142345">
      <w:pPr>
        <w:numPr>
          <w:ilvl w:val="0"/>
          <w:numId w:val="7"/>
        </w:numPr>
        <w:ind w:left="0" w:firstLine="720"/>
        <w:jc w:val="both"/>
        <w:rPr>
          <w:color w:val="000000"/>
        </w:rPr>
      </w:pPr>
      <w:r w:rsidRPr="00895C9A">
        <w:rPr>
          <w:color w:val="000000"/>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CB2AD3" w:rsidRPr="00895C9A" w:rsidRDefault="00CB2AD3" w:rsidP="00142345">
      <w:pPr>
        <w:numPr>
          <w:ilvl w:val="0"/>
          <w:numId w:val="7"/>
        </w:numPr>
        <w:ind w:left="0" w:firstLine="720"/>
        <w:jc w:val="both"/>
        <w:rPr>
          <w:color w:val="000000"/>
        </w:rPr>
      </w:pPr>
      <w:r w:rsidRPr="00895C9A">
        <w:rPr>
          <w:color w:val="000000"/>
        </w:rPr>
        <w:t>Обеспечивать органам государственного контроля и надзора свободный доступ на земельный участок для его осмотра.</w:t>
      </w:r>
    </w:p>
    <w:p w:rsidR="00CB2AD3" w:rsidRPr="00895C9A" w:rsidRDefault="00CB2AD3" w:rsidP="00142345">
      <w:pPr>
        <w:numPr>
          <w:ilvl w:val="0"/>
          <w:numId w:val="7"/>
        </w:numPr>
        <w:ind w:left="0" w:firstLine="720"/>
        <w:jc w:val="both"/>
        <w:rPr>
          <w:color w:val="000000"/>
        </w:rPr>
      </w:pPr>
      <w:r w:rsidRPr="00895C9A">
        <w:rPr>
          <w:color w:val="000000"/>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CB2AD3" w:rsidRPr="00895C9A" w:rsidRDefault="00CB2AD3" w:rsidP="00CB2AD3">
      <w:pPr>
        <w:autoSpaceDE w:val="0"/>
        <w:autoSpaceDN w:val="0"/>
        <w:adjustRightInd w:val="0"/>
        <w:ind w:firstLine="540"/>
        <w:jc w:val="both"/>
      </w:pPr>
      <w:r w:rsidRPr="00895C9A">
        <w:t xml:space="preserve">3.2. </w:t>
      </w:r>
      <w:proofErr w:type="gramStart"/>
      <w:r w:rsidRPr="00895C9A">
        <w:t>Арендодатель  обязан</w:t>
      </w:r>
      <w:proofErr w:type="gramEnd"/>
      <w:r w:rsidRPr="00895C9A">
        <w:t>:</w:t>
      </w:r>
    </w:p>
    <w:p w:rsidR="00CB2AD3" w:rsidRPr="00895C9A" w:rsidRDefault="00CB2AD3" w:rsidP="00CB2AD3">
      <w:pPr>
        <w:autoSpaceDE w:val="0"/>
        <w:autoSpaceDN w:val="0"/>
        <w:adjustRightInd w:val="0"/>
        <w:ind w:firstLine="540"/>
        <w:jc w:val="both"/>
      </w:pPr>
      <w:r w:rsidRPr="00895C9A">
        <w:t>3.2.1. Выполнять в полном объеме все условия Договора.</w:t>
      </w:r>
    </w:p>
    <w:p w:rsidR="00CB2AD3" w:rsidRPr="00895C9A" w:rsidRDefault="00CB2AD3" w:rsidP="00CB2AD3">
      <w:pPr>
        <w:autoSpaceDE w:val="0"/>
        <w:autoSpaceDN w:val="0"/>
        <w:adjustRightInd w:val="0"/>
        <w:ind w:firstLine="540"/>
        <w:jc w:val="both"/>
      </w:pPr>
      <w:r w:rsidRPr="00895C9A">
        <w:t>3.2.2. Передать Арендатору Участок по передаточному акту либо при его отсутствии по Договору.</w:t>
      </w:r>
    </w:p>
    <w:p w:rsidR="00CB2AD3" w:rsidRPr="00895C9A" w:rsidRDefault="00CB2AD3" w:rsidP="00CB2AD3">
      <w:pPr>
        <w:autoSpaceDE w:val="0"/>
        <w:autoSpaceDN w:val="0"/>
        <w:adjustRightInd w:val="0"/>
        <w:ind w:firstLine="540"/>
        <w:jc w:val="both"/>
      </w:pPr>
      <w:r w:rsidRPr="00895C9A">
        <w:t xml:space="preserve">3.2.3. Уведомить Арендатора об изменении реквизитов, указанных в </w:t>
      </w:r>
      <w:hyperlink r:id="rId336" w:history="1">
        <w:r w:rsidRPr="00895C9A">
          <w:t>п. 11</w:t>
        </w:r>
      </w:hyperlink>
      <w:r w:rsidRPr="00895C9A">
        <w:t xml:space="preserve"> настоящего Договора, для перечисления арендной платы.</w:t>
      </w:r>
    </w:p>
    <w:p w:rsidR="00CB2AD3" w:rsidRPr="00895C9A" w:rsidRDefault="00CB2AD3" w:rsidP="00CB2AD3">
      <w:pPr>
        <w:autoSpaceDE w:val="0"/>
        <w:autoSpaceDN w:val="0"/>
        <w:adjustRightInd w:val="0"/>
        <w:ind w:firstLine="540"/>
        <w:jc w:val="both"/>
      </w:pPr>
      <w:r w:rsidRPr="00895C9A">
        <w:t xml:space="preserve">3.2.4. Своевременно производить перерасчет арендной платы и своевременно информировать об этом Арендатора в случаях, указанных в </w:t>
      </w:r>
      <w:hyperlink r:id="rId337" w:history="1">
        <w:r w:rsidRPr="00895C9A">
          <w:t>пп. 3.4</w:t>
        </w:r>
      </w:hyperlink>
      <w:r w:rsidRPr="00895C9A">
        <w:t xml:space="preserve">, </w:t>
      </w:r>
      <w:hyperlink r:id="rId338" w:history="1">
        <w:r w:rsidRPr="00895C9A">
          <w:t>3.6</w:t>
        </w:r>
      </w:hyperlink>
      <w:r w:rsidRPr="00895C9A">
        <w:t xml:space="preserve"> настоящего Договора.</w:t>
      </w:r>
    </w:p>
    <w:p w:rsidR="00CB2AD3" w:rsidRPr="00895C9A" w:rsidRDefault="00CB2AD3" w:rsidP="00CB2AD3">
      <w:pPr>
        <w:autoSpaceDE w:val="0"/>
        <w:autoSpaceDN w:val="0"/>
        <w:adjustRightInd w:val="0"/>
        <w:ind w:firstLine="540"/>
        <w:jc w:val="both"/>
      </w:pPr>
      <w:r w:rsidRPr="00895C9A">
        <w:lastRenderedPageBreak/>
        <w:t>3.2.5. Не вмешиваться в хозяйственную деятельность Арендатора, если она не противоречит условиям Договора и действующему законодательству.</w:t>
      </w:r>
    </w:p>
    <w:p w:rsidR="00CB2AD3" w:rsidRPr="00895C9A" w:rsidRDefault="00CB2AD3" w:rsidP="00CB2AD3">
      <w:pPr>
        <w:autoSpaceDE w:val="0"/>
        <w:autoSpaceDN w:val="0"/>
        <w:adjustRightInd w:val="0"/>
        <w:ind w:firstLine="540"/>
        <w:jc w:val="both"/>
      </w:pPr>
      <w:r w:rsidRPr="00895C9A">
        <w:t>3.2.6. Предупредить Арендатора о досрочном расторжении настоящего Договора не позднее чем за месяц до момента его расторжения.</w:t>
      </w:r>
    </w:p>
    <w:p w:rsidR="00CB2AD3" w:rsidRPr="00895C9A" w:rsidRDefault="00CB2AD3" w:rsidP="00CB2AD3">
      <w:pPr>
        <w:pStyle w:val="210"/>
        <w:ind w:firstLine="0"/>
        <w:jc w:val="center"/>
        <w:rPr>
          <w:rFonts w:ascii="Times New Roman" w:hAnsi="Times New Roman"/>
          <w:szCs w:val="24"/>
        </w:rPr>
      </w:pPr>
    </w:p>
    <w:p w:rsidR="00CB2AD3" w:rsidRPr="00895C9A" w:rsidRDefault="00CB2AD3" w:rsidP="00CB2AD3">
      <w:pPr>
        <w:pStyle w:val="210"/>
        <w:tabs>
          <w:tab w:val="left" w:pos="0"/>
        </w:tabs>
        <w:ind w:firstLine="567"/>
        <w:rPr>
          <w:rFonts w:ascii="Times New Roman" w:hAnsi="Times New Roman"/>
          <w:szCs w:val="24"/>
        </w:rPr>
      </w:pPr>
    </w:p>
    <w:p w:rsidR="00CB2AD3" w:rsidRPr="00895C9A" w:rsidRDefault="00CB2AD3" w:rsidP="00CB2AD3">
      <w:pPr>
        <w:pStyle w:val="ConsNormal"/>
        <w:ind w:right="0" w:firstLine="0"/>
        <w:jc w:val="center"/>
        <w:rPr>
          <w:rFonts w:ascii="Times New Roman" w:hAnsi="Times New Roman" w:cs="Times New Roman"/>
          <w:color w:val="000000"/>
          <w:sz w:val="24"/>
          <w:szCs w:val="24"/>
        </w:rPr>
      </w:pPr>
      <w:r w:rsidRPr="00895C9A">
        <w:rPr>
          <w:rFonts w:ascii="Times New Roman" w:hAnsi="Times New Roman" w:cs="Times New Roman"/>
          <w:color w:val="000000"/>
          <w:sz w:val="24"/>
          <w:szCs w:val="24"/>
        </w:rPr>
        <w:t>4. ОТВЕТСТВЕННОСТЬ СТОРОН</w:t>
      </w:r>
    </w:p>
    <w:p w:rsidR="00CB2AD3" w:rsidRPr="00895C9A" w:rsidRDefault="00CB2AD3" w:rsidP="00CB2AD3">
      <w:pPr>
        <w:pStyle w:val="ConsNormal"/>
        <w:ind w:firstLine="0"/>
        <w:jc w:val="center"/>
        <w:rPr>
          <w:rFonts w:ascii="Times New Roman" w:hAnsi="Times New Roman" w:cs="Times New Roman"/>
          <w:color w:val="000000"/>
          <w:sz w:val="24"/>
          <w:szCs w:val="24"/>
        </w:rPr>
      </w:pPr>
    </w:p>
    <w:p w:rsidR="00CB2AD3" w:rsidRPr="00895C9A" w:rsidRDefault="00CB2AD3" w:rsidP="00CB2AD3">
      <w:pPr>
        <w:autoSpaceDE w:val="0"/>
        <w:autoSpaceDN w:val="0"/>
        <w:adjustRightInd w:val="0"/>
        <w:ind w:firstLine="540"/>
        <w:jc w:val="both"/>
      </w:pPr>
      <w:r w:rsidRPr="00895C9A">
        <w:t>4.1. За нарушение условий Договора стороны несут ответственность в соответствии с действующим законодательством Российской Федерации.</w:t>
      </w:r>
    </w:p>
    <w:p w:rsidR="00CB2AD3" w:rsidRPr="00895C9A" w:rsidRDefault="00CB2AD3" w:rsidP="00CB2AD3">
      <w:pPr>
        <w:autoSpaceDE w:val="0"/>
        <w:autoSpaceDN w:val="0"/>
        <w:adjustRightInd w:val="0"/>
        <w:ind w:firstLine="540"/>
        <w:jc w:val="both"/>
      </w:pPr>
      <w:r w:rsidRPr="00895C9A">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CB2AD3" w:rsidRPr="00895C9A" w:rsidRDefault="00CB2AD3" w:rsidP="00CB2AD3">
      <w:pPr>
        <w:autoSpaceDE w:val="0"/>
        <w:autoSpaceDN w:val="0"/>
        <w:adjustRightInd w:val="0"/>
        <w:ind w:firstLine="540"/>
        <w:jc w:val="both"/>
      </w:pPr>
    </w:p>
    <w:p w:rsidR="00CB2AD3" w:rsidRPr="00895C9A" w:rsidRDefault="00CB2AD3" w:rsidP="00CB2AD3">
      <w:pPr>
        <w:pStyle w:val="ConsNonformat"/>
        <w:ind w:right="0"/>
        <w:jc w:val="center"/>
        <w:outlineLvl w:val="0"/>
        <w:rPr>
          <w:rFonts w:ascii="Times New Roman" w:hAnsi="Times New Roman" w:cs="Times New Roman"/>
          <w:color w:val="000000"/>
          <w:sz w:val="24"/>
          <w:szCs w:val="24"/>
        </w:rPr>
      </w:pPr>
      <w:r w:rsidRPr="00895C9A">
        <w:rPr>
          <w:rFonts w:ascii="Times New Roman" w:hAnsi="Times New Roman" w:cs="Times New Roman"/>
          <w:color w:val="000000"/>
          <w:sz w:val="24"/>
          <w:szCs w:val="24"/>
        </w:rPr>
        <w:t>5. ЗАКЛЮЧИТЕЛЬНЫЕ ПОЛОЖЕНИЯ</w:t>
      </w:r>
    </w:p>
    <w:p w:rsidR="00CB2AD3" w:rsidRPr="00895C9A" w:rsidRDefault="00CB2AD3" w:rsidP="00CB2AD3">
      <w:pPr>
        <w:pStyle w:val="ConsNormal"/>
        <w:ind w:firstLine="567"/>
        <w:jc w:val="both"/>
        <w:rPr>
          <w:rFonts w:ascii="Times New Roman" w:hAnsi="Times New Roman" w:cs="Times New Roman"/>
          <w:color w:val="000000"/>
          <w:sz w:val="24"/>
          <w:szCs w:val="24"/>
        </w:rPr>
      </w:pPr>
    </w:p>
    <w:p w:rsidR="00CB2AD3" w:rsidRPr="00895C9A" w:rsidRDefault="00CB2AD3" w:rsidP="00CB2AD3">
      <w:pPr>
        <w:pStyle w:val="ConsNormal"/>
        <w:ind w:right="0" w:firstLine="567"/>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5.1. Договор вступает в силу с момента его подписания Сторонами</w:t>
      </w:r>
    </w:p>
    <w:p w:rsidR="00CB2AD3" w:rsidRPr="00895C9A" w:rsidRDefault="00CB2AD3" w:rsidP="00CB2AD3">
      <w:pPr>
        <w:pStyle w:val="ConsNormal"/>
        <w:ind w:right="0" w:firstLine="567"/>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 xml:space="preserve">5.2. Расторжение договора возможно по соглашению сторон, а также в соответствии с п. 5.1. договора. </w:t>
      </w:r>
    </w:p>
    <w:p w:rsidR="00CB2AD3" w:rsidRPr="00895C9A" w:rsidRDefault="00CB2AD3" w:rsidP="00CB2AD3">
      <w:pPr>
        <w:pStyle w:val="ConsNormal"/>
        <w:ind w:right="0" w:firstLine="567"/>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5.3. Все споры и разногласия по настоящему договору разрешаются путем переговоров, в случае не достижения Сторонами соглашения - судом.</w:t>
      </w:r>
    </w:p>
    <w:p w:rsidR="00CB2AD3" w:rsidRPr="00895C9A" w:rsidRDefault="00CB2AD3" w:rsidP="00CB2AD3">
      <w:pPr>
        <w:pStyle w:val="210"/>
        <w:tabs>
          <w:tab w:val="left" w:pos="567"/>
        </w:tabs>
        <w:ind w:firstLine="567"/>
        <w:rPr>
          <w:rFonts w:ascii="Times New Roman" w:hAnsi="Times New Roman"/>
          <w:szCs w:val="24"/>
        </w:rPr>
      </w:pPr>
      <w:r w:rsidRPr="00895C9A">
        <w:rPr>
          <w:rFonts w:ascii="Times New Roman" w:hAnsi="Times New Roman"/>
          <w:szCs w:val="24"/>
        </w:rPr>
        <w:t>5.4. Взаимоотношения сторон, не урегулированные договором, регулируются действующим законодательством.</w:t>
      </w:r>
    </w:p>
    <w:p w:rsidR="00CB2AD3" w:rsidRPr="00895C9A" w:rsidRDefault="00CB2AD3" w:rsidP="00CB2AD3">
      <w:pPr>
        <w:pStyle w:val="210"/>
        <w:tabs>
          <w:tab w:val="left" w:pos="567"/>
        </w:tabs>
        <w:ind w:firstLine="567"/>
        <w:rPr>
          <w:rFonts w:ascii="Times New Roman" w:hAnsi="Times New Roman"/>
          <w:szCs w:val="24"/>
        </w:rPr>
      </w:pPr>
      <w:r w:rsidRPr="00895C9A">
        <w:rPr>
          <w:rFonts w:ascii="Times New Roman" w:hAnsi="Times New Roman"/>
          <w:szCs w:val="24"/>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CB2AD3" w:rsidRPr="00895C9A" w:rsidRDefault="00CB2AD3" w:rsidP="00CB2AD3">
      <w:pPr>
        <w:pStyle w:val="210"/>
        <w:tabs>
          <w:tab w:val="left" w:pos="567"/>
        </w:tabs>
        <w:ind w:firstLine="567"/>
        <w:rPr>
          <w:rFonts w:ascii="Times New Roman" w:hAnsi="Times New Roman"/>
          <w:szCs w:val="24"/>
        </w:rPr>
      </w:pPr>
    </w:p>
    <w:p w:rsidR="00CB2AD3" w:rsidRPr="00895C9A" w:rsidRDefault="00CB2AD3" w:rsidP="00CB2AD3">
      <w:pPr>
        <w:jc w:val="center"/>
        <w:outlineLvl w:val="0"/>
        <w:rPr>
          <w:color w:val="000000"/>
        </w:rPr>
      </w:pPr>
      <w:r w:rsidRPr="00895C9A">
        <w:rPr>
          <w:color w:val="000000"/>
        </w:rPr>
        <w:t xml:space="preserve">6. АДРЕСА РЕКВИЗИТЫ СТОРОН   </w:t>
      </w:r>
    </w:p>
    <w:p w:rsidR="00CB2AD3" w:rsidRPr="00895C9A" w:rsidRDefault="00CB2AD3" w:rsidP="004830C7">
      <w:pPr>
        <w:rPr>
          <w:color w:val="000000"/>
        </w:rPr>
      </w:pPr>
    </w:p>
    <w:tbl>
      <w:tblPr>
        <w:tblW w:w="0" w:type="auto"/>
        <w:tblLayout w:type="fixed"/>
        <w:tblLook w:val="0000" w:firstRow="0" w:lastRow="0" w:firstColumn="0" w:lastColumn="0" w:noHBand="0" w:noVBand="0"/>
      </w:tblPr>
      <w:tblGrid>
        <w:gridCol w:w="4928"/>
        <w:gridCol w:w="142"/>
        <w:gridCol w:w="141"/>
        <w:gridCol w:w="4678"/>
      </w:tblGrid>
      <w:tr w:rsidR="00CB2AD3" w:rsidRPr="00895C9A" w:rsidTr="00182C73">
        <w:tc>
          <w:tcPr>
            <w:tcW w:w="4928" w:type="dxa"/>
          </w:tcPr>
          <w:p w:rsidR="00CB2AD3" w:rsidRPr="00895C9A" w:rsidRDefault="00CB2AD3" w:rsidP="00182C73">
            <w:pPr>
              <w:jc w:val="center"/>
              <w:rPr>
                <w:color w:val="000000"/>
              </w:rPr>
            </w:pPr>
            <w:r w:rsidRPr="00895C9A">
              <w:rPr>
                <w:color w:val="000000"/>
              </w:rPr>
              <w:t>Продавец:</w:t>
            </w:r>
          </w:p>
          <w:p w:rsidR="00CB2AD3" w:rsidRPr="00895C9A" w:rsidRDefault="00CB2AD3" w:rsidP="00182C73">
            <w:pPr>
              <w:jc w:val="center"/>
              <w:rPr>
                <w:color w:val="000000"/>
              </w:rPr>
            </w:pPr>
          </w:p>
        </w:tc>
        <w:tc>
          <w:tcPr>
            <w:tcW w:w="283" w:type="dxa"/>
            <w:gridSpan w:val="2"/>
          </w:tcPr>
          <w:p w:rsidR="00CB2AD3" w:rsidRPr="00895C9A" w:rsidRDefault="00CB2AD3" w:rsidP="00182C73">
            <w:pPr>
              <w:jc w:val="center"/>
              <w:rPr>
                <w:color w:val="000000"/>
              </w:rPr>
            </w:pPr>
          </w:p>
        </w:tc>
        <w:tc>
          <w:tcPr>
            <w:tcW w:w="4678" w:type="dxa"/>
          </w:tcPr>
          <w:p w:rsidR="00CB2AD3" w:rsidRPr="00895C9A" w:rsidRDefault="00CB2AD3" w:rsidP="00182C73">
            <w:pPr>
              <w:jc w:val="center"/>
              <w:rPr>
                <w:color w:val="000000"/>
              </w:rPr>
            </w:pPr>
            <w:r w:rsidRPr="00895C9A">
              <w:rPr>
                <w:color w:val="000000"/>
              </w:rPr>
              <w:t>Покупатель:</w:t>
            </w:r>
          </w:p>
        </w:tc>
      </w:tr>
      <w:tr w:rsidR="00CB2AD3" w:rsidRPr="00895C9A" w:rsidTr="00182C73">
        <w:tc>
          <w:tcPr>
            <w:tcW w:w="5070" w:type="dxa"/>
            <w:gridSpan w:val="2"/>
          </w:tcPr>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 xml:space="preserve">Адрес: 423060, Российская Федерация, Республика Татарстан, район, </w:t>
            </w:r>
          </w:p>
          <w:p w:rsidR="00CB2AD3" w:rsidRPr="00895C9A" w:rsidRDefault="00CB2AD3" w:rsidP="00182C73">
            <w:pPr>
              <w:pStyle w:val="ConsNonformat"/>
              <w:ind w:right="0"/>
              <w:jc w:val="both"/>
              <w:rPr>
                <w:rFonts w:ascii="Times New Roman" w:hAnsi="Times New Roman" w:cs="Times New Roman"/>
                <w:color w:val="000000"/>
                <w:sz w:val="24"/>
                <w:szCs w:val="24"/>
              </w:rPr>
            </w:pP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 xml:space="preserve">Банковские реквизиты: </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УФК по РТ (Палата имущественных и земельных отношений муниципального района (городского округа)</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proofErr w:type="gramStart"/>
            <w:r w:rsidRPr="00895C9A">
              <w:rPr>
                <w:rFonts w:ascii="Times New Roman" w:hAnsi="Times New Roman" w:cs="Times New Roman"/>
                <w:color w:val="000000"/>
                <w:sz w:val="24"/>
                <w:szCs w:val="24"/>
              </w:rPr>
              <w:t>ИНН  _</w:t>
            </w:r>
            <w:proofErr w:type="gramEnd"/>
            <w:r w:rsidRPr="00895C9A">
              <w:rPr>
                <w:rFonts w:ascii="Times New Roman" w:hAnsi="Times New Roman" w:cs="Times New Roman"/>
                <w:color w:val="000000"/>
                <w:sz w:val="24"/>
                <w:szCs w:val="24"/>
              </w:rPr>
              <w:t>_________  КПП ____________</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____________________________</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Расчетный счет: _________________</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БИК ______________</w:t>
            </w:r>
          </w:p>
          <w:p w:rsidR="00CB2AD3" w:rsidRPr="00895C9A" w:rsidRDefault="00CB2AD3" w:rsidP="00182C73">
            <w:pPr>
              <w:pStyle w:val="ConsNonformat"/>
              <w:widowControl/>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 xml:space="preserve">КБК ______________ </w:t>
            </w:r>
          </w:p>
          <w:p w:rsidR="00CB2AD3" w:rsidRPr="00895C9A" w:rsidRDefault="00CB2AD3" w:rsidP="00182C73">
            <w:pPr>
              <w:pStyle w:val="ConsNonformat"/>
              <w:ind w:right="0"/>
              <w:jc w:val="both"/>
              <w:rPr>
                <w:rFonts w:ascii="Times New Roman" w:hAnsi="Times New Roman" w:cs="Times New Roman"/>
                <w:color w:val="000000"/>
                <w:sz w:val="24"/>
                <w:szCs w:val="24"/>
              </w:rPr>
            </w:pPr>
          </w:p>
          <w:p w:rsidR="00CB2AD3" w:rsidRPr="00895C9A" w:rsidRDefault="00CB2AD3" w:rsidP="00182C73">
            <w:pPr>
              <w:pStyle w:val="ConsNonformat"/>
              <w:ind w:right="0"/>
              <w:jc w:val="both"/>
              <w:rPr>
                <w:rFonts w:ascii="Times New Roman" w:hAnsi="Times New Roman" w:cs="Times New Roman"/>
                <w:color w:val="000000"/>
                <w:sz w:val="24"/>
                <w:szCs w:val="24"/>
              </w:rPr>
            </w:pPr>
          </w:p>
        </w:tc>
        <w:tc>
          <w:tcPr>
            <w:tcW w:w="4819" w:type="dxa"/>
            <w:gridSpan w:val="2"/>
          </w:tcPr>
          <w:p w:rsidR="00CB2AD3" w:rsidRPr="00895C9A" w:rsidRDefault="00CB2AD3" w:rsidP="00182C73">
            <w:pPr>
              <w:pStyle w:val="ConsNonformat"/>
              <w:ind w:right="0"/>
              <w:jc w:val="both"/>
              <w:rPr>
                <w:rFonts w:ascii="Times New Roman" w:hAnsi="Times New Roman" w:cs="Times New Roman"/>
                <w:color w:val="000000"/>
                <w:sz w:val="24"/>
                <w:szCs w:val="24"/>
              </w:rPr>
            </w:pPr>
            <w:r w:rsidRPr="00895C9A">
              <w:rPr>
                <w:rFonts w:ascii="Times New Roman" w:hAnsi="Times New Roman" w:cs="Times New Roman"/>
                <w:color w:val="000000"/>
                <w:sz w:val="24"/>
                <w:szCs w:val="24"/>
              </w:rPr>
              <w:t>Адрес: Российская Федерация, _______________________________</w:t>
            </w:r>
          </w:p>
          <w:p w:rsidR="00CB2AD3" w:rsidRPr="00895C9A" w:rsidRDefault="00CB2AD3" w:rsidP="00182C73">
            <w:pPr>
              <w:pStyle w:val="ConsNonformat"/>
              <w:ind w:right="0"/>
              <w:jc w:val="both"/>
              <w:rPr>
                <w:rFonts w:ascii="Times New Roman" w:hAnsi="Times New Roman" w:cs="Times New Roman"/>
                <w:color w:val="000000"/>
                <w:sz w:val="24"/>
                <w:szCs w:val="24"/>
              </w:rPr>
            </w:pPr>
          </w:p>
        </w:tc>
      </w:tr>
    </w:tbl>
    <w:p w:rsidR="00CB2AD3" w:rsidRPr="00895C9A" w:rsidRDefault="00CB2AD3" w:rsidP="004830C7">
      <w:pPr>
        <w:pStyle w:val="ConsTitle"/>
        <w:ind w:right="0"/>
        <w:jc w:val="center"/>
        <w:outlineLvl w:val="0"/>
        <w:rPr>
          <w:rFonts w:ascii="Times New Roman" w:hAnsi="Times New Roman" w:cs="Times New Roman"/>
          <w:b w:val="0"/>
          <w:color w:val="000000"/>
          <w:sz w:val="24"/>
          <w:szCs w:val="24"/>
        </w:rPr>
      </w:pPr>
      <w:r w:rsidRPr="00895C9A">
        <w:rPr>
          <w:rFonts w:ascii="Times New Roman" w:hAnsi="Times New Roman" w:cs="Times New Roman"/>
          <w:b w:val="0"/>
          <w:color w:val="000000"/>
          <w:sz w:val="24"/>
          <w:szCs w:val="24"/>
        </w:rPr>
        <w:t>8. ПОДПИСИ СТОРОН</w:t>
      </w:r>
      <w:r w:rsidRPr="00895C9A">
        <w:rPr>
          <w:rFonts w:ascii="Times New Roman" w:hAnsi="Times New Roman" w:cs="Times New Roman"/>
          <w:color w:val="000000"/>
        </w:rPr>
        <w:t xml:space="preserve">  </w:t>
      </w:r>
    </w:p>
    <w:p w:rsidR="00CB2AD3" w:rsidRPr="00895C9A" w:rsidRDefault="00CB2AD3" w:rsidP="00CB2AD3">
      <w:pPr>
        <w:pStyle w:val="af"/>
        <w:rPr>
          <w:color w:val="000000"/>
        </w:rPr>
      </w:pPr>
      <w:r w:rsidRPr="00895C9A">
        <w:rPr>
          <w:color w:val="000000"/>
        </w:rPr>
        <w:t>От имени</w:t>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t xml:space="preserve">От имени  </w:t>
      </w:r>
    </w:p>
    <w:p w:rsidR="00CB2AD3" w:rsidRPr="00895C9A" w:rsidRDefault="00CB2AD3" w:rsidP="00CB2AD3">
      <w:pPr>
        <w:pStyle w:val="af"/>
        <w:rPr>
          <w:color w:val="000000"/>
        </w:rPr>
      </w:pPr>
      <w:r w:rsidRPr="00895C9A">
        <w:rPr>
          <w:color w:val="000000"/>
        </w:rPr>
        <w:t xml:space="preserve">Арендодателя </w:t>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t xml:space="preserve">Арендатора      </w:t>
      </w:r>
    </w:p>
    <w:p w:rsidR="00CB2AD3" w:rsidRPr="00895C9A" w:rsidRDefault="00CB2AD3" w:rsidP="00CB2AD3">
      <w:pPr>
        <w:pStyle w:val="af"/>
        <w:rPr>
          <w:color w:val="000000"/>
        </w:rPr>
      </w:pPr>
      <w:r w:rsidRPr="00895C9A">
        <w:rPr>
          <w:color w:val="000000"/>
        </w:rPr>
        <w:t>_____________                                                                           ________________</w:t>
      </w:r>
    </w:p>
    <w:p w:rsidR="002B0B5B" w:rsidRPr="00895C9A" w:rsidRDefault="002B0B5B" w:rsidP="00CB2AD3">
      <w:pPr>
        <w:pStyle w:val="1"/>
        <w:ind w:left="4248"/>
        <w:jc w:val="right"/>
        <w:rPr>
          <w:rFonts w:ascii="Times New Roman" w:hAnsi="Times New Roman"/>
          <w:b w:val="0"/>
          <w:bCs w:val="0"/>
          <w:color w:val="000000"/>
        </w:rPr>
      </w:pPr>
    </w:p>
    <w:p w:rsidR="002B0B5B" w:rsidRPr="00895C9A" w:rsidRDefault="002B0B5B" w:rsidP="00CB2AD3">
      <w:pPr>
        <w:pStyle w:val="1"/>
        <w:ind w:left="4248"/>
        <w:jc w:val="right"/>
        <w:rPr>
          <w:rFonts w:ascii="Times New Roman" w:hAnsi="Times New Roman"/>
          <w:b w:val="0"/>
          <w:bCs w:val="0"/>
          <w:color w:val="000000"/>
        </w:rPr>
      </w:pPr>
    </w:p>
    <w:p w:rsidR="00CB2AD3" w:rsidRPr="00895C9A" w:rsidRDefault="00CB2AD3" w:rsidP="00CB2AD3">
      <w:pPr>
        <w:pStyle w:val="1"/>
        <w:ind w:left="4248"/>
        <w:jc w:val="right"/>
        <w:rPr>
          <w:rFonts w:ascii="Times New Roman" w:hAnsi="Times New Roman"/>
          <w:b w:val="0"/>
          <w:bCs w:val="0"/>
          <w:color w:val="000000"/>
        </w:rPr>
      </w:pPr>
      <w:r w:rsidRPr="00895C9A">
        <w:rPr>
          <w:rFonts w:ascii="Times New Roman" w:hAnsi="Times New Roman"/>
          <w:b w:val="0"/>
          <w:bCs w:val="0"/>
          <w:color w:val="000000"/>
        </w:rPr>
        <w:t>Приложение №5</w:t>
      </w:r>
    </w:p>
    <w:p w:rsidR="00CB2AD3" w:rsidRPr="00895C9A" w:rsidRDefault="00CB2AD3" w:rsidP="00CB2AD3">
      <w:pPr>
        <w:pStyle w:val="af"/>
        <w:rPr>
          <w:color w:val="000000"/>
        </w:rPr>
      </w:pPr>
    </w:p>
    <w:p w:rsidR="00CB2AD3" w:rsidRPr="00895C9A" w:rsidRDefault="00CB2AD3" w:rsidP="00CB2AD3">
      <w:pPr>
        <w:autoSpaceDE w:val="0"/>
        <w:autoSpaceDN w:val="0"/>
        <w:adjustRightInd w:val="0"/>
        <w:ind w:left="5664" w:firstLine="709"/>
        <w:jc w:val="both"/>
        <w:rPr>
          <w:bCs/>
          <w:color w:val="000000"/>
        </w:rPr>
      </w:pPr>
    </w:p>
    <w:p w:rsidR="00CB2AD3" w:rsidRPr="00895C9A" w:rsidRDefault="00CB2AD3" w:rsidP="00CB2AD3">
      <w:pPr>
        <w:pStyle w:val="1"/>
        <w:rPr>
          <w:rFonts w:ascii="Times New Roman" w:hAnsi="Times New Roman"/>
          <w:b w:val="0"/>
          <w:color w:val="000000"/>
        </w:rPr>
      </w:pPr>
      <w:r w:rsidRPr="00895C9A">
        <w:rPr>
          <w:rFonts w:ascii="Times New Roman" w:hAnsi="Times New Roman"/>
          <w:b w:val="0"/>
          <w:color w:val="000000"/>
        </w:rPr>
        <w:t>А К Т</w:t>
      </w:r>
    </w:p>
    <w:p w:rsidR="00CB2AD3" w:rsidRPr="00895C9A" w:rsidRDefault="00CB2AD3" w:rsidP="00CB2AD3">
      <w:pPr>
        <w:jc w:val="center"/>
        <w:rPr>
          <w:color w:val="000000"/>
        </w:rPr>
      </w:pPr>
      <w:r w:rsidRPr="00895C9A">
        <w:rPr>
          <w:color w:val="000000"/>
        </w:rPr>
        <w:t xml:space="preserve">приема – передачи земельного участка </w:t>
      </w:r>
    </w:p>
    <w:p w:rsidR="00CB2AD3" w:rsidRPr="00895C9A" w:rsidRDefault="00CB2AD3" w:rsidP="00CB2AD3">
      <w:pPr>
        <w:jc w:val="center"/>
        <w:rPr>
          <w:color w:val="000000"/>
        </w:rPr>
      </w:pPr>
    </w:p>
    <w:p w:rsidR="00CB2AD3" w:rsidRPr="00895C9A" w:rsidRDefault="00CB2AD3" w:rsidP="00CB2AD3">
      <w:pPr>
        <w:jc w:val="center"/>
        <w:rPr>
          <w:color w:val="000000"/>
        </w:rPr>
      </w:pPr>
    </w:p>
    <w:p w:rsidR="00CB2AD3" w:rsidRPr="00895C9A" w:rsidRDefault="00CB2AD3" w:rsidP="00CB2AD3">
      <w:pPr>
        <w:rPr>
          <w:color w:val="000000"/>
        </w:rPr>
      </w:pPr>
    </w:p>
    <w:p w:rsidR="00CB2AD3" w:rsidRPr="00895C9A" w:rsidRDefault="00CB2AD3" w:rsidP="00CB2AD3">
      <w:pPr>
        <w:rPr>
          <w:color w:val="000000"/>
        </w:rPr>
      </w:pPr>
      <w:r w:rsidRPr="00895C9A">
        <w:rPr>
          <w:color w:val="000000"/>
        </w:rPr>
        <w:t>№_______</w:t>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r>
      <w:r w:rsidRPr="00895C9A">
        <w:rPr>
          <w:color w:val="000000"/>
        </w:rPr>
        <w:tab/>
        <w:t>«__</w:t>
      </w:r>
      <w:proofErr w:type="gramStart"/>
      <w:r w:rsidRPr="00895C9A">
        <w:rPr>
          <w:color w:val="000000"/>
        </w:rPr>
        <w:t>_»_</w:t>
      </w:r>
      <w:proofErr w:type="gramEnd"/>
      <w:r w:rsidRPr="00895C9A">
        <w:rPr>
          <w:color w:val="000000"/>
        </w:rPr>
        <w:t xml:space="preserve">_________20___ г. </w:t>
      </w:r>
    </w:p>
    <w:p w:rsidR="00CB2AD3" w:rsidRPr="00895C9A" w:rsidRDefault="00CB2AD3" w:rsidP="00CB2AD3">
      <w:pPr>
        <w:jc w:val="center"/>
        <w:rPr>
          <w:color w:val="000000"/>
        </w:rPr>
      </w:pPr>
    </w:p>
    <w:p w:rsidR="00CB2AD3" w:rsidRPr="00895C9A" w:rsidRDefault="00CB2AD3" w:rsidP="00CB2AD3">
      <w:pPr>
        <w:ind w:firstLine="709"/>
        <w:jc w:val="both"/>
        <w:rPr>
          <w:color w:val="000000"/>
        </w:rPr>
      </w:pPr>
      <w:r w:rsidRPr="00895C9A">
        <w:rPr>
          <w:color w:val="000000"/>
        </w:rPr>
        <w:t>Мы, нижеподписавшиеся,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CB2AD3" w:rsidRPr="00895C9A" w:rsidRDefault="00CB2AD3" w:rsidP="00CB2AD3">
      <w:pPr>
        <w:pStyle w:val="af"/>
        <w:ind w:firstLine="709"/>
        <w:rPr>
          <w:color w:val="000000"/>
        </w:rPr>
      </w:pPr>
      <w:r w:rsidRPr="00895C9A">
        <w:rPr>
          <w:color w:val="000000"/>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CB2AD3" w:rsidRPr="00895C9A" w:rsidRDefault="00CB2AD3" w:rsidP="00CB2AD3">
      <w:pPr>
        <w:tabs>
          <w:tab w:val="left" w:pos="142"/>
        </w:tabs>
        <w:ind w:firstLine="709"/>
        <w:rPr>
          <w:color w:val="000000"/>
        </w:rPr>
      </w:pPr>
      <w:r w:rsidRPr="00895C9A">
        <w:rPr>
          <w:color w:val="000000"/>
        </w:rPr>
        <w:t>1.1.1. Кадастровый номер: 16:</w:t>
      </w:r>
      <w:proofErr w:type="gramStart"/>
      <w:r w:rsidRPr="00895C9A">
        <w:rPr>
          <w:color w:val="000000"/>
        </w:rPr>
        <w:t>31:_</w:t>
      </w:r>
      <w:proofErr w:type="gramEnd"/>
      <w:r w:rsidRPr="00895C9A">
        <w:rPr>
          <w:color w:val="000000"/>
        </w:rPr>
        <w:t xml:space="preserve">_________________:____; </w:t>
      </w:r>
    </w:p>
    <w:p w:rsidR="00CB2AD3" w:rsidRPr="00895C9A" w:rsidRDefault="00CB2AD3" w:rsidP="00CB2AD3">
      <w:pPr>
        <w:tabs>
          <w:tab w:val="left" w:pos="142"/>
        </w:tabs>
        <w:ind w:firstLine="709"/>
        <w:rPr>
          <w:color w:val="000000"/>
        </w:rPr>
      </w:pPr>
      <w:r w:rsidRPr="00895C9A">
        <w:rPr>
          <w:color w:val="000000"/>
        </w:rPr>
        <w:t>1.1.2. Местонахождение: Российская Федерация, Республика Татарстан, муниципальный район (городской округ), ______________________________;</w:t>
      </w:r>
    </w:p>
    <w:p w:rsidR="00CB2AD3" w:rsidRPr="00895C9A" w:rsidRDefault="00CB2AD3" w:rsidP="00CB2AD3">
      <w:pPr>
        <w:tabs>
          <w:tab w:val="left" w:pos="142"/>
        </w:tabs>
        <w:ind w:firstLine="709"/>
        <w:rPr>
          <w:color w:val="000000"/>
        </w:rPr>
      </w:pPr>
      <w:r w:rsidRPr="00895C9A">
        <w:rPr>
          <w:color w:val="000000"/>
        </w:rPr>
        <w:t xml:space="preserve">1.1.3. Общая площадь: ________ (____________________________) </w:t>
      </w:r>
      <w:proofErr w:type="gramStart"/>
      <w:r w:rsidRPr="00895C9A">
        <w:rPr>
          <w:color w:val="000000"/>
        </w:rPr>
        <w:t>кв.м</w:t>
      </w:r>
      <w:proofErr w:type="gramEnd"/>
      <w:r w:rsidRPr="00895C9A">
        <w:rPr>
          <w:color w:val="000000"/>
        </w:rPr>
        <w:t xml:space="preserve">; </w:t>
      </w:r>
    </w:p>
    <w:p w:rsidR="00CB2AD3" w:rsidRPr="00895C9A" w:rsidRDefault="00CB2AD3" w:rsidP="00CB2AD3">
      <w:pPr>
        <w:pStyle w:val="af"/>
        <w:ind w:firstLine="709"/>
        <w:rPr>
          <w:color w:val="000000"/>
        </w:rPr>
      </w:pPr>
      <w:r w:rsidRPr="00895C9A">
        <w:rPr>
          <w:color w:val="000000"/>
        </w:rPr>
        <w:t>1.1.4. Категория - земли ____________________;</w:t>
      </w:r>
    </w:p>
    <w:p w:rsidR="00CB2AD3" w:rsidRPr="00895C9A" w:rsidRDefault="00CB2AD3" w:rsidP="00CB2AD3">
      <w:pPr>
        <w:pStyle w:val="af"/>
        <w:ind w:firstLine="709"/>
        <w:rPr>
          <w:color w:val="000000"/>
        </w:rPr>
      </w:pPr>
      <w:r w:rsidRPr="00895C9A">
        <w:rPr>
          <w:color w:val="000000"/>
        </w:rPr>
        <w:t>1.1.5. Разрешенное использование: _________________________________.</w:t>
      </w:r>
    </w:p>
    <w:p w:rsidR="00CB2AD3" w:rsidRPr="00895C9A" w:rsidRDefault="00CB2AD3" w:rsidP="00CB2AD3">
      <w:pPr>
        <w:pStyle w:val="21"/>
        <w:spacing w:line="240" w:lineRule="auto"/>
        <w:ind w:firstLine="709"/>
        <w:rPr>
          <w:color w:val="000000"/>
        </w:rPr>
      </w:pPr>
      <w:r w:rsidRPr="00895C9A">
        <w:rPr>
          <w:color w:val="000000"/>
        </w:rPr>
        <w:t xml:space="preserve">2. Настоящий документ подтверждает отсутствие претензий у Покупателя в отношении принимаемого земельного участка. </w:t>
      </w:r>
    </w:p>
    <w:p w:rsidR="00CB2AD3" w:rsidRPr="00895C9A" w:rsidRDefault="00CB2AD3" w:rsidP="00CB2AD3">
      <w:pPr>
        <w:pStyle w:val="21"/>
        <w:spacing w:line="240" w:lineRule="auto"/>
        <w:jc w:val="both"/>
        <w:rPr>
          <w:color w:val="000000"/>
        </w:rPr>
      </w:pPr>
      <w:r w:rsidRPr="00895C9A">
        <w:rPr>
          <w:color w:val="000000"/>
        </w:rPr>
        <w:t>Акт составлен в трех экземплярах, каждый из которых имеет одинаковую юридическую силу.</w:t>
      </w:r>
    </w:p>
    <w:p w:rsidR="00CB2AD3" w:rsidRPr="00895C9A" w:rsidRDefault="00CB2AD3" w:rsidP="00CB2AD3">
      <w:pPr>
        <w:jc w:val="both"/>
        <w:rPr>
          <w:color w:val="000000"/>
        </w:rPr>
      </w:pPr>
    </w:p>
    <w:p w:rsidR="00CB2AD3" w:rsidRPr="00895C9A" w:rsidRDefault="00CB2AD3" w:rsidP="00CB2AD3">
      <w:pPr>
        <w:jc w:val="center"/>
        <w:rPr>
          <w:color w:val="000000"/>
        </w:rPr>
      </w:pPr>
      <w:r w:rsidRPr="00895C9A">
        <w:rPr>
          <w:color w:val="000000"/>
        </w:rPr>
        <w:t>Печати и подписи сторон:</w:t>
      </w:r>
    </w:p>
    <w:p w:rsidR="00CB2AD3" w:rsidRPr="00895C9A" w:rsidRDefault="00CB2AD3" w:rsidP="00CB2AD3">
      <w:pPr>
        <w:jc w:val="both"/>
        <w:rPr>
          <w:color w:val="000000"/>
        </w:rPr>
      </w:pPr>
    </w:p>
    <w:p w:rsidR="00CB2AD3" w:rsidRPr="00895C9A" w:rsidRDefault="00CB2AD3" w:rsidP="00CB2AD3">
      <w:pPr>
        <w:jc w:val="both"/>
        <w:rPr>
          <w:color w:val="000000"/>
        </w:rPr>
      </w:pPr>
    </w:p>
    <w:p w:rsidR="00CB2AD3" w:rsidRPr="00895C9A" w:rsidRDefault="00CB2AD3" w:rsidP="00CB2AD3">
      <w:pPr>
        <w:pStyle w:val="af"/>
        <w:rPr>
          <w:color w:val="000000"/>
        </w:rPr>
      </w:pPr>
      <w:r w:rsidRPr="00895C9A">
        <w:rPr>
          <w:color w:val="000000"/>
        </w:rPr>
        <w:t xml:space="preserve">От имени                                                                                    От имени  </w:t>
      </w:r>
    </w:p>
    <w:p w:rsidR="00CB2AD3" w:rsidRPr="00895C9A" w:rsidRDefault="00CB2AD3" w:rsidP="00CB2AD3">
      <w:pPr>
        <w:pStyle w:val="af"/>
        <w:rPr>
          <w:color w:val="000000"/>
        </w:rPr>
      </w:pPr>
      <w:r w:rsidRPr="00895C9A">
        <w:rPr>
          <w:color w:val="000000"/>
        </w:rPr>
        <w:t>Арендодателя                                                                             Арендатора</w:t>
      </w:r>
    </w:p>
    <w:p w:rsidR="00CB2AD3" w:rsidRPr="00895C9A" w:rsidRDefault="00CB2AD3" w:rsidP="00CB2AD3">
      <w:pPr>
        <w:pStyle w:val="af"/>
        <w:rPr>
          <w:color w:val="000000"/>
        </w:rPr>
      </w:pPr>
      <w:r w:rsidRPr="00895C9A">
        <w:rPr>
          <w:color w:val="000000"/>
        </w:rPr>
        <w:t>____________                                                                             ______________</w:t>
      </w:r>
    </w:p>
    <w:p w:rsidR="00CB2AD3" w:rsidRPr="00895C9A" w:rsidRDefault="00CB2AD3" w:rsidP="00CB2AD3">
      <w:pPr>
        <w:pStyle w:val="af"/>
        <w:rPr>
          <w:color w:val="000000"/>
        </w:rPr>
      </w:pPr>
    </w:p>
    <w:p w:rsidR="00CB2AD3" w:rsidRPr="00895C9A" w:rsidRDefault="00CB2AD3" w:rsidP="00CB2AD3">
      <w:pPr>
        <w:rPr>
          <w:color w:val="000000"/>
        </w:rPr>
      </w:pPr>
      <w:r w:rsidRPr="00895C9A">
        <w:rPr>
          <w:color w:val="000000"/>
        </w:rPr>
        <w:t>____________                                                                                   ______________</w:t>
      </w:r>
    </w:p>
    <w:p w:rsidR="00CB2AD3" w:rsidRPr="00895C9A" w:rsidRDefault="00CB2AD3" w:rsidP="00CB2AD3">
      <w:pPr>
        <w:rPr>
          <w:color w:val="000000"/>
        </w:rPr>
        <w:sectPr w:rsidR="00CB2AD3" w:rsidRPr="00895C9A" w:rsidSect="002B0B5B">
          <w:type w:val="nextColumn"/>
          <w:pgSz w:w="12240" w:h="15840"/>
          <w:pgMar w:top="851" w:right="851" w:bottom="851" w:left="1418" w:header="720" w:footer="720" w:gutter="0"/>
          <w:cols w:space="720"/>
        </w:sectPr>
      </w:pPr>
    </w:p>
    <w:p w:rsidR="00CB2AD3" w:rsidRPr="00F20731" w:rsidRDefault="00CB2AD3" w:rsidP="00CB2AD3">
      <w:pPr>
        <w:tabs>
          <w:tab w:val="left" w:pos="8535"/>
          <w:tab w:val="right" w:pos="10255"/>
        </w:tabs>
        <w:ind w:firstLine="7513"/>
        <w:jc w:val="right"/>
      </w:pPr>
      <w:r w:rsidRPr="00F20731">
        <w:lastRenderedPageBreak/>
        <w:t>Приложение №6</w:t>
      </w:r>
    </w:p>
    <w:p w:rsidR="00CB2AD3" w:rsidRPr="00F20731" w:rsidRDefault="00CB2AD3" w:rsidP="00CB2AD3">
      <w:pPr>
        <w:pStyle w:val="ConsPlusNonformat"/>
        <w:ind w:left="5245" w:hanging="29"/>
        <w:jc w:val="both"/>
        <w:rPr>
          <w:rFonts w:ascii="Times New Roman" w:hAnsi="Times New Roman" w:cs="Times New Roman"/>
          <w:color w:val="000000"/>
          <w:sz w:val="24"/>
          <w:szCs w:val="24"/>
          <w:highlight w:val="green"/>
        </w:rPr>
      </w:pPr>
    </w:p>
    <w:p w:rsidR="00CB2AD3" w:rsidRPr="00F20731" w:rsidRDefault="00CB2AD3" w:rsidP="00CB2AD3">
      <w:pPr>
        <w:autoSpaceDE w:val="0"/>
        <w:autoSpaceDN w:val="0"/>
        <w:adjustRightInd w:val="0"/>
        <w:jc w:val="both"/>
      </w:pPr>
    </w:p>
    <w:p w:rsidR="00CB2AD3" w:rsidRPr="00F20731" w:rsidRDefault="00CB2AD3" w:rsidP="00CB2AD3">
      <w:pPr>
        <w:autoSpaceDE w:val="0"/>
        <w:autoSpaceDN w:val="0"/>
        <w:adjustRightInd w:val="0"/>
        <w:jc w:val="center"/>
        <w:rPr>
          <w:bCs/>
        </w:rPr>
      </w:pPr>
      <w:r w:rsidRPr="00F20731">
        <w:rPr>
          <w:bCs/>
        </w:rPr>
        <w:t>Выписка из Перечня документов, подтверждающих право заявителя на приобретение</w:t>
      </w:r>
    </w:p>
    <w:p w:rsidR="00CB2AD3" w:rsidRPr="00F20731" w:rsidRDefault="00CB2AD3" w:rsidP="00CB2AD3">
      <w:pPr>
        <w:autoSpaceDE w:val="0"/>
        <w:autoSpaceDN w:val="0"/>
        <w:adjustRightInd w:val="0"/>
        <w:jc w:val="center"/>
        <w:rPr>
          <w:bCs/>
        </w:rPr>
      </w:pPr>
      <w:r w:rsidRPr="00F20731">
        <w:rPr>
          <w:bCs/>
        </w:rPr>
        <w:t>земельного участка без проведения торгов</w:t>
      </w:r>
    </w:p>
    <w:p w:rsidR="00CB2AD3" w:rsidRPr="00F20731" w:rsidRDefault="00CB2AD3" w:rsidP="00CB2AD3">
      <w:pPr>
        <w:pStyle w:val="ConsPlusTitle"/>
        <w:jc w:val="center"/>
        <w:rPr>
          <w:rFonts w:ascii="Times New Roman" w:hAnsi="Times New Roman" w:cs="Times New Roman"/>
          <w:b w:val="0"/>
          <w:sz w:val="24"/>
          <w:szCs w:val="24"/>
        </w:rPr>
      </w:pPr>
      <w:r w:rsidRPr="00F20731">
        <w:rPr>
          <w:rFonts w:ascii="Times New Roman" w:hAnsi="Times New Roman" w:cs="Times New Roman"/>
          <w:b w:val="0"/>
          <w:sz w:val="24"/>
          <w:szCs w:val="24"/>
        </w:rPr>
        <w:t>(Приложение к приказу Минэкономразвития России</w:t>
      </w:r>
    </w:p>
    <w:p w:rsidR="00CB2AD3" w:rsidRPr="00F20731" w:rsidRDefault="00CB2AD3" w:rsidP="00CB2AD3">
      <w:pPr>
        <w:pStyle w:val="ConsPlusTitle"/>
        <w:jc w:val="center"/>
        <w:rPr>
          <w:rFonts w:ascii="Times New Roman" w:hAnsi="Times New Roman" w:cs="Times New Roman"/>
          <w:b w:val="0"/>
          <w:sz w:val="24"/>
          <w:szCs w:val="24"/>
        </w:rPr>
      </w:pPr>
      <w:r w:rsidRPr="00F20731">
        <w:rPr>
          <w:rFonts w:ascii="Times New Roman" w:hAnsi="Times New Roman" w:cs="Times New Roman"/>
          <w:b w:val="0"/>
          <w:sz w:val="24"/>
          <w:szCs w:val="24"/>
        </w:rPr>
        <w:t>от 12 января 2015 г. №1)</w:t>
      </w:r>
    </w:p>
    <w:p w:rsidR="00CB2AD3" w:rsidRPr="00F20731" w:rsidRDefault="00CB2AD3" w:rsidP="00CB2AD3">
      <w:pPr>
        <w:pStyle w:val="ConsPlusTitle"/>
        <w:jc w:val="center"/>
        <w:rPr>
          <w:rFonts w:ascii="Times New Roman" w:hAnsi="Times New Roman" w:cs="Times New Roman"/>
          <w:b w:val="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661"/>
        <w:gridCol w:w="2582"/>
        <w:gridCol w:w="1955"/>
        <w:gridCol w:w="2510"/>
        <w:gridCol w:w="2510"/>
        <w:gridCol w:w="3910"/>
      </w:tblGrid>
      <w:tr w:rsidR="00CB2AD3" w:rsidRPr="00F20731" w:rsidTr="00182C73">
        <w:trPr>
          <w:tblHeader/>
        </w:trPr>
        <w:tc>
          <w:tcPr>
            <w:tcW w:w="247" w:type="pct"/>
          </w:tcPr>
          <w:p w:rsidR="00CB2AD3" w:rsidRPr="00F20731" w:rsidRDefault="00CB2AD3" w:rsidP="00182C73">
            <w:pPr>
              <w:widowControl w:val="0"/>
              <w:autoSpaceDE w:val="0"/>
              <w:autoSpaceDN w:val="0"/>
              <w:jc w:val="center"/>
            </w:pPr>
            <w:r w:rsidRPr="00F20731">
              <w:t>№ п/п</w:t>
            </w:r>
          </w:p>
        </w:tc>
        <w:tc>
          <w:tcPr>
            <w:tcW w:w="927" w:type="pct"/>
          </w:tcPr>
          <w:p w:rsidR="00CB2AD3" w:rsidRPr="00F20731" w:rsidRDefault="00CB2AD3" w:rsidP="00182C73">
            <w:pPr>
              <w:widowControl w:val="0"/>
              <w:autoSpaceDE w:val="0"/>
              <w:autoSpaceDN w:val="0"/>
              <w:jc w:val="center"/>
            </w:pPr>
            <w:r w:rsidRPr="00F20731">
              <w:t>Основание предоставления земельного участка без проведения торгов</w:t>
            </w:r>
          </w:p>
        </w:tc>
        <w:tc>
          <w:tcPr>
            <w:tcW w:w="705" w:type="pct"/>
          </w:tcPr>
          <w:p w:rsidR="00CB2AD3" w:rsidRPr="00F20731" w:rsidRDefault="00CB2AD3" w:rsidP="00182C73">
            <w:pPr>
              <w:widowControl w:val="0"/>
              <w:autoSpaceDE w:val="0"/>
              <w:autoSpaceDN w:val="0"/>
              <w:jc w:val="center"/>
            </w:pPr>
            <w:r w:rsidRPr="00F20731">
              <w:t>Вид права, на котором осуществляется предоставление земельного участка бесплатно или за плату</w:t>
            </w:r>
          </w:p>
        </w:tc>
        <w:tc>
          <w:tcPr>
            <w:tcW w:w="862" w:type="pct"/>
          </w:tcPr>
          <w:p w:rsidR="00CB2AD3" w:rsidRPr="00F20731" w:rsidRDefault="00CB2AD3" w:rsidP="00182C73">
            <w:pPr>
              <w:widowControl w:val="0"/>
              <w:autoSpaceDE w:val="0"/>
              <w:autoSpaceDN w:val="0"/>
              <w:jc w:val="center"/>
            </w:pPr>
            <w:r w:rsidRPr="00F20731">
              <w:t>Заявитель</w:t>
            </w:r>
          </w:p>
        </w:tc>
        <w:tc>
          <w:tcPr>
            <w:tcW w:w="862" w:type="pct"/>
          </w:tcPr>
          <w:p w:rsidR="00CB2AD3" w:rsidRPr="00F20731" w:rsidRDefault="00CB2AD3" w:rsidP="00182C73">
            <w:pPr>
              <w:widowControl w:val="0"/>
              <w:autoSpaceDE w:val="0"/>
              <w:autoSpaceDN w:val="0"/>
              <w:jc w:val="center"/>
            </w:pPr>
            <w:r w:rsidRPr="00F20731">
              <w:t>Земельный участок</w:t>
            </w:r>
          </w:p>
        </w:tc>
        <w:tc>
          <w:tcPr>
            <w:tcW w:w="1397" w:type="pct"/>
          </w:tcPr>
          <w:p w:rsidR="00CB2AD3" w:rsidRPr="00F20731" w:rsidRDefault="00CB2AD3" w:rsidP="00182C73">
            <w:pPr>
              <w:widowControl w:val="0"/>
              <w:autoSpaceDE w:val="0"/>
              <w:autoSpaceDN w:val="0"/>
              <w:jc w:val="center"/>
            </w:pPr>
            <w:r w:rsidRPr="00F20731">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F20731">
                <w:rPr>
                  <w:color w:val="0000FF"/>
                </w:rPr>
                <w:t>&lt;1&gt;</w:t>
              </w:r>
            </w:hyperlink>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1.</w:t>
            </w:r>
          </w:p>
        </w:tc>
        <w:tc>
          <w:tcPr>
            <w:tcW w:w="927" w:type="pct"/>
            <w:vMerge w:val="restart"/>
          </w:tcPr>
          <w:p w:rsidR="00CB2AD3" w:rsidRPr="00F20731" w:rsidRDefault="00C14AFA" w:rsidP="00182C73">
            <w:pPr>
              <w:widowControl w:val="0"/>
              <w:autoSpaceDE w:val="0"/>
              <w:autoSpaceDN w:val="0"/>
            </w:pPr>
            <w:hyperlink r:id="rId339" w:history="1">
              <w:r w:rsidR="00CB2AD3" w:rsidRPr="00F20731">
                <w:t>Подпункт 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w:t>
            </w:r>
          </w:p>
        </w:tc>
        <w:tc>
          <w:tcPr>
            <w:tcW w:w="862" w:type="pct"/>
            <w:vMerge w:val="restart"/>
          </w:tcPr>
          <w:p w:rsidR="00CB2AD3" w:rsidRPr="00F20731" w:rsidRDefault="00CB2AD3" w:rsidP="00182C73">
            <w:pPr>
              <w:widowControl w:val="0"/>
              <w:autoSpaceDE w:val="0"/>
              <w:autoSpaceDN w:val="0"/>
              <w:jc w:val="center"/>
            </w:pPr>
            <w:r w:rsidRPr="00F20731">
              <w:t>Определяется в соответствии с указом или распоряжением Президента Российской Федерации</w:t>
            </w:r>
          </w:p>
        </w:tc>
        <w:tc>
          <w:tcPr>
            <w:tcW w:w="1397" w:type="pct"/>
          </w:tcPr>
          <w:p w:rsidR="00CB2AD3" w:rsidRPr="00F20731" w:rsidRDefault="00CB2AD3" w:rsidP="00182C73">
            <w:pPr>
              <w:widowControl w:val="0"/>
              <w:autoSpaceDE w:val="0"/>
              <w:autoSpaceDN w:val="0"/>
              <w:jc w:val="center"/>
            </w:pPr>
            <w:r w:rsidRPr="00F20731">
              <w:t>* Указ или распоряжение Президента Российской Федер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2.</w:t>
            </w:r>
          </w:p>
        </w:tc>
        <w:tc>
          <w:tcPr>
            <w:tcW w:w="927" w:type="pct"/>
            <w:vMerge w:val="restart"/>
          </w:tcPr>
          <w:p w:rsidR="00CB2AD3" w:rsidRPr="00F20731" w:rsidRDefault="00C14AFA" w:rsidP="00182C73">
            <w:pPr>
              <w:widowControl w:val="0"/>
              <w:autoSpaceDE w:val="0"/>
              <w:autoSpaceDN w:val="0"/>
            </w:pPr>
            <w:hyperlink r:id="rId340" w:history="1">
              <w:r w:rsidR="00CB2AD3" w:rsidRPr="00F20731">
                <w:t>Подпункт 2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предназначенный для размещения объектов социально-культурного назначения, реализации масштабных </w:t>
            </w:r>
            <w:r w:rsidRPr="00F20731">
              <w:lastRenderedPageBreak/>
              <w:t>инвестиционных проектов</w:t>
            </w:r>
          </w:p>
        </w:tc>
        <w:tc>
          <w:tcPr>
            <w:tcW w:w="1397" w:type="pct"/>
          </w:tcPr>
          <w:p w:rsidR="00CB2AD3" w:rsidRPr="00F20731" w:rsidRDefault="00CB2AD3" w:rsidP="00182C73">
            <w:pPr>
              <w:widowControl w:val="0"/>
              <w:autoSpaceDE w:val="0"/>
              <w:autoSpaceDN w:val="0"/>
              <w:jc w:val="center"/>
            </w:pPr>
            <w:r w:rsidRPr="00F20731">
              <w:lastRenderedPageBreak/>
              <w:t>* Распоряжение Правительства Российской Федер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ЮЛ о </w:t>
            </w:r>
            <w:r w:rsidRPr="00F20731">
              <w:lastRenderedPageBreak/>
              <w:t>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23.</w:t>
            </w:r>
          </w:p>
        </w:tc>
        <w:tc>
          <w:tcPr>
            <w:tcW w:w="927" w:type="pct"/>
            <w:vMerge w:val="restart"/>
          </w:tcPr>
          <w:p w:rsidR="00CB2AD3" w:rsidRPr="00F20731" w:rsidRDefault="00C14AFA" w:rsidP="00182C73">
            <w:pPr>
              <w:widowControl w:val="0"/>
              <w:autoSpaceDE w:val="0"/>
              <w:autoSpaceDN w:val="0"/>
            </w:pPr>
            <w:hyperlink r:id="rId341" w:history="1">
              <w:r w:rsidR="00CB2AD3" w:rsidRPr="00F20731">
                <w:t>Подпункт 3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1397" w:type="pct"/>
          </w:tcPr>
          <w:p w:rsidR="00CB2AD3" w:rsidRPr="00F20731" w:rsidRDefault="00CB2AD3" w:rsidP="00182C73">
            <w:pPr>
              <w:widowControl w:val="0"/>
              <w:autoSpaceDE w:val="0"/>
              <w:autoSpaceDN w:val="0"/>
              <w:jc w:val="center"/>
            </w:pPr>
            <w:r w:rsidRPr="00F20731">
              <w:t>* Распоряжение высшего должностного лица субъекта Российской Федер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tcPr>
          <w:p w:rsidR="00CB2AD3" w:rsidRPr="00F20731" w:rsidRDefault="00CB2AD3" w:rsidP="00182C73">
            <w:pPr>
              <w:widowControl w:val="0"/>
              <w:autoSpaceDE w:val="0"/>
              <w:autoSpaceDN w:val="0"/>
              <w:jc w:val="center"/>
            </w:pPr>
            <w:r w:rsidRPr="00F20731">
              <w:t>24.</w:t>
            </w:r>
          </w:p>
        </w:tc>
        <w:tc>
          <w:tcPr>
            <w:tcW w:w="927" w:type="pct"/>
          </w:tcPr>
          <w:p w:rsidR="00CB2AD3" w:rsidRPr="00F20731" w:rsidRDefault="00C14AFA" w:rsidP="00182C73">
            <w:pPr>
              <w:widowControl w:val="0"/>
              <w:autoSpaceDE w:val="0"/>
              <w:autoSpaceDN w:val="0"/>
            </w:pPr>
            <w:hyperlink r:id="rId342" w:history="1">
              <w:r w:rsidR="00CB2AD3" w:rsidRPr="00F20731">
                <w:t>Подпункт 4 пункта 2 статьи 39.6</w:t>
              </w:r>
            </w:hyperlink>
            <w:r w:rsidR="00CB2AD3" w:rsidRPr="00F20731">
              <w:t xml:space="preserve"> Земельного кодекса</w:t>
            </w:r>
          </w:p>
        </w:tc>
        <w:tc>
          <w:tcPr>
            <w:tcW w:w="705" w:type="pct"/>
          </w:tcPr>
          <w:p w:rsidR="00CB2AD3" w:rsidRPr="00F20731" w:rsidRDefault="00CB2AD3" w:rsidP="00182C73">
            <w:pPr>
              <w:widowControl w:val="0"/>
              <w:autoSpaceDE w:val="0"/>
              <w:autoSpaceDN w:val="0"/>
              <w:jc w:val="center"/>
            </w:pPr>
            <w:r w:rsidRPr="00F20731">
              <w:t>В аренду</w:t>
            </w:r>
          </w:p>
        </w:tc>
        <w:tc>
          <w:tcPr>
            <w:tcW w:w="862" w:type="pct"/>
          </w:tcPr>
          <w:p w:rsidR="00CB2AD3" w:rsidRPr="00F20731" w:rsidRDefault="00CB2AD3" w:rsidP="00182C73">
            <w:pPr>
              <w:widowControl w:val="0"/>
              <w:autoSpaceDE w:val="0"/>
              <w:autoSpaceDN w:val="0"/>
              <w:jc w:val="center"/>
            </w:pPr>
            <w:r w:rsidRPr="00F20731">
              <w:t>Юридическое лицо</w:t>
            </w:r>
          </w:p>
        </w:tc>
        <w:tc>
          <w:tcPr>
            <w:tcW w:w="862" w:type="pct"/>
          </w:tcPr>
          <w:p w:rsidR="00CB2AD3" w:rsidRPr="00F20731" w:rsidRDefault="00CB2AD3" w:rsidP="00182C73">
            <w:pPr>
              <w:widowControl w:val="0"/>
              <w:autoSpaceDE w:val="0"/>
              <w:autoSpaceDN w:val="0"/>
              <w:jc w:val="center"/>
            </w:pPr>
            <w:r w:rsidRPr="00F20731">
              <w:t>Земельный участок, предназначенный для выполнения международных обязательств</w:t>
            </w:r>
          </w:p>
        </w:tc>
        <w:tc>
          <w:tcPr>
            <w:tcW w:w="1397" w:type="pct"/>
          </w:tcPr>
          <w:p w:rsidR="00CB2AD3" w:rsidRPr="00F20731" w:rsidRDefault="00CB2AD3" w:rsidP="00182C73">
            <w:pPr>
              <w:widowControl w:val="0"/>
              <w:autoSpaceDE w:val="0"/>
              <w:autoSpaceDN w:val="0"/>
              <w:jc w:val="center"/>
            </w:pPr>
            <w:r w:rsidRPr="00F20731">
              <w:t>Договор, соглашение или иной документ, предусматривающий выполнение международных обязательств</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5.</w:t>
            </w:r>
          </w:p>
        </w:tc>
        <w:tc>
          <w:tcPr>
            <w:tcW w:w="927" w:type="pct"/>
            <w:vMerge w:val="restart"/>
          </w:tcPr>
          <w:p w:rsidR="00CB2AD3" w:rsidRPr="00F20731" w:rsidRDefault="00C14AFA" w:rsidP="00182C73">
            <w:pPr>
              <w:widowControl w:val="0"/>
              <w:autoSpaceDE w:val="0"/>
              <w:autoSpaceDN w:val="0"/>
            </w:pPr>
            <w:hyperlink r:id="rId343" w:history="1">
              <w:r w:rsidR="00CB2AD3" w:rsidRPr="00F20731">
                <w:t>Подпункт 4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предназначенный для размещения объектов, предназначенных для обеспечения электро-, тепло-, газо- и </w:t>
            </w:r>
            <w:r w:rsidRPr="00F20731">
              <w:lastRenderedPageBreak/>
              <w:t>водоснабжения, водоотведения, связи, нефтепроводов, объектов федерального, регионального или местного значения</w:t>
            </w:r>
          </w:p>
        </w:tc>
        <w:tc>
          <w:tcPr>
            <w:tcW w:w="1397" w:type="pct"/>
          </w:tcPr>
          <w:p w:rsidR="00CB2AD3" w:rsidRPr="00F20731" w:rsidRDefault="00CB2AD3" w:rsidP="00182C73">
            <w:pPr>
              <w:widowControl w:val="0"/>
              <w:autoSpaceDE w:val="0"/>
              <w:autoSpaceDN w:val="0"/>
              <w:jc w:val="center"/>
            </w:pPr>
            <w:r w:rsidRPr="00F20731">
              <w:lastRenderedPageBreak/>
              <w:t xml:space="preserve">* 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гионального или </w:t>
            </w:r>
            <w:r w:rsidRPr="00F20731">
              <w:lastRenderedPageBreak/>
              <w:t>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местного значения)</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5000" w:type="pct"/>
            <w:gridSpan w:val="6"/>
          </w:tcPr>
          <w:p w:rsidR="00CB2AD3" w:rsidRPr="00F20731" w:rsidRDefault="00CB2AD3" w:rsidP="00182C73">
            <w:pPr>
              <w:widowControl w:val="0"/>
              <w:autoSpaceDE w:val="0"/>
              <w:autoSpaceDN w:val="0"/>
              <w:jc w:val="both"/>
            </w:pPr>
            <w:r w:rsidRPr="00F20731">
              <w:t xml:space="preserve">(в ред. Приказов Минэкономразвития России от 10.02.2016 </w:t>
            </w:r>
            <w:hyperlink r:id="rId344" w:history="1">
              <w:r w:rsidRPr="00F20731">
                <w:t>N 55</w:t>
              </w:r>
            </w:hyperlink>
            <w:r w:rsidRPr="00F20731">
              <w:t xml:space="preserve">, от 12.10.2016 </w:t>
            </w:r>
            <w:hyperlink r:id="rId345" w:history="1">
              <w:r w:rsidRPr="00F20731">
                <w:t>N 651</w:t>
              </w:r>
            </w:hyperlink>
            <w:r w:rsidRPr="00F20731">
              <w:t>)</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6.</w:t>
            </w:r>
          </w:p>
        </w:tc>
        <w:tc>
          <w:tcPr>
            <w:tcW w:w="927" w:type="pct"/>
            <w:vMerge w:val="restart"/>
          </w:tcPr>
          <w:p w:rsidR="00CB2AD3" w:rsidRPr="00F20731" w:rsidRDefault="00C14AFA" w:rsidP="00182C73">
            <w:pPr>
              <w:widowControl w:val="0"/>
              <w:autoSpaceDE w:val="0"/>
              <w:autoSpaceDN w:val="0"/>
            </w:pPr>
            <w:hyperlink r:id="rId346" w:history="1">
              <w:r w:rsidR="00CB2AD3" w:rsidRPr="00F20731">
                <w:t>Подпункт 5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Арендатор земельного участка, находящегося в государственной или муниципальной собственности, из которого образован испрашиваемый </w:t>
            </w:r>
            <w:r w:rsidRPr="00F20731">
              <w:lastRenderedPageBreak/>
              <w:t>земельный участок</w:t>
            </w:r>
          </w:p>
        </w:tc>
        <w:tc>
          <w:tcPr>
            <w:tcW w:w="862" w:type="pct"/>
            <w:vMerge w:val="restart"/>
          </w:tcPr>
          <w:p w:rsidR="00CB2AD3" w:rsidRPr="00F20731" w:rsidRDefault="00CB2AD3" w:rsidP="00182C73">
            <w:pPr>
              <w:widowControl w:val="0"/>
              <w:autoSpaceDE w:val="0"/>
              <w:autoSpaceDN w:val="0"/>
              <w:jc w:val="center"/>
            </w:pPr>
            <w:r w:rsidRPr="00F20731">
              <w:lastRenderedPageBreak/>
              <w:t>Земельный участок, образованный из земельного участка, находящегося в государственной или муниципальной собственности</w:t>
            </w:r>
          </w:p>
        </w:tc>
        <w:tc>
          <w:tcPr>
            <w:tcW w:w="1397" w:type="pct"/>
          </w:tcPr>
          <w:p w:rsidR="00CB2AD3" w:rsidRPr="00F20731" w:rsidRDefault="00CB2AD3" w:rsidP="00182C73">
            <w:pPr>
              <w:widowControl w:val="0"/>
              <w:autoSpaceDE w:val="0"/>
              <w:autoSpaceDN w:val="0"/>
              <w:jc w:val="center"/>
            </w:pPr>
            <w:r w:rsidRPr="00F20731">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w:t>
            </w:r>
            <w:r w:rsidRPr="00F20731">
              <w:lastRenderedPageBreak/>
              <w:t xml:space="preserve">Федерального </w:t>
            </w:r>
            <w:hyperlink r:id="rId347" w:history="1">
              <w:r w:rsidRPr="00F20731">
                <w:t>закона</w:t>
              </w:r>
            </w:hyperlink>
            <w:r w:rsidRPr="00F20731">
              <w:t xml:space="preserve"> от 21 июля 1997 года N 122-ФЗ "О государственной регистрации прав на недвижимое имущество и сделок с ним" </w:t>
            </w:r>
            <w:hyperlink w:anchor="P987" w:history="1">
              <w:r w:rsidRPr="00F20731">
                <w:t>&lt;5&gt;</w:t>
              </w:r>
            </w:hyperlink>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7.</w:t>
            </w:r>
          </w:p>
        </w:tc>
        <w:tc>
          <w:tcPr>
            <w:tcW w:w="927" w:type="pct"/>
            <w:vMerge w:val="restart"/>
          </w:tcPr>
          <w:p w:rsidR="00CB2AD3" w:rsidRPr="00F20731" w:rsidRDefault="00C14AFA" w:rsidP="00182C73">
            <w:pPr>
              <w:widowControl w:val="0"/>
              <w:autoSpaceDE w:val="0"/>
              <w:autoSpaceDN w:val="0"/>
            </w:pPr>
            <w:hyperlink r:id="rId348" w:history="1">
              <w:r w:rsidR="00CB2AD3" w:rsidRPr="00F20731">
                <w:t>Подпункт 5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w:t>
            </w:r>
            <w:r w:rsidRPr="00F20731">
              <w:lastRenderedPageBreak/>
              <w:t>земельного участка</w:t>
            </w:r>
          </w:p>
        </w:tc>
        <w:tc>
          <w:tcPr>
            <w:tcW w:w="1397" w:type="pct"/>
          </w:tcPr>
          <w:p w:rsidR="00CB2AD3" w:rsidRPr="00F20731" w:rsidRDefault="00CB2AD3" w:rsidP="00182C73">
            <w:pPr>
              <w:widowControl w:val="0"/>
              <w:autoSpaceDE w:val="0"/>
              <w:autoSpaceDN w:val="0"/>
              <w:jc w:val="center"/>
            </w:pPr>
            <w:r w:rsidRPr="00F20731">
              <w:lastRenderedPageBreak/>
              <w:t>Договор о комплексном освоении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ЮЛ о юридическом лице, являющемся </w:t>
            </w:r>
            <w:r w:rsidRPr="00F20731">
              <w:lastRenderedPageBreak/>
              <w:t>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28.</w:t>
            </w:r>
          </w:p>
        </w:tc>
        <w:tc>
          <w:tcPr>
            <w:tcW w:w="927" w:type="pct"/>
            <w:vMerge w:val="restart"/>
          </w:tcPr>
          <w:p w:rsidR="00CB2AD3" w:rsidRPr="00F20731" w:rsidRDefault="00C14AFA" w:rsidP="00182C73">
            <w:pPr>
              <w:widowControl w:val="0"/>
              <w:autoSpaceDE w:val="0"/>
              <w:autoSpaceDN w:val="0"/>
            </w:pPr>
            <w:hyperlink r:id="rId349" w:history="1">
              <w:r w:rsidR="00CB2AD3" w:rsidRPr="00F20731">
                <w:t>Подпункт 6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CB2AD3" w:rsidRPr="00F20731" w:rsidRDefault="00CB2AD3" w:rsidP="00182C73">
            <w:pPr>
              <w:widowControl w:val="0"/>
              <w:autoSpaceDE w:val="0"/>
              <w:autoSpaceDN w:val="0"/>
              <w:jc w:val="center"/>
            </w:pPr>
            <w:r w:rsidRPr="00F20731">
              <w:t>Договор о комплексном освоении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Документ, подтверждающий членство заявителя в некоммерческой организ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Решение общего собрания членов некоммерческой организации о распределении испрашиваемого земельного участка заявителю</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29.</w:t>
            </w:r>
          </w:p>
        </w:tc>
        <w:tc>
          <w:tcPr>
            <w:tcW w:w="927" w:type="pct"/>
            <w:vMerge w:val="restart"/>
          </w:tcPr>
          <w:p w:rsidR="00CB2AD3" w:rsidRPr="00F20731" w:rsidRDefault="00C14AFA" w:rsidP="00182C73">
            <w:pPr>
              <w:widowControl w:val="0"/>
              <w:autoSpaceDE w:val="0"/>
              <w:autoSpaceDN w:val="0"/>
            </w:pPr>
            <w:hyperlink r:id="rId350" w:history="1">
              <w:r w:rsidR="00CB2AD3" w:rsidRPr="00F20731">
                <w:t>Подпункт 6 пункта 2 статьи 39.6</w:t>
              </w:r>
            </w:hyperlink>
            <w:r w:rsidR="00CB2AD3" w:rsidRPr="00F20731">
              <w:t xml:space="preserve"> Земельного </w:t>
            </w:r>
            <w:r w:rsidR="00CB2AD3" w:rsidRPr="00F20731">
              <w:lastRenderedPageBreak/>
              <w:t>кодекса</w:t>
            </w:r>
          </w:p>
        </w:tc>
        <w:tc>
          <w:tcPr>
            <w:tcW w:w="705" w:type="pct"/>
            <w:vMerge w:val="restart"/>
          </w:tcPr>
          <w:p w:rsidR="00CB2AD3" w:rsidRPr="00F20731" w:rsidRDefault="00CB2AD3" w:rsidP="00182C73">
            <w:pPr>
              <w:widowControl w:val="0"/>
              <w:autoSpaceDE w:val="0"/>
              <w:autoSpaceDN w:val="0"/>
              <w:jc w:val="center"/>
            </w:pPr>
            <w:r w:rsidRPr="00F20731">
              <w:lastRenderedPageBreak/>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Некоммерческая организация, </w:t>
            </w:r>
            <w:r w:rsidRPr="00F20731">
              <w:lastRenderedPageBreak/>
              <w:t>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предназначенный для </w:t>
            </w:r>
            <w:r w:rsidRPr="00F20731">
              <w:lastRenderedPageBreak/>
              <w:t>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CB2AD3" w:rsidRPr="00F20731" w:rsidRDefault="00CB2AD3" w:rsidP="00182C73">
            <w:pPr>
              <w:widowControl w:val="0"/>
              <w:autoSpaceDE w:val="0"/>
              <w:autoSpaceDN w:val="0"/>
              <w:jc w:val="center"/>
            </w:pPr>
            <w:r w:rsidRPr="00F20731">
              <w:lastRenderedPageBreak/>
              <w:t>Договор о комплексном освоении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Решение органа некоммерческой организации о приобретении земельного участка</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0.</w:t>
            </w:r>
          </w:p>
        </w:tc>
        <w:tc>
          <w:tcPr>
            <w:tcW w:w="927" w:type="pct"/>
            <w:vMerge w:val="restart"/>
          </w:tcPr>
          <w:p w:rsidR="00CB2AD3" w:rsidRPr="00F20731" w:rsidRDefault="00C14AFA" w:rsidP="00182C73">
            <w:pPr>
              <w:widowControl w:val="0"/>
              <w:autoSpaceDE w:val="0"/>
              <w:autoSpaceDN w:val="0"/>
            </w:pPr>
            <w:hyperlink r:id="rId351" w:history="1">
              <w:r w:rsidR="00CB2AD3" w:rsidRPr="00F20731">
                <w:t>Подпункт 7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Член некоммерческой организации, созданной гражданами, которой предоставлен земельный участок для садоводства, </w:t>
            </w:r>
            <w:r w:rsidRPr="00F20731">
              <w:lastRenderedPageBreak/>
              <w:t>огородничества, дачного хозяйства</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предназначенный для садоводства или огородничества, образованный из земельного участка, предоставленного </w:t>
            </w:r>
            <w:r w:rsidRPr="00F20731">
              <w:lastRenderedPageBreak/>
              <w:t>некоммерческой организации для садоводства, огородничества, дачного хозяйства</w:t>
            </w:r>
          </w:p>
        </w:tc>
        <w:tc>
          <w:tcPr>
            <w:tcW w:w="1397" w:type="pct"/>
          </w:tcPr>
          <w:p w:rsidR="00CB2AD3" w:rsidRPr="00F20731" w:rsidRDefault="00CB2AD3" w:rsidP="00182C73">
            <w:pPr>
              <w:widowControl w:val="0"/>
              <w:autoSpaceDE w:val="0"/>
              <w:autoSpaceDN w:val="0"/>
              <w:jc w:val="center"/>
            </w:pPr>
            <w:r w:rsidRPr="00F20731">
              <w:lastRenderedPageBreak/>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Документ, подтверждающий членство заявителя в некоммерческой организ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Решение органа некоммерческой организации о распределении земельного участка заявителю</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некоммерческой организации, членом которой является гражданин</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1.</w:t>
            </w:r>
          </w:p>
        </w:tc>
        <w:tc>
          <w:tcPr>
            <w:tcW w:w="927" w:type="pct"/>
            <w:vMerge w:val="restart"/>
          </w:tcPr>
          <w:p w:rsidR="00CB2AD3" w:rsidRPr="00F20731" w:rsidRDefault="00C14AFA" w:rsidP="00182C73">
            <w:pPr>
              <w:widowControl w:val="0"/>
              <w:autoSpaceDE w:val="0"/>
              <w:autoSpaceDN w:val="0"/>
            </w:pPr>
            <w:hyperlink r:id="rId352" w:history="1">
              <w:r w:rsidR="00CB2AD3" w:rsidRPr="00F20731">
                <w:t>Подпункт 8 пункта 2 статьи 39.6</w:t>
              </w:r>
            </w:hyperlink>
            <w:r w:rsidR="00CB2AD3" w:rsidRPr="00F20731">
              <w:t xml:space="preserve"> Земельного </w:t>
            </w:r>
            <w:r w:rsidR="00CB2AD3" w:rsidRPr="00F20731">
              <w:lastRenderedPageBreak/>
              <w:t>кодекса</w:t>
            </w:r>
          </w:p>
        </w:tc>
        <w:tc>
          <w:tcPr>
            <w:tcW w:w="705" w:type="pct"/>
            <w:vMerge w:val="restart"/>
          </w:tcPr>
          <w:p w:rsidR="00CB2AD3" w:rsidRPr="00F20731" w:rsidRDefault="00CB2AD3" w:rsidP="00182C73">
            <w:pPr>
              <w:widowControl w:val="0"/>
              <w:autoSpaceDE w:val="0"/>
              <w:autoSpaceDN w:val="0"/>
              <w:jc w:val="center"/>
            </w:pPr>
            <w:r w:rsidRPr="00F20731">
              <w:lastRenderedPageBreak/>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Некоммерческая организация, </w:t>
            </w:r>
            <w:r w:rsidRPr="00F20731">
              <w:lastRenderedPageBreak/>
              <w:t>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Ограниченный в обороте земельный </w:t>
            </w:r>
            <w:r w:rsidRPr="00F20731">
              <w:lastRenderedPageBreak/>
              <w:t>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1397" w:type="pct"/>
          </w:tcPr>
          <w:p w:rsidR="00CB2AD3" w:rsidRPr="00F20731" w:rsidRDefault="00CB2AD3" w:rsidP="00182C73">
            <w:pPr>
              <w:widowControl w:val="0"/>
              <w:autoSpaceDE w:val="0"/>
              <w:autoSpaceDN w:val="0"/>
              <w:jc w:val="center"/>
            </w:pPr>
            <w:r w:rsidRPr="00F20731">
              <w:lastRenderedPageBreak/>
              <w:t xml:space="preserve">Документы, удостоверяющие (устанавливающие) права заявителя </w:t>
            </w:r>
            <w:r w:rsidRPr="00F20731">
              <w:lastRenderedPageBreak/>
              <w:t>на испрашиваемый земельный участок, если право на такой земельный участок не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Решение органа некоммерческой организации о приобретении земельного участка</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2.</w:t>
            </w:r>
          </w:p>
        </w:tc>
        <w:tc>
          <w:tcPr>
            <w:tcW w:w="927" w:type="pct"/>
            <w:vMerge w:val="restart"/>
          </w:tcPr>
          <w:p w:rsidR="00CB2AD3" w:rsidRPr="00F20731" w:rsidRDefault="00C14AFA" w:rsidP="00182C73">
            <w:pPr>
              <w:widowControl w:val="0"/>
              <w:autoSpaceDE w:val="0"/>
              <w:autoSpaceDN w:val="0"/>
            </w:pPr>
            <w:hyperlink r:id="rId353" w:history="1">
              <w:r w:rsidR="00CB2AD3" w:rsidRPr="00F20731">
                <w:t xml:space="preserve">Подпункт 9 пункта 2 </w:t>
              </w:r>
              <w:r w:rsidR="00CB2AD3" w:rsidRPr="00F20731">
                <w:lastRenderedPageBreak/>
                <w:t>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lastRenderedPageBreak/>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Собственник здания, </w:t>
            </w:r>
            <w:r w:rsidRPr="00F20731">
              <w:lastRenderedPageBreak/>
              <w:t xml:space="preserve">сооружения, помещений в них и (или) лицо, которому эти объекты недвижимости предоставлены на праве хозяйственного ведения или в случаях, предусмотренных </w:t>
            </w:r>
            <w:hyperlink r:id="rId354" w:history="1">
              <w:r w:rsidRPr="00F20731">
                <w:t>статьей 39.20</w:t>
              </w:r>
            </w:hyperlink>
            <w:r w:rsidRPr="00F20731">
              <w:t xml:space="preserve"> Земельного кодекса, на праве оперативного управления</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на </w:t>
            </w:r>
            <w:r w:rsidRPr="00F20731">
              <w:lastRenderedPageBreak/>
              <w:t>котором расположены здания, сооружения</w:t>
            </w:r>
          </w:p>
        </w:tc>
        <w:tc>
          <w:tcPr>
            <w:tcW w:w="1397" w:type="pct"/>
          </w:tcPr>
          <w:p w:rsidR="00CB2AD3" w:rsidRPr="00F20731" w:rsidRDefault="00CB2AD3" w:rsidP="00182C73">
            <w:pPr>
              <w:widowControl w:val="0"/>
              <w:autoSpaceDE w:val="0"/>
              <w:autoSpaceDN w:val="0"/>
              <w:jc w:val="center"/>
            </w:pPr>
            <w:r w:rsidRPr="00F20731">
              <w:lastRenderedPageBreak/>
              <w:t xml:space="preserve">Документы, удостоверяющие </w:t>
            </w:r>
            <w:r w:rsidRPr="00F20731">
              <w:lastRenderedPageBreak/>
              <w:t>(устанавливающие) права заявителя на здание, сооружение, если право на такое здание, сооружение не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 здании и (или) сооружении, расположенном(ых) на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3.</w:t>
            </w:r>
          </w:p>
        </w:tc>
        <w:tc>
          <w:tcPr>
            <w:tcW w:w="927" w:type="pct"/>
            <w:vMerge w:val="restart"/>
          </w:tcPr>
          <w:p w:rsidR="00CB2AD3" w:rsidRPr="00F20731" w:rsidRDefault="00C14AFA" w:rsidP="00182C73">
            <w:pPr>
              <w:widowControl w:val="0"/>
              <w:autoSpaceDE w:val="0"/>
              <w:autoSpaceDN w:val="0"/>
            </w:pPr>
            <w:hyperlink r:id="rId355" w:history="1">
              <w:r w:rsidR="00CB2AD3" w:rsidRPr="00F20731">
                <w:t>Подпункт 10 пункта 2 статьи 39.6</w:t>
              </w:r>
            </w:hyperlink>
            <w:r w:rsidR="00CB2AD3" w:rsidRPr="00F20731">
              <w:t xml:space="preserve"> Земельного кодекса, </w:t>
            </w:r>
            <w:hyperlink r:id="rId356" w:history="1">
              <w:r w:rsidR="00CB2AD3" w:rsidRPr="00F20731">
                <w:t>пункт 21 статьи 3</w:t>
              </w:r>
            </w:hyperlink>
            <w:r w:rsidR="00CB2AD3" w:rsidRPr="00F20731">
              <w:t xml:space="preserve"> Федерального закона от 25 октября 2001 г. N 137-ФЗ "О введении в действие Земельного кодекса Российской Федерации </w:t>
            </w:r>
            <w:hyperlink w:anchor="P988" w:history="1">
              <w:r w:rsidR="00CB2AD3" w:rsidRPr="00F20731">
                <w:t>&lt;5.1&gt;</w:t>
              </w:r>
            </w:hyperlink>
          </w:p>
        </w:tc>
        <w:tc>
          <w:tcPr>
            <w:tcW w:w="705" w:type="pct"/>
            <w:vMerge w:val="restart"/>
          </w:tcPr>
          <w:p w:rsidR="00CB2AD3" w:rsidRPr="00F20731" w:rsidRDefault="00CB2AD3" w:rsidP="00182C73">
            <w:pPr>
              <w:widowControl w:val="0"/>
              <w:autoSpaceDE w:val="0"/>
              <w:autoSpaceDN w:val="0"/>
              <w:jc w:val="center"/>
            </w:pPr>
            <w:r w:rsidRPr="00F20731">
              <w:lastRenderedPageBreak/>
              <w:t>В аренду</w:t>
            </w:r>
          </w:p>
        </w:tc>
        <w:tc>
          <w:tcPr>
            <w:tcW w:w="862" w:type="pct"/>
            <w:vMerge w:val="restart"/>
          </w:tcPr>
          <w:p w:rsidR="00CB2AD3" w:rsidRPr="00F20731" w:rsidRDefault="00CB2AD3" w:rsidP="00182C73">
            <w:pPr>
              <w:widowControl w:val="0"/>
              <w:autoSpaceDE w:val="0"/>
              <w:autoSpaceDN w:val="0"/>
              <w:jc w:val="center"/>
            </w:pPr>
            <w:r w:rsidRPr="00F20731">
              <w:t>Собственник объекта незавершенного строительств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на котором расположен объект незавершенного строительства</w:t>
            </w:r>
          </w:p>
        </w:tc>
        <w:tc>
          <w:tcPr>
            <w:tcW w:w="1397" w:type="pct"/>
          </w:tcPr>
          <w:p w:rsidR="00CB2AD3" w:rsidRPr="00F20731" w:rsidRDefault="00CB2AD3" w:rsidP="00182C73">
            <w:pPr>
              <w:widowControl w:val="0"/>
              <w:autoSpaceDE w:val="0"/>
              <w:autoSpaceDN w:val="0"/>
              <w:jc w:val="center"/>
            </w:pPr>
            <w:r w:rsidRPr="00F20731">
              <w:t>Документы, удостоверяющие (устанавливающие) права заявителя на объект незавершенного строительства, если право на такой объект незавершенного строительства не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Документы, удостоверяющие (устанавливающие) права заявителя </w:t>
            </w:r>
            <w:r w:rsidRPr="00F20731">
              <w:lastRenderedPageBreak/>
              <w:t>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Сообщение заявителя (заявителей), содержащее перечень всех зданий, сооружений, объектов незавершенного строительства, расположенных на испрашиваемом земельном участке, с указанием кадастровых (условных, инвентарных) номеров и адресных ориентиров зданий, сооружений, объектов незавершенного строительства, принадлежащих на соответствующем праве заявителю</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Н об объекте недвижимости (об объекте незавершенного строительства, </w:t>
            </w:r>
            <w:r w:rsidRPr="00F20731">
              <w:lastRenderedPageBreak/>
              <w:t>расположенном на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4.</w:t>
            </w:r>
          </w:p>
        </w:tc>
        <w:tc>
          <w:tcPr>
            <w:tcW w:w="927" w:type="pct"/>
            <w:vMerge w:val="restart"/>
          </w:tcPr>
          <w:p w:rsidR="00CB2AD3" w:rsidRPr="00F20731" w:rsidRDefault="00C14AFA" w:rsidP="00182C73">
            <w:pPr>
              <w:widowControl w:val="0"/>
              <w:autoSpaceDE w:val="0"/>
              <w:autoSpaceDN w:val="0"/>
            </w:pPr>
            <w:hyperlink r:id="rId357" w:history="1">
              <w:r w:rsidR="00CB2AD3" w:rsidRPr="00F20731">
                <w:t>Подпункт 1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 использующее земельный участок на праве постоянного (бессрочного) пользования</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инадлежащий юридическому лицу на праве постоянного (бессрочного) пользования</w:t>
            </w:r>
          </w:p>
        </w:tc>
        <w:tc>
          <w:tcPr>
            <w:tcW w:w="1397" w:type="pct"/>
          </w:tcPr>
          <w:p w:rsidR="00CB2AD3" w:rsidRPr="00F20731" w:rsidRDefault="00CB2AD3" w:rsidP="00182C73">
            <w:pPr>
              <w:widowControl w:val="0"/>
              <w:autoSpaceDE w:val="0"/>
              <w:autoSpaceDN w:val="0"/>
              <w:jc w:val="center"/>
            </w:pPr>
            <w:r w:rsidRPr="00F20731">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5.</w:t>
            </w:r>
          </w:p>
        </w:tc>
        <w:tc>
          <w:tcPr>
            <w:tcW w:w="927" w:type="pct"/>
            <w:vMerge w:val="restart"/>
          </w:tcPr>
          <w:p w:rsidR="00CB2AD3" w:rsidRPr="00F20731" w:rsidRDefault="00C14AFA" w:rsidP="00182C73">
            <w:pPr>
              <w:widowControl w:val="0"/>
              <w:autoSpaceDE w:val="0"/>
              <w:autoSpaceDN w:val="0"/>
            </w:pPr>
            <w:hyperlink r:id="rId358" w:history="1">
              <w:r w:rsidR="00CB2AD3" w:rsidRPr="00F20731">
                <w:t>Подпункт 12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Крестьянское (фермерское) хозяйство или сельскохозяйственная </w:t>
            </w:r>
            <w:r w:rsidRPr="00F20731">
              <w:lastRenderedPageBreak/>
              <w:t>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находящийся в муниципальной собственности и </w:t>
            </w:r>
            <w:r w:rsidRPr="00F20731">
              <w:lastRenderedPageBreak/>
              <w:t>выделенный в счет земельных долей, находящихся в муниципальной собственности</w:t>
            </w:r>
          </w:p>
        </w:tc>
        <w:tc>
          <w:tcPr>
            <w:tcW w:w="1397" w:type="pct"/>
          </w:tcPr>
          <w:p w:rsidR="00CB2AD3" w:rsidRPr="00F20731" w:rsidRDefault="00CB2AD3" w:rsidP="00182C73">
            <w:pPr>
              <w:widowControl w:val="0"/>
              <w:autoSpaceDE w:val="0"/>
              <w:autoSpaceDN w:val="0"/>
              <w:jc w:val="center"/>
            </w:pPr>
            <w:r w:rsidRPr="00F20731">
              <w:lastRenderedPageBreak/>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ЮЛ о </w:t>
            </w:r>
            <w:r w:rsidRPr="00F20731">
              <w:lastRenderedPageBreak/>
              <w:t>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ИП об индивидуальном предпринимател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6.</w:t>
            </w:r>
          </w:p>
        </w:tc>
        <w:tc>
          <w:tcPr>
            <w:tcW w:w="927" w:type="pct"/>
            <w:vMerge w:val="restart"/>
          </w:tcPr>
          <w:p w:rsidR="00CB2AD3" w:rsidRPr="00F20731" w:rsidRDefault="00C14AFA" w:rsidP="00182C73">
            <w:pPr>
              <w:widowControl w:val="0"/>
              <w:autoSpaceDE w:val="0"/>
              <w:autoSpaceDN w:val="0"/>
            </w:pPr>
            <w:hyperlink r:id="rId359" w:history="1">
              <w:r w:rsidR="00CB2AD3" w:rsidRPr="00F20731">
                <w:t>Подпункт 13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с которым заключен договор о развитии застроенной территории</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образованный в границах застроенной территории, в отношении которой заключен договор о ее развитии</w:t>
            </w:r>
          </w:p>
        </w:tc>
        <w:tc>
          <w:tcPr>
            <w:tcW w:w="1397" w:type="pct"/>
          </w:tcPr>
          <w:p w:rsidR="00CB2AD3" w:rsidRPr="00F20731" w:rsidRDefault="00CB2AD3" w:rsidP="00182C73">
            <w:pPr>
              <w:widowControl w:val="0"/>
              <w:autoSpaceDE w:val="0"/>
              <w:autoSpaceDN w:val="0"/>
              <w:jc w:val="center"/>
            </w:pPr>
            <w:r w:rsidRPr="00F20731">
              <w:t>Договор о развитии застроенной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37.</w:t>
            </w:r>
          </w:p>
        </w:tc>
        <w:tc>
          <w:tcPr>
            <w:tcW w:w="927" w:type="pct"/>
            <w:vMerge w:val="restart"/>
          </w:tcPr>
          <w:p w:rsidR="00CB2AD3" w:rsidRPr="00F20731" w:rsidRDefault="00C14AFA" w:rsidP="00182C73">
            <w:pPr>
              <w:widowControl w:val="0"/>
              <w:autoSpaceDE w:val="0"/>
              <w:autoSpaceDN w:val="0"/>
            </w:pPr>
            <w:hyperlink r:id="rId360" w:history="1">
              <w:r w:rsidR="00CB2AD3" w:rsidRPr="00F20731">
                <w:t>Подпункт 13.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 с которым заключен договор об освоении территории в целях строительства жилья экономического класс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освоения территории в целях строительства жилья экономического класса</w:t>
            </w:r>
          </w:p>
        </w:tc>
        <w:tc>
          <w:tcPr>
            <w:tcW w:w="1397" w:type="pct"/>
          </w:tcPr>
          <w:p w:rsidR="00CB2AD3" w:rsidRPr="00F20731" w:rsidRDefault="00CB2AD3" w:rsidP="00182C73">
            <w:pPr>
              <w:widowControl w:val="0"/>
              <w:autoSpaceDE w:val="0"/>
              <w:autoSpaceDN w:val="0"/>
              <w:jc w:val="center"/>
            </w:pPr>
            <w:r w:rsidRPr="00F20731">
              <w:t>Договор об освоении территории в целях строительства жилья экономического класса</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8.</w:t>
            </w:r>
          </w:p>
        </w:tc>
        <w:tc>
          <w:tcPr>
            <w:tcW w:w="927" w:type="pct"/>
            <w:vMerge w:val="restart"/>
          </w:tcPr>
          <w:p w:rsidR="00CB2AD3" w:rsidRPr="00F20731" w:rsidRDefault="00C14AFA" w:rsidP="00182C73">
            <w:pPr>
              <w:widowControl w:val="0"/>
              <w:autoSpaceDE w:val="0"/>
              <w:autoSpaceDN w:val="0"/>
            </w:pPr>
            <w:hyperlink r:id="rId361" w:history="1">
              <w:r w:rsidR="00CB2AD3" w:rsidRPr="00F20731">
                <w:t>Подпункт 13.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 с которым заключен договор о комплексном освоении территории в целях строительства жилья экономического класс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комплексного освоения территории в целях строительства жилья экономического класса</w:t>
            </w:r>
          </w:p>
        </w:tc>
        <w:tc>
          <w:tcPr>
            <w:tcW w:w="1397" w:type="pct"/>
          </w:tcPr>
          <w:p w:rsidR="00CB2AD3" w:rsidRPr="00F20731" w:rsidRDefault="00CB2AD3" w:rsidP="00182C73">
            <w:pPr>
              <w:widowControl w:val="0"/>
              <w:autoSpaceDE w:val="0"/>
              <w:autoSpaceDN w:val="0"/>
              <w:jc w:val="center"/>
            </w:pPr>
            <w:r w:rsidRPr="00F20731">
              <w:t>Договор о комплексном освоении территории в целях строительства жилья экономического класса</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38.1.</w:t>
            </w:r>
          </w:p>
        </w:tc>
        <w:tc>
          <w:tcPr>
            <w:tcW w:w="927" w:type="pct"/>
            <w:vMerge w:val="restart"/>
          </w:tcPr>
          <w:p w:rsidR="00CB2AD3" w:rsidRPr="00F20731" w:rsidRDefault="00C14AFA" w:rsidP="00182C73">
            <w:pPr>
              <w:widowControl w:val="0"/>
              <w:autoSpaceDE w:val="0"/>
              <w:autoSpaceDN w:val="0"/>
            </w:pPr>
            <w:hyperlink r:id="rId362" w:history="1">
              <w:r w:rsidR="00CB2AD3" w:rsidRPr="00F20731">
                <w:t>Подпункты 13.2</w:t>
              </w:r>
            </w:hyperlink>
            <w:r w:rsidR="00CB2AD3" w:rsidRPr="00F20731">
              <w:t xml:space="preserve"> и </w:t>
            </w:r>
            <w:hyperlink r:id="rId363" w:history="1">
              <w:r w:rsidR="00CB2AD3" w:rsidRPr="00F20731">
                <w:t>13.3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 с которым заключен договор о комплексном развитии территории</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комплексного развития территории и строительства объектов коммунальной, транспортной, социальной инфраструктур</w:t>
            </w:r>
          </w:p>
        </w:tc>
        <w:tc>
          <w:tcPr>
            <w:tcW w:w="1397" w:type="pct"/>
          </w:tcPr>
          <w:p w:rsidR="00CB2AD3" w:rsidRPr="00F20731" w:rsidRDefault="00CB2AD3" w:rsidP="00182C73">
            <w:pPr>
              <w:widowControl w:val="0"/>
              <w:autoSpaceDE w:val="0"/>
              <w:autoSpaceDN w:val="0"/>
              <w:jc w:val="center"/>
            </w:pPr>
            <w:r w:rsidRPr="00F20731">
              <w:t>Договор о комплексном развитии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39.</w:t>
            </w:r>
          </w:p>
        </w:tc>
        <w:tc>
          <w:tcPr>
            <w:tcW w:w="927" w:type="pct"/>
            <w:vMerge w:val="restart"/>
          </w:tcPr>
          <w:p w:rsidR="00CB2AD3" w:rsidRPr="00F20731" w:rsidRDefault="00C14AFA" w:rsidP="00182C73">
            <w:pPr>
              <w:widowControl w:val="0"/>
              <w:autoSpaceDE w:val="0"/>
              <w:autoSpaceDN w:val="0"/>
            </w:pPr>
            <w:hyperlink r:id="rId364" w:history="1">
              <w:r w:rsidR="00CB2AD3" w:rsidRPr="00F20731">
                <w:t>Подпункт 14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Гражданин, имеющий право на первоочередное или внеочередное приобретение земельных участков</w:t>
            </w:r>
          </w:p>
        </w:tc>
        <w:tc>
          <w:tcPr>
            <w:tcW w:w="862" w:type="pct"/>
            <w:vMerge w:val="restart"/>
          </w:tcPr>
          <w:p w:rsidR="00CB2AD3" w:rsidRPr="00F20731" w:rsidRDefault="00CB2AD3" w:rsidP="00182C73">
            <w:pPr>
              <w:widowControl w:val="0"/>
              <w:autoSpaceDE w:val="0"/>
              <w:autoSpaceDN w:val="0"/>
              <w:jc w:val="center"/>
            </w:pPr>
            <w:r w:rsidRPr="00F20731">
              <w:t xml:space="preserve">Случаи предоставления земельных участков устанавливаются федеральным законом или законом субъекта Российской </w:t>
            </w:r>
            <w:r w:rsidRPr="00F20731">
              <w:lastRenderedPageBreak/>
              <w:t>Федерации</w:t>
            </w:r>
          </w:p>
        </w:tc>
        <w:tc>
          <w:tcPr>
            <w:tcW w:w="1397" w:type="pct"/>
          </w:tcPr>
          <w:p w:rsidR="00CB2AD3" w:rsidRPr="00F20731" w:rsidRDefault="00CB2AD3" w:rsidP="00182C73">
            <w:pPr>
              <w:widowControl w:val="0"/>
              <w:autoSpaceDE w:val="0"/>
              <w:autoSpaceDN w:val="0"/>
              <w:jc w:val="center"/>
            </w:pPr>
            <w:r w:rsidRPr="00F20731">
              <w:lastRenderedPageBreak/>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40.</w:t>
            </w:r>
          </w:p>
        </w:tc>
        <w:tc>
          <w:tcPr>
            <w:tcW w:w="927" w:type="pct"/>
            <w:vMerge w:val="restart"/>
          </w:tcPr>
          <w:p w:rsidR="00CB2AD3" w:rsidRPr="00F20731" w:rsidRDefault="00C14AFA" w:rsidP="00182C73">
            <w:pPr>
              <w:widowControl w:val="0"/>
              <w:autoSpaceDE w:val="0"/>
              <w:autoSpaceDN w:val="0"/>
            </w:pPr>
            <w:hyperlink r:id="rId365" w:history="1">
              <w:r w:rsidR="00CB2AD3" w:rsidRPr="00F20731">
                <w:t>Подпункт 15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397" w:type="pct"/>
          </w:tcPr>
          <w:p w:rsidR="00CB2AD3" w:rsidRPr="00F20731" w:rsidRDefault="00CB2AD3" w:rsidP="00182C73">
            <w:pPr>
              <w:widowControl w:val="0"/>
              <w:autoSpaceDE w:val="0"/>
              <w:autoSpaceDN w:val="0"/>
              <w:jc w:val="center"/>
            </w:pPr>
            <w:r w:rsidRPr="00F20731">
              <w:t>Решение о предварительном согласовании предоставления земельного участка, если такое решение принято иным уполномоченным органо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1.</w:t>
            </w:r>
          </w:p>
        </w:tc>
        <w:tc>
          <w:tcPr>
            <w:tcW w:w="927" w:type="pct"/>
            <w:vMerge w:val="restart"/>
          </w:tcPr>
          <w:p w:rsidR="00CB2AD3" w:rsidRPr="00F20731" w:rsidRDefault="00C14AFA" w:rsidP="00182C73">
            <w:pPr>
              <w:widowControl w:val="0"/>
              <w:autoSpaceDE w:val="0"/>
              <w:autoSpaceDN w:val="0"/>
            </w:pPr>
            <w:hyperlink r:id="rId366" w:history="1">
              <w:r w:rsidR="00CB2AD3" w:rsidRPr="00F20731">
                <w:t>Подпункт 16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Гражданин или юридическое лицо, у которого изъят для государственных или </w:t>
            </w:r>
            <w:r w:rsidRPr="00F20731">
              <w:lastRenderedPageBreak/>
              <w:t>муниципальных нужд предоставленный на праве аренды земельный участок</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предоставляемый взамен земельного участка, </w:t>
            </w:r>
            <w:r w:rsidRPr="00F20731">
              <w:lastRenderedPageBreak/>
              <w:t>предоставленного гражданину или юридическому лицу на праве аренды и изымаемого для государственных или муниципальных нужд</w:t>
            </w:r>
          </w:p>
        </w:tc>
        <w:tc>
          <w:tcPr>
            <w:tcW w:w="1397" w:type="pct"/>
          </w:tcPr>
          <w:p w:rsidR="00CB2AD3" w:rsidRPr="00F20731" w:rsidRDefault="00CB2AD3" w:rsidP="00182C73">
            <w:pPr>
              <w:widowControl w:val="0"/>
              <w:autoSpaceDE w:val="0"/>
              <w:autoSpaceDN w:val="0"/>
              <w:jc w:val="center"/>
            </w:pPr>
            <w:r w:rsidRPr="00F20731">
              <w:lastRenderedPageBreak/>
              <w:t xml:space="preserve">Соглашение об изъятии земельного участка для государственных или муниципальных нужд или решение суда, на основании которого </w:t>
            </w:r>
            <w:r w:rsidRPr="00F20731">
              <w:lastRenderedPageBreak/>
              <w:t>земельный участок изъят для государственных или муниципальных нужд</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2.</w:t>
            </w:r>
          </w:p>
        </w:tc>
        <w:tc>
          <w:tcPr>
            <w:tcW w:w="927" w:type="pct"/>
            <w:vMerge w:val="restart"/>
          </w:tcPr>
          <w:p w:rsidR="00CB2AD3" w:rsidRPr="00F20731" w:rsidRDefault="00C14AFA" w:rsidP="00182C73">
            <w:pPr>
              <w:widowControl w:val="0"/>
              <w:autoSpaceDE w:val="0"/>
              <w:autoSpaceDN w:val="0"/>
            </w:pPr>
            <w:hyperlink r:id="rId367" w:history="1">
              <w:r w:rsidR="00CB2AD3" w:rsidRPr="00F20731">
                <w:t>Подпункт 17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Религиозная организация</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осуществления сельскохозяйственного производства</w:t>
            </w: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3.</w:t>
            </w:r>
          </w:p>
        </w:tc>
        <w:tc>
          <w:tcPr>
            <w:tcW w:w="927" w:type="pct"/>
            <w:vMerge w:val="restart"/>
          </w:tcPr>
          <w:p w:rsidR="00CB2AD3" w:rsidRPr="00F20731" w:rsidRDefault="00C14AFA" w:rsidP="00182C73">
            <w:pPr>
              <w:widowControl w:val="0"/>
              <w:autoSpaceDE w:val="0"/>
              <w:autoSpaceDN w:val="0"/>
            </w:pPr>
            <w:hyperlink r:id="rId368" w:history="1">
              <w:r w:rsidR="00CB2AD3" w:rsidRPr="00F20731">
                <w:t>Подпункт 17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Казачье общество</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предназначенный для осуществления сельскохозяйственного производства, сохранения и развития </w:t>
            </w:r>
            <w:r w:rsidRPr="00F20731">
              <w:lastRenderedPageBreak/>
              <w:t>традиционного образа жизни и хозяйствования казачьих обществ</w:t>
            </w:r>
          </w:p>
        </w:tc>
        <w:tc>
          <w:tcPr>
            <w:tcW w:w="1397" w:type="pct"/>
          </w:tcPr>
          <w:p w:rsidR="00CB2AD3" w:rsidRPr="00F20731" w:rsidRDefault="00CB2AD3" w:rsidP="00182C73">
            <w:pPr>
              <w:widowControl w:val="0"/>
              <w:autoSpaceDE w:val="0"/>
              <w:autoSpaceDN w:val="0"/>
              <w:jc w:val="center"/>
            </w:pPr>
            <w:r w:rsidRPr="00F20731">
              <w:lastRenderedPageBreak/>
              <w:t>Свидетельство о внесении казачьего общества в государственный Реестр казачьих обществ в Российской Федерац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Н об объекте недвижимости (об испрашиваемом </w:t>
            </w:r>
            <w:r w:rsidRPr="00F20731">
              <w:lastRenderedPageBreak/>
              <w:t>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5000" w:type="pct"/>
            <w:gridSpan w:val="6"/>
          </w:tcPr>
          <w:p w:rsidR="00CB2AD3" w:rsidRPr="00F20731" w:rsidRDefault="00CB2AD3" w:rsidP="00182C73">
            <w:pPr>
              <w:widowControl w:val="0"/>
              <w:autoSpaceDE w:val="0"/>
              <w:autoSpaceDN w:val="0"/>
              <w:jc w:val="both"/>
            </w:pPr>
            <w:r w:rsidRPr="00F20731">
              <w:t xml:space="preserve">(в ред. </w:t>
            </w:r>
            <w:hyperlink r:id="rId369" w:history="1">
              <w:r w:rsidRPr="00F20731">
                <w:t>Приказа</w:t>
              </w:r>
            </w:hyperlink>
            <w:r w:rsidRPr="00F20731">
              <w:t xml:space="preserve"> Минэкономразвития России от 12.10.2016 N 651)</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4.</w:t>
            </w:r>
          </w:p>
        </w:tc>
        <w:tc>
          <w:tcPr>
            <w:tcW w:w="927" w:type="pct"/>
            <w:vMerge w:val="restart"/>
          </w:tcPr>
          <w:p w:rsidR="00CB2AD3" w:rsidRPr="00F20731" w:rsidRDefault="00C14AFA" w:rsidP="00182C73">
            <w:pPr>
              <w:widowControl w:val="0"/>
              <w:autoSpaceDE w:val="0"/>
              <w:autoSpaceDN w:val="0"/>
            </w:pPr>
            <w:hyperlink r:id="rId370" w:history="1">
              <w:r w:rsidR="00CB2AD3" w:rsidRPr="00F20731">
                <w:t>Подпункт 18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ограниченный в обороте</w:t>
            </w:r>
          </w:p>
        </w:tc>
        <w:tc>
          <w:tcPr>
            <w:tcW w:w="1397" w:type="pct"/>
          </w:tcPr>
          <w:p w:rsidR="00CB2AD3" w:rsidRPr="00F20731" w:rsidRDefault="00CB2AD3" w:rsidP="00182C73">
            <w:pPr>
              <w:widowControl w:val="0"/>
              <w:autoSpaceDE w:val="0"/>
              <w:autoSpaceDN w:val="0"/>
              <w:jc w:val="center"/>
            </w:pPr>
            <w:r w:rsidRPr="00F20731">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tcPr>
          <w:p w:rsidR="00CB2AD3" w:rsidRPr="00F20731" w:rsidRDefault="00CB2AD3" w:rsidP="00182C73">
            <w:pPr>
              <w:widowControl w:val="0"/>
              <w:autoSpaceDE w:val="0"/>
              <w:autoSpaceDN w:val="0"/>
              <w:jc w:val="center"/>
            </w:pPr>
            <w:r w:rsidRPr="00F20731">
              <w:t>45.</w:t>
            </w:r>
          </w:p>
        </w:tc>
        <w:tc>
          <w:tcPr>
            <w:tcW w:w="927" w:type="pct"/>
          </w:tcPr>
          <w:p w:rsidR="00CB2AD3" w:rsidRPr="00F20731" w:rsidRDefault="00C14AFA" w:rsidP="00182C73">
            <w:pPr>
              <w:widowControl w:val="0"/>
              <w:autoSpaceDE w:val="0"/>
              <w:autoSpaceDN w:val="0"/>
            </w:pPr>
            <w:hyperlink r:id="rId371" w:history="1">
              <w:r w:rsidR="00CB2AD3" w:rsidRPr="00F20731">
                <w:t>Подпункт 19 пункта 2 статьи 39.6</w:t>
              </w:r>
            </w:hyperlink>
            <w:r w:rsidR="00CB2AD3" w:rsidRPr="00F20731">
              <w:t xml:space="preserve"> Земельного кодекса</w:t>
            </w:r>
          </w:p>
        </w:tc>
        <w:tc>
          <w:tcPr>
            <w:tcW w:w="705" w:type="pct"/>
          </w:tcPr>
          <w:p w:rsidR="00CB2AD3" w:rsidRPr="00F20731" w:rsidRDefault="00CB2AD3" w:rsidP="00182C73">
            <w:pPr>
              <w:widowControl w:val="0"/>
              <w:autoSpaceDE w:val="0"/>
              <w:autoSpaceDN w:val="0"/>
              <w:jc w:val="center"/>
            </w:pPr>
            <w:r w:rsidRPr="00F20731">
              <w:t>В аренду</w:t>
            </w:r>
          </w:p>
        </w:tc>
        <w:tc>
          <w:tcPr>
            <w:tcW w:w="862" w:type="pct"/>
          </w:tcPr>
          <w:p w:rsidR="00CB2AD3" w:rsidRPr="00F20731" w:rsidRDefault="00CB2AD3" w:rsidP="00182C73">
            <w:pPr>
              <w:widowControl w:val="0"/>
              <w:autoSpaceDE w:val="0"/>
              <w:autoSpaceDN w:val="0"/>
              <w:jc w:val="center"/>
            </w:pPr>
            <w:r w:rsidRPr="00F20731">
              <w:t xml:space="preserve">Гражданин, испрашивающий земельный участок для сенокошения, выпаса </w:t>
            </w:r>
            <w:r w:rsidRPr="00F20731">
              <w:lastRenderedPageBreak/>
              <w:t>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862" w:type="pct"/>
          </w:tcPr>
          <w:p w:rsidR="00CB2AD3" w:rsidRPr="00F20731" w:rsidRDefault="00CB2AD3" w:rsidP="00182C73">
            <w:pPr>
              <w:widowControl w:val="0"/>
              <w:autoSpaceDE w:val="0"/>
              <w:autoSpaceDN w:val="0"/>
              <w:jc w:val="center"/>
            </w:pPr>
            <w:r w:rsidRPr="00F20731">
              <w:lastRenderedPageBreak/>
              <w:t xml:space="preserve">Земельный участок, предназначенный для сенокошения, выпаса сельскохозяйственных </w:t>
            </w:r>
            <w:r w:rsidRPr="00F20731">
              <w:lastRenderedPageBreak/>
              <w:t>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1397" w:type="pct"/>
          </w:tcPr>
          <w:p w:rsidR="00CB2AD3" w:rsidRPr="00F20731" w:rsidRDefault="00CB2AD3" w:rsidP="00182C73">
            <w:pPr>
              <w:widowControl w:val="0"/>
              <w:autoSpaceDE w:val="0"/>
              <w:autoSpaceDN w:val="0"/>
              <w:jc w:val="center"/>
            </w:pPr>
            <w:r w:rsidRPr="00F20731">
              <w:lastRenderedPageBreak/>
              <w:t>* Выписка из ЕГРН об объекте недвижимости (об испрашиваемом земельном участке)</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46.</w:t>
            </w:r>
          </w:p>
        </w:tc>
        <w:tc>
          <w:tcPr>
            <w:tcW w:w="927" w:type="pct"/>
            <w:vMerge w:val="restart"/>
          </w:tcPr>
          <w:p w:rsidR="00CB2AD3" w:rsidRPr="00F20731" w:rsidRDefault="00C14AFA" w:rsidP="00182C73">
            <w:pPr>
              <w:widowControl w:val="0"/>
              <w:autoSpaceDE w:val="0"/>
              <w:autoSpaceDN w:val="0"/>
            </w:pPr>
            <w:hyperlink r:id="rId372" w:history="1">
              <w:r w:rsidR="00CB2AD3" w:rsidRPr="00F20731">
                <w:t>Подпункт 20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Недропользователь</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необходимый для проведения работ, связанных с пользованием недрами</w:t>
            </w:r>
          </w:p>
        </w:tc>
        <w:tc>
          <w:tcPr>
            <w:tcW w:w="1397" w:type="pct"/>
          </w:tcPr>
          <w:p w:rsidR="00CB2AD3" w:rsidRPr="00F20731" w:rsidRDefault="00CB2AD3" w:rsidP="00182C73">
            <w:pPr>
              <w:widowControl w:val="0"/>
              <w:autoSpaceDE w:val="0"/>
              <w:autoSpaceDN w:val="0"/>
              <w:jc w:val="center"/>
            </w:pPr>
            <w:r w:rsidRPr="00F20731">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7.</w:t>
            </w:r>
          </w:p>
        </w:tc>
        <w:tc>
          <w:tcPr>
            <w:tcW w:w="927" w:type="pct"/>
            <w:vMerge w:val="restart"/>
          </w:tcPr>
          <w:p w:rsidR="00CB2AD3" w:rsidRPr="00F20731" w:rsidRDefault="00C14AFA" w:rsidP="00182C73">
            <w:pPr>
              <w:widowControl w:val="0"/>
              <w:autoSpaceDE w:val="0"/>
              <w:autoSpaceDN w:val="0"/>
            </w:pPr>
            <w:hyperlink r:id="rId373" w:history="1">
              <w:r w:rsidR="00CB2AD3" w:rsidRPr="00F20731">
                <w:t>Подпункт 21 пункта 2 статьи 39.6</w:t>
              </w:r>
            </w:hyperlink>
            <w:r w:rsidR="00CB2AD3" w:rsidRPr="00F20731">
              <w:t xml:space="preserve"> Земельного </w:t>
            </w:r>
            <w:r w:rsidR="00CB2AD3" w:rsidRPr="00F20731">
              <w:lastRenderedPageBreak/>
              <w:t>кодекса</w:t>
            </w:r>
          </w:p>
        </w:tc>
        <w:tc>
          <w:tcPr>
            <w:tcW w:w="705" w:type="pct"/>
            <w:vMerge w:val="restart"/>
          </w:tcPr>
          <w:p w:rsidR="00CB2AD3" w:rsidRPr="00F20731" w:rsidRDefault="00CB2AD3" w:rsidP="00182C73">
            <w:pPr>
              <w:widowControl w:val="0"/>
              <w:autoSpaceDE w:val="0"/>
              <w:autoSpaceDN w:val="0"/>
              <w:jc w:val="center"/>
            </w:pPr>
            <w:r w:rsidRPr="00F20731">
              <w:lastRenderedPageBreak/>
              <w:t>В аренду</w:t>
            </w:r>
          </w:p>
        </w:tc>
        <w:tc>
          <w:tcPr>
            <w:tcW w:w="862" w:type="pct"/>
            <w:vMerge w:val="restart"/>
          </w:tcPr>
          <w:p w:rsidR="00CB2AD3" w:rsidRPr="00F20731" w:rsidRDefault="00CB2AD3" w:rsidP="00182C73">
            <w:pPr>
              <w:widowControl w:val="0"/>
              <w:autoSpaceDE w:val="0"/>
              <w:autoSpaceDN w:val="0"/>
              <w:jc w:val="center"/>
            </w:pPr>
            <w:r w:rsidRPr="00F20731">
              <w:t>Резидент особой экономической зоны</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расположенный в </w:t>
            </w:r>
            <w:r w:rsidRPr="00F20731">
              <w:lastRenderedPageBreak/>
              <w:t>границах особой экономической зоны или на прилегающей к ней территории</w:t>
            </w:r>
          </w:p>
        </w:tc>
        <w:tc>
          <w:tcPr>
            <w:tcW w:w="1397" w:type="pct"/>
          </w:tcPr>
          <w:p w:rsidR="00CB2AD3" w:rsidRPr="00F20731" w:rsidRDefault="00CB2AD3" w:rsidP="00182C73">
            <w:pPr>
              <w:widowControl w:val="0"/>
              <w:autoSpaceDE w:val="0"/>
              <w:autoSpaceDN w:val="0"/>
              <w:jc w:val="center"/>
            </w:pPr>
            <w:r w:rsidRPr="00F20731">
              <w:lastRenderedPageBreak/>
              <w:t xml:space="preserve">Свидетельство, удостоверяющее регистрацию лица в качестве </w:t>
            </w:r>
            <w:r w:rsidRPr="00F20731">
              <w:lastRenderedPageBreak/>
              <w:t>резидента особой экономической зоны</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48.</w:t>
            </w:r>
          </w:p>
        </w:tc>
        <w:tc>
          <w:tcPr>
            <w:tcW w:w="927" w:type="pct"/>
            <w:vMerge w:val="restart"/>
          </w:tcPr>
          <w:p w:rsidR="00CB2AD3" w:rsidRPr="00F20731" w:rsidRDefault="00C14AFA" w:rsidP="00182C73">
            <w:pPr>
              <w:widowControl w:val="0"/>
              <w:autoSpaceDE w:val="0"/>
              <w:autoSpaceDN w:val="0"/>
            </w:pPr>
            <w:hyperlink r:id="rId374" w:history="1">
              <w:r w:rsidR="00CB2AD3" w:rsidRPr="00F20731">
                <w:t>Подпункт 2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w:t>
            </w:r>
            <w:r w:rsidRPr="00F20731">
              <w:lastRenderedPageBreak/>
              <w:t>экономической зоны и на прилегающей к ней территории и по управлению этими и ранее созданными объектами недвижимости</w:t>
            </w:r>
          </w:p>
        </w:tc>
        <w:tc>
          <w:tcPr>
            <w:tcW w:w="862" w:type="pct"/>
            <w:vMerge w:val="restart"/>
          </w:tcPr>
          <w:p w:rsidR="00CB2AD3" w:rsidRPr="00F20731" w:rsidRDefault="00CB2AD3" w:rsidP="00182C73">
            <w:pPr>
              <w:widowControl w:val="0"/>
              <w:autoSpaceDE w:val="0"/>
              <w:autoSpaceDN w:val="0"/>
              <w:jc w:val="center"/>
            </w:pPr>
            <w:r w:rsidRPr="00F20731">
              <w:lastRenderedPageBreak/>
              <w:t>Земельный участок, расположенный в границах особой экономической зоны или на прилегающей к ней территории</w:t>
            </w:r>
          </w:p>
        </w:tc>
        <w:tc>
          <w:tcPr>
            <w:tcW w:w="1397" w:type="pct"/>
          </w:tcPr>
          <w:p w:rsidR="00CB2AD3" w:rsidRPr="00F20731" w:rsidRDefault="00CB2AD3" w:rsidP="00182C73">
            <w:pPr>
              <w:widowControl w:val="0"/>
              <w:autoSpaceDE w:val="0"/>
              <w:autoSpaceDN w:val="0"/>
              <w:jc w:val="center"/>
            </w:pPr>
            <w:r w:rsidRPr="00F20731">
              <w:t>Соглашение об управлении особой экономической зоной</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49.</w:t>
            </w:r>
          </w:p>
        </w:tc>
        <w:tc>
          <w:tcPr>
            <w:tcW w:w="927" w:type="pct"/>
            <w:vMerge w:val="restart"/>
          </w:tcPr>
          <w:p w:rsidR="00CB2AD3" w:rsidRPr="00F20731" w:rsidRDefault="00C14AFA" w:rsidP="00182C73">
            <w:pPr>
              <w:widowControl w:val="0"/>
              <w:autoSpaceDE w:val="0"/>
              <w:autoSpaceDN w:val="0"/>
            </w:pPr>
            <w:hyperlink r:id="rId375" w:history="1">
              <w:r w:rsidR="00CB2AD3" w:rsidRPr="00F20731">
                <w:t>Подпункт 22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1397" w:type="pct"/>
          </w:tcPr>
          <w:p w:rsidR="00CB2AD3" w:rsidRPr="00F20731" w:rsidRDefault="00CB2AD3" w:rsidP="00182C73">
            <w:pPr>
              <w:widowControl w:val="0"/>
              <w:autoSpaceDE w:val="0"/>
              <w:autoSpaceDN w:val="0"/>
              <w:jc w:val="center"/>
            </w:pPr>
            <w:r w:rsidRPr="00F20731">
              <w:t>Соглашение о взаимодействии в сфере развития инфраструктуры особой экономической зоны</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0.</w:t>
            </w:r>
          </w:p>
        </w:tc>
        <w:tc>
          <w:tcPr>
            <w:tcW w:w="927" w:type="pct"/>
            <w:vMerge w:val="restart"/>
          </w:tcPr>
          <w:p w:rsidR="00CB2AD3" w:rsidRPr="00F20731" w:rsidRDefault="00C14AFA" w:rsidP="00182C73">
            <w:pPr>
              <w:widowControl w:val="0"/>
              <w:autoSpaceDE w:val="0"/>
              <w:autoSpaceDN w:val="0"/>
            </w:pPr>
            <w:hyperlink r:id="rId376" w:history="1">
              <w:r w:rsidR="00CB2AD3" w:rsidRPr="00F20731">
                <w:t>Подпункт 23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Лицо, с которым заключено концессионное </w:t>
            </w:r>
            <w:r w:rsidRPr="00F20731">
              <w:lastRenderedPageBreak/>
              <w:t>соглашение</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необходимый для осуществления </w:t>
            </w:r>
            <w:r w:rsidRPr="00F20731">
              <w:lastRenderedPageBreak/>
              <w:t>деятельности, предусмотренной концессионным соглашением</w:t>
            </w:r>
          </w:p>
        </w:tc>
        <w:tc>
          <w:tcPr>
            <w:tcW w:w="1397" w:type="pct"/>
          </w:tcPr>
          <w:p w:rsidR="00CB2AD3" w:rsidRPr="00F20731" w:rsidRDefault="00CB2AD3" w:rsidP="00182C73">
            <w:pPr>
              <w:widowControl w:val="0"/>
              <w:autoSpaceDE w:val="0"/>
              <w:autoSpaceDN w:val="0"/>
              <w:jc w:val="center"/>
            </w:pPr>
            <w:r w:rsidRPr="00F20731">
              <w:lastRenderedPageBreak/>
              <w:t>Концессионное соглашени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Н об объекте недвижимости (об испрашиваемом </w:t>
            </w:r>
            <w:r w:rsidRPr="00F20731">
              <w:lastRenderedPageBreak/>
              <w:t>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1.</w:t>
            </w:r>
          </w:p>
        </w:tc>
        <w:tc>
          <w:tcPr>
            <w:tcW w:w="927" w:type="pct"/>
            <w:vMerge w:val="restart"/>
          </w:tcPr>
          <w:p w:rsidR="00CB2AD3" w:rsidRPr="00F20731" w:rsidRDefault="00C14AFA" w:rsidP="00182C73">
            <w:pPr>
              <w:widowControl w:val="0"/>
              <w:autoSpaceDE w:val="0"/>
              <w:autoSpaceDN w:val="0"/>
            </w:pPr>
            <w:hyperlink r:id="rId377" w:history="1">
              <w:r w:rsidR="00CB2AD3" w:rsidRPr="00F20731">
                <w:t>Подпункт 23.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заключившее договор об освоении территории в целях строительства и эксплуатации наемного дома коммерческого использования</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освоения территории в целях строительства и эксплуатации наемного дома коммерческого использования</w:t>
            </w:r>
          </w:p>
        </w:tc>
        <w:tc>
          <w:tcPr>
            <w:tcW w:w="1397" w:type="pct"/>
          </w:tcPr>
          <w:p w:rsidR="00CB2AD3" w:rsidRPr="00F20731" w:rsidRDefault="00CB2AD3" w:rsidP="00182C73">
            <w:pPr>
              <w:widowControl w:val="0"/>
              <w:autoSpaceDE w:val="0"/>
              <w:autoSpaceDN w:val="0"/>
              <w:jc w:val="center"/>
            </w:pPr>
            <w:r w:rsidRPr="00F20731">
              <w:t>Договор об освоении территории в целях строительства и эксплуатации наемного дома коммерческого использования</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2.</w:t>
            </w:r>
          </w:p>
        </w:tc>
        <w:tc>
          <w:tcPr>
            <w:tcW w:w="927" w:type="pct"/>
            <w:vMerge w:val="restart"/>
          </w:tcPr>
          <w:p w:rsidR="00CB2AD3" w:rsidRPr="00F20731" w:rsidRDefault="00C14AFA" w:rsidP="00182C73">
            <w:pPr>
              <w:widowControl w:val="0"/>
              <w:autoSpaceDE w:val="0"/>
              <w:autoSpaceDN w:val="0"/>
            </w:pPr>
            <w:hyperlink r:id="rId378" w:history="1">
              <w:r w:rsidR="00CB2AD3" w:rsidRPr="00F20731">
                <w:t>Подпункт 23.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Юридическое лицо, заключившее договор об освоении территории в целях </w:t>
            </w:r>
            <w:r w:rsidRPr="00F20731">
              <w:lastRenderedPageBreak/>
              <w:t>строительства и эксплуатации наемного дома социального использования</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предназначенный для освоения территории в целях строительства и </w:t>
            </w:r>
            <w:r w:rsidRPr="00F20731">
              <w:lastRenderedPageBreak/>
              <w:t>эксплуатации наемного дома социального использования</w:t>
            </w:r>
          </w:p>
        </w:tc>
        <w:tc>
          <w:tcPr>
            <w:tcW w:w="1397" w:type="pct"/>
          </w:tcPr>
          <w:p w:rsidR="00CB2AD3" w:rsidRPr="00F20731" w:rsidRDefault="00CB2AD3" w:rsidP="00182C73">
            <w:pPr>
              <w:widowControl w:val="0"/>
              <w:autoSpaceDE w:val="0"/>
              <w:autoSpaceDN w:val="0"/>
              <w:jc w:val="center"/>
            </w:pPr>
            <w:r w:rsidRPr="00F20731">
              <w:lastRenderedPageBreak/>
              <w:t>Договор об освоении территории в целях строительства и эксплуатации наемного дома социального использования</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Утвержденный проект планировки и утвержденный проект межевания территори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2.1</w:t>
            </w:r>
          </w:p>
        </w:tc>
        <w:tc>
          <w:tcPr>
            <w:tcW w:w="927" w:type="pct"/>
            <w:vMerge w:val="restart"/>
          </w:tcPr>
          <w:p w:rsidR="00CB2AD3" w:rsidRPr="00F20731" w:rsidRDefault="00C14AFA" w:rsidP="00182C73">
            <w:pPr>
              <w:widowControl w:val="0"/>
              <w:autoSpaceDE w:val="0"/>
              <w:autoSpaceDN w:val="0"/>
            </w:pPr>
            <w:hyperlink r:id="rId379" w:history="1">
              <w:r w:rsidR="00CB2AD3" w:rsidRPr="00F20731">
                <w:t>Подпункт 23.2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Юридическое лицо, с которым заключен специальный инвестиционный контракт</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необходимый для осуществления деятельности, предусмотренной специальным инвестиционным контрактом</w:t>
            </w:r>
          </w:p>
        </w:tc>
        <w:tc>
          <w:tcPr>
            <w:tcW w:w="1397" w:type="pct"/>
          </w:tcPr>
          <w:p w:rsidR="00CB2AD3" w:rsidRPr="00F20731" w:rsidRDefault="00CB2AD3" w:rsidP="00182C73">
            <w:pPr>
              <w:widowControl w:val="0"/>
              <w:autoSpaceDE w:val="0"/>
              <w:autoSpaceDN w:val="0"/>
              <w:jc w:val="center"/>
            </w:pPr>
            <w:r w:rsidRPr="00F20731">
              <w:t>Специальный инвестиционный контракт</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3.</w:t>
            </w:r>
          </w:p>
        </w:tc>
        <w:tc>
          <w:tcPr>
            <w:tcW w:w="927" w:type="pct"/>
            <w:vMerge w:val="restart"/>
          </w:tcPr>
          <w:p w:rsidR="00CB2AD3" w:rsidRPr="00F20731" w:rsidRDefault="00C14AFA" w:rsidP="00182C73">
            <w:pPr>
              <w:widowControl w:val="0"/>
              <w:autoSpaceDE w:val="0"/>
              <w:autoSpaceDN w:val="0"/>
            </w:pPr>
            <w:hyperlink r:id="rId380" w:history="1">
              <w:r w:rsidR="00CB2AD3" w:rsidRPr="00F20731">
                <w:t>Подпункт 24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с которым заключено охотхозяйственное соглашение</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необходимый для осуществления видов деятельности в сфере </w:t>
            </w:r>
            <w:r w:rsidRPr="00F20731">
              <w:lastRenderedPageBreak/>
              <w:t>охотничьего хозяйства</w:t>
            </w:r>
          </w:p>
        </w:tc>
        <w:tc>
          <w:tcPr>
            <w:tcW w:w="1397" w:type="pct"/>
          </w:tcPr>
          <w:p w:rsidR="00CB2AD3" w:rsidRPr="00F20731" w:rsidRDefault="00CB2AD3" w:rsidP="00182C73">
            <w:pPr>
              <w:widowControl w:val="0"/>
              <w:autoSpaceDE w:val="0"/>
              <w:autoSpaceDN w:val="0"/>
              <w:jc w:val="center"/>
            </w:pPr>
            <w:r w:rsidRPr="00F20731">
              <w:lastRenderedPageBreak/>
              <w:t>Охотхозяйственное соглашени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ИП об индивидуальном предпринимател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4.</w:t>
            </w:r>
          </w:p>
        </w:tc>
        <w:tc>
          <w:tcPr>
            <w:tcW w:w="927" w:type="pct"/>
            <w:vMerge w:val="restart"/>
          </w:tcPr>
          <w:p w:rsidR="00CB2AD3" w:rsidRPr="00F20731" w:rsidRDefault="00C14AFA" w:rsidP="00182C73">
            <w:pPr>
              <w:widowControl w:val="0"/>
              <w:autoSpaceDE w:val="0"/>
              <w:autoSpaceDN w:val="0"/>
            </w:pPr>
            <w:hyperlink r:id="rId381" w:history="1">
              <w:r w:rsidR="00CB2AD3" w:rsidRPr="00F20731">
                <w:t>Подпункт 25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испрашивающее земельный участок для размещения водохранилища и (или) гидротехнического сооружения</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размещения водохранилища и (или) гидротехнического сооружения</w:t>
            </w: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ИП об индивидуальном предпринимател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5.</w:t>
            </w:r>
          </w:p>
        </w:tc>
        <w:tc>
          <w:tcPr>
            <w:tcW w:w="927" w:type="pct"/>
            <w:vMerge w:val="restart"/>
          </w:tcPr>
          <w:p w:rsidR="00CB2AD3" w:rsidRPr="00F20731" w:rsidRDefault="00C14AFA" w:rsidP="00182C73">
            <w:pPr>
              <w:widowControl w:val="0"/>
              <w:autoSpaceDE w:val="0"/>
              <w:autoSpaceDN w:val="0"/>
            </w:pPr>
            <w:hyperlink r:id="rId382" w:history="1">
              <w:r w:rsidR="00CB2AD3" w:rsidRPr="00F20731">
                <w:t>Подпункт 26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Государственная компания "Российские автомобильные дороги"</w:t>
            </w:r>
          </w:p>
        </w:tc>
        <w:tc>
          <w:tcPr>
            <w:tcW w:w="862" w:type="pct"/>
            <w:vMerge w:val="restart"/>
          </w:tcPr>
          <w:p w:rsidR="00CB2AD3" w:rsidRPr="00F20731" w:rsidRDefault="00CB2AD3" w:rsidP="00182C73">
            <w:pPr>
              <w:widowControl w:val="0"/>
              <w:autoSpaceDE w:val="0"/>
              <w:autoSpaceDN w:val="0"/>
              <w:jc w:val="center"/>
            </w:pPr>
            <w:r w:rsidRPr="00F20731">
              <w:t xml:space="preserve">Земельный участок, необходимый для осуществления деятельности Государственной компании "Российские автомобильные </w:t>
            </w:r>
            <w:r w:rsidRPr="00F20731">
              <w:lastRenderedPageBreak/>
              <w:t>дороги", расположенный в границах полосы отвода и придорожной полосы автомобильной дороги</w:t>
            </w:r>
          </w:p>
        </w:tc>
        <w:tc>
          <w:tcPr>
            <w:tcW w:w="1397" w:type="pct"/>
          </w:tcPr>
          <w:p w:rsidR="00CB2AD3" w:rsidRPr="00F20731" w:rsidRDefault="00CB2AD3" w:rsidP="00182C73">
            <w:pPr>
              <w:widowControl w:val="0"/>
              <w:autoSpaceDE w:val="0"/>
              <w:autoSpaceDN w:val="0"/>
              <w:jc w:val="center"/>
            </w:pPr>
            <w:r w:rsidRPr="00F20731">
              <w:lastRenderedPageBreak/>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56.</w:t>
            </w:r>
          </w:p>
        </w:tc>
        <w:tc>
          <w:tcPr>
            <w:tcW w:w="927" w:type="pct"/>
            <w:vMerge w:val="restart"/>
          </w:tcPr>
          <w:p w:rsidR="00CB2AD3" w:rsidRPr="00F20731" w:rsidRDefault="00C14AFA" w:rsidP="00182C73">
            <w:pPr>
              <w:widowControl w:val="0"/>
              <w:autoSpaceDE w:val="0"/>
              <w:autoSpaceDN w:val="0"/>
            </w:pPr>
            <w:hyperlink r:id="rId383" w:history="1">
              <w:r w:rsidR="00CB2AD3" w:rsidRPr="00F20731">
                <w:t>Подпункт 27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Открытое акционерное общество "Российские железные дороги"</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7.</w:t>
            </w:r>
          </w:p>
        </w:tc>
        <w:tc>
          <w:tcPr>
            <w:tcW w:w="927" w:type="pct"/>
            <w:vMerge w:val="restart"/>
          </w:tcPr>
          <w:p w:rsidR="00CB2AD3" w:rsidRPr="00F20731" w:rsidRDefault="00C14AFA" w:rsidP="00182C73">
            <w:pPr>
              <w:widowControl w:val="0"/>
              <w:autoSpaceDE w:val="0"/>
              <w:autoSpaceDN w:val="0"/>
            </w:pPr>
            <w:hyperlink r:id="rId384" w:history="1">
              <w:r w:rsidR="00CB2AD3" w:rsidRPr="00F20731">
                <w:t>Подпункт 28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Резидент зоны территориального развития, включенный в реестр резидентов </w:t>
            </w:r>
            <w:r w:rsidRPr="00F20731">
              <w:lastRenderedPageBreak/>
              <w:t>зоны территориального развития</w:t>
            </w:r>
          </w:p>
        </w:tc>
        <w:tc>
          <w:tcPr>
            <w:tcW w:w="862" w:type="pct"/>
            <w:vMerge w:val="restart"/>
          </w:tcPr>
          <w:p w:rsidR="00CB2AD3" w:rsidRPr="00F20731" w:rsidRDefault="00CB2AD3" w:rsidP="00182C73">
            <w:pPr>
              <w:widowControl w:val="0"/>
              <w:autoSpaceDE w:val="0"/>
              <w:autoSpaceDN w:val="0"/>
              <w:jc w:val="center"/>
            </w:pPr>
            <w:r w:rsidRPr="00F20731">
              <w:lastRenderedPageBreak/>
              <w:t>Земельный участок в границах зоны территориального развития</w:t>
            </w:r>
          </w:p>
        </w:tc>
        <w:tc>
          <w:tcPr>
            <w:tcW w:w="1397" w:type="pct"/>
          </w:tcPr>
          <w:p w:rsidR="00CB2AD3" w:rsidRPr="00F20731" w:rsidRDefault="00CB2AD3" w:rsidP="00182C73">
            <w:pPr>
              <w:widowControl w:val="0"/>
              <w:autoSpaceDE w:val="0"/>
              <w:autoSpaceDN w:val="0"/>
              <w:jc w:val="center"/>
            </w:pPr>
            <w:r w:rsidRPr="00F20731">
              <w:t>Инвестиционная декларация, в составе которой представлен инвестиционный проект</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xml:space="preserve">* Выписка из ЕГРН об объекте </w:t>
            </w:r>
            <w:r w:rsidRPr="00F20731">
              <w:lastRenderedPageBreak/>
              <w:t>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8.</w:t>
            </w:r>
          </w:p>
        </w:tc>
        <w:tc>
          <w:tcPr>
            <w:tcW w:w="927" w:type="pct"/>
            <w:vMerge w:val="restart"/>
          </w:tcPr>
          <w:p w:rsidR="00CB2AD3" w:rsidRPr="00F20731" w:rsidRDefault="00C14AFA" w:rsidP="00182C73">
            <w:pPr>
              <w:widowControl w:val="0"/>
              <w:autoSpaceDE w:val="0"/>
              <w:autoSpaceDN w:val="0"/>
            </w:pPr>
            <w:hyperlink r:id="rId385" w:history="1">
              <w:r w:rsidR="00CB2AD3" w:rsidRPr="00F20731">
                <w:t>Подпункт 29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Лицо, обладающее правом на добычу (вылов) водных биологических ресурсов</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1397" w:type="pct"/>
          </w:tcPr>
          <w:p w:rsidR="00CB2AD3" w:rsidRPr="00F20731" w:rsidRDefault="00CB2AD3" w:rsidP="00182C73">
            <w:pPr>
              <w:widowControl w:val="0"/>
              <w:autoSpaceDE w:val="0"/>
              <w:autoSpaceDN w:val="0"/>
              <w:jc w:val="center"/>
            </w:pPr>
            <w:r w:rsidRPr="00F20731">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59.</w:t>
            </w:r>
          </w:p>
        </w:tc>
        <w:tc>
          <w:tcPr>
            <w:tcW w:w="927" w:type="pct"/>
            <w:vMerge w:val="restart"/>
          </w:tcPr>
          <w:p w:rsidR="00CB2AD3" w:rsidRPr="00F20731" w:rsidRDefault="00C14AFA" w:rsidP="00182C73">
            <w:pPr>
              <w:widowControl w:val="0"/>
              <w:autoSpaceDE w:val="0"/>
              <w:autoSpaceDN w:val="0"/>
            </w:pPr>
            <w:hyperlink r:id="rId386" w:history="1">
              <w:r w:rsidR="00CB2AD3" w:rsidRPr="00F20731">
                <w:t>Подпункт 30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 xml:space="preserve">Юридическое лицо, осуществляющее размещение ядерных </w:t>
            </w:r>
            <w:r w:rsidRPr="00F20731">
              <w:lastRenderedPageBreak/>
              <w:t>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862" w:type="pct"/>
            <w:vMerge w:val="restart"/>
          </w:tcPr>
          <w:p w:rsidR="00CB2AD3" w:rsidRPr="00F20731" w:rsidRDefault="00CB2AD3" w:rsidP="00182C73">
            <w:pPr>
              <w:widowControl w:val="0"/>
              <w:autoSpaceDE w:val="0"/>
              <w:autoSpaceDN w:val="0"/>
              <w:jc w:val="center"/>
            </w:pPr>
            <w:r w:rsidRPr="00F20731">
              <w:lastRenderedPageBreak/>
              <w:t xml:space="preserve">Земельный участок, предназначенный для размещения ядерных </w:t>
            </w:r>
            <w:r w:rsidRPr="00F20731">
              <w:lastRenderedPageBreak/>
              <w:t>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1397" w:type="pct"/>
          </w:tcPr>
          <w:p w:rsidR="00CB2AD3" w:rsidRPr="00F20731" w:rsidRDefault="00CB2AD3" w:rsidP="00182C73">
            <w:pPr>
              <w:widowControl w:val="0"/>
              <w:autoSpaceDE w:val="0"/>
              <w:autoSpaceDN w:val="0"/>
              <w:jc w:val="center"/>
            </w:pPr>
            <w:r w:rsidRPr="00F20731">
              <w:lastRenderedPageBreak/>
              <w:t xml:space="preserve">* Решение Правительства Российской Федерации о сооружении ядерных установок, </w:t>
            </w:r>
            <w:r w:rsidRPr="00F20731">
              <w:lastRenderedPageBreak/>
              <w:t>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60.</w:t>
            </w:r>
          </w:p>
        </w:tc>
        <w:tc>
          <w:tcPr>
            <w:tcW w:w="927" w:type="pct"/>
            <w:vMerge w:val="restart"/>
          </w:tcPr>
          <w:p w:rsidR="00CB2AD3" w:rsidRPr="00F20731" w:rsidRDefault="00C14AFA" w:rsidP="00182C73">
            <w:pPr>
              <w:widowControl w:val="0"/>
              <w:autoSpaceDE w:val="0"/>
              <w:autoSpaceDN w:val="0"/>
            </w:pPr>
            <w:hyperlink r:id="rId387" w:history="1">
              <w:r w:rsidR="00CB2AD3" w:rsidRPr="00F20731">
                <w:t>Подпункт 31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предназначенный для ведения сельскохозяйственного производства и используемый на основании договора аренды</w:t>
            </w:r>
          </w:p>
        </w:tc>
        <w:tc>
          <w:tcPr>
            <w:tcW w:w="1397" w:type="pct"/>
          </w:tcPr>
          <w:p w:rsidR="00CB2AD3" w:rsidRPr="00F20731" w:rsidRDefault="00CB2AD3" w:rsidP="00182C73">
            <w:pPr>
              <w:widowControl w:val="0"/>
              <w:autoSpaceDE w:val="0"/>
              <w:autoSpaceDN w:val="0"/>
              <w:jc w:val="center"/>
            </w:pPr>
            <w:r w:rsidRPr="00F20731">
              <w:t xml:space="preserve">Абзац исключен. - </w:t>
            </w:r>
            <w:hyperlink r:id="rId388" w:history="1">
              <w:r w:rsidRPr="00F20731">
                <w:t>Приказ</w:t>
              </w:r>
            </w:hyperlink>
            <w:r w:rsidRPr="00F20731">
              <w:t xml:space="preserve"> Минэкономразвития России от 12.10.2016 N 651</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ИП об индивидуальном предпринимател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lastRenderedPageBreak/>
              <w:t>61.</w:t>
            </w:r>
          </w:p>
        </w:tc>
        <w:tc>
          <w:tcPr>
            <w:tcW w:w="927" w:type="pct"/>
            <w:vMerge w:val="restart"/>
          </w:tcPr>
          <w:p w:rsidR="00CB2AD3" w:rsidRPr="00F20731" w:rsidRDefault="00C14AFA" w:rsidP="00182C73">
            <w:pPr>
              <w:widowControl w:val="0"/>
              <w:autoSpaceDE w:val="0"/>
              <w:autoSpaceDN w:val="0"/>
            </w:pPr>
            <w:hyperlink r:id="rId389" w:history="1">
              <w:r w:rsidR="00CB2AD3" w:rsidRPr="00F20731">
                <w:t>Подпункт 32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Арендатор земельного участка, имеющий право на заключение нового договора аренды земельного участка</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используемый на основании договора аренды</w:t>
            </w:r>
          </w:p>
        </w:tc>
        <w:tc>
          <w:tcPr>
            <w:tcW w:w="1397" w:type="pct"/>
          </w:tcPr>
          <w:p w:rsidR="00CB2AD3" w:rsidRPr="00F20731" w:rsidRDefault="00CB2AD3" w:rsidP="00182C73">
            <w:pPr>
              <w:widowControl w:val="0"/>
              <w:autoSpaceDE w:val="0"/>
              <w:autoSpaceDN w:val="0"/>
              <w:jc w:val="center"/>
            </w:pPr>
            <w:r w:rsidRPr="00F20731">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val="restart"/>
          </w:tcPr>
          <w:p w:rsidR="00CB2AD3" w:rsidRPr="00F20731" w:rsidRDefault="00CB2AD3" w:rsidP="00182C73">
            <w:pPr>
              <w:widowControl w:val="0"/>
              <w:autoSpaceDE w:val="0"/>
              <w:autoSpaceDN w:val="0"/>
              <w:jc w:val="center"/>
            </w:pPr>
            <w:r w:rsidRPr="00F20731">
              <w:t>61.1</w:t>
            </w:r>
          </w:p>
        </w:tc>
        <w:tc>
          <w:tcPr>
            <w:tcW w:w="927" w:type="pct"/>
            <w:vMerge w:val="restart"/>
          </w:tcPr>
          <w:p w:rsidR="00CB2AD3" w:rsidRPr="00F20731" w:rsidRDefault="00C14AFA" w:rsidP="00182C73">
            <w:pPr>
              <w:widowControl w:val="0"/>
              <w:autoSpaceDE w:val="0"/>
              <w:autoSpaceDN w:val="0"/>
            </w:pPr>
            <w:hyperlink r:id="rId390" w:history="1">
              <w:r w:rsidR="00CB2AD3" w:rsidRPr="00F20731">
                <w:t>Подпункт 33 пункта 2 статьи 39.6</w:t>
              </w:r>
            </w:hyperlink>
            <w:r w:rsidR="00CB2AD3" w:rsidRPr="00F20731">
              <w:t xml:space="preserve"> Земельного кодекса</w:t>
            </w:r>
          </w:p>
        </w:tc>
        <w:tc>
          <w:tcPr>
            <w:tcW w:w="705" w:type="pct"/>
            <w:vMerge w:val="restart"/>
          </w:tcPr>
          <w:p w:rsidR="00CB2AD3" w:rsidRPr="00F20731" w:rsidRDefault="00CB2AD3" w:rsidP="00182C73">
            <w:pPr>
              <w:widowControl w:val="0"/>
              <w:autoSpaceDE w:val="0"/>
              <w:autoSpaceDN w:val="0"/>
              <w:jc w:val="center"/>
            </w:pPr>
            <w:r w:rsidRPr="00F20731">
              <w:t>В аренду</w:t>
            </w:r>
          </w:p>
        </w:tc>
        <w:tc>
          <w:tcPr>
            <w:tcW w:w="862" w:type="pct"/>
            <w:vMerge w:val="restart"/>
          </w:tcPr>
          <w:p w:rsidR="00CB2AD3" w:rsidRPr="00F20731" w:rsidRDefault="00CB2AD3" w:rsidP="00182C73">
            <w:pPr>
              <w:widowControl w:val="0"/>
              <w:autoSpaceDE w:val="0"/>
              <w:autoSpaceDN w:val="0"/>
              <w:jc w:val="center"/>
            </w:pPr>
            <w:r w:rsidRPr="00F20731">
              <w:t>Резидент свободного порта Владивосток</w:t>
            </w:r>
          </w:p>
        </w:tc>
        <w:tc>
          <w:tcPr>
            <w:tcW w:w="862" w:type="pct"/>
            <w:vMerge w:val="restart"/>
          </w:tcPr>
          <w:p w:rsidR="00CB2AD3" w:rsidRPr="00F20731" w:rsidRDefault="00CB2AD3" w:rsidP="00182C73">
            <w:pPr>
              <w:widowControl w:val="0"/>
              <w:autoSpaceDE w:val="0"/>
              <w:autoSpaceDN w:val="0"/>
              <w:jc w:val="center"/>
            </w:pPr>
            <w:r w:rsidRPr="00F20731">
              <w:t>Земельный участок, расположенный на территории свободного порта Владивосток</w:t>
            </w:r>
          </w:p>
        </w:tc>
        <w:tc>
          <w:tcPr>
            <w:tcW w:w="1397" w:type="pct"/>
          </w:tcPr>
          <w:p w:rsidR="00CB2AD3" w:rsidRPr="00F20731" w:rsidRDefault="00CB2AD3" w:rsidP="00182C73">
            <w:pPr>
              <w:widowControl w:val="0"/>
              <w:autoSpaceDE w:val="0"/>
              <w:autoSpaceDN w:val="0"/>
              <w:jc w:val="center"/>
            </w:pPr>
            <w:r w:rsidRPr="00F20731">
              <w:t>Свидетельство, удостоверяющее регистрацию лица в качестве резидента свободного порта Владивосток</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Н об объекте недвижимости (об испрашиваемом земельном участке)</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ЮЛ о юридическом лице, являющемся заявителем</w:t>
            </w:r>
          </w:p>
        </w:tc>
      </w:tr>
      <w:tr w:rsidR="00CB2AD3" w:rsidRPr="00F20731" w:rsidTr="00182C73">
        <w:tc>
          <w:tcPr>
            <w:tcW w:w="247" w:type="pct"/>
            <w:vMerge/>
          </w:tcPr>
          <w:p w:rsidR="00CB2AD3" w:rsidRPr="00F20731" w:rsidRDefault="00CB2AD3" w:rsidP="00182C73">
            <w:pPr>
              <w:spacing w:after="160"/>
              <w:rPr>
                <w:rFonts w:eastAsia="Calibri"/>
                <w:lang w:eastAsia="en-US"/>
              </w:rPr>
            </w:pPr>
          </w:p>
        </w:tc>
        <w:tc>
          <w:tcPr>
            <w:tcW w:w="927" w:type="pct"/>
            <w:vMerge/>
          </w:tcPr>
          <w:p w:rsidR="00CB2AD3" w:rsidRPr="00F20731" w:rsidRDefault="00CB2AD3" w:rsidP="00182C73">
            <w:pPr>
              <w:spacing w:after="160"/>
              <w:rPr>
                <w:rFonts w:eastAsia="Calibri"/>
                <w:lang w:eastAsia="en-US"/>
              </w:rPr>
            </w:pPr>
          </w:p>
        </w:tc>
        <w:tc>
          <w:tcPr>
            <w:tcW w:w="705"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862" w:type="pct"/>
            <w:vMerge/>
          </w:tcPr>
          <w:p w:rsidR="00CB2AD3" w:rsidRPr="00F20731" w:rsidRDefault="00CB2AD3" w:rsidP="00182C73">
            <w:pPr>
              <w:spacing w:after="160"/>
              <w:rPr>
                <w:rFonts w:eastAsia="Calibri"/>
                <w:lang w:eastAsia="en-US"/>
              </w:rPr>
            </w:pPr>
          </w:p>
        </w:tc>
        <w:tc>
          <w:tcPr>
            <w:tcW w:w="1397" w:type="pct"/>
          </w:tcPr>
          <w:p w:rsidR="00CB2AD3" w:rsidRPr="00F20731" w:rsidRDefault="00CB2AD3" w:rsidP="00182C73">
            <w:pPr>
              <w:widowControl w:val="0"/>
              <w:autoSpaceDE w:val="0"/>
              <w:autoSpaceDN w:val="0"/>
              <w:jc w:val="center"/>
            </w:pPr>
            <w:r w:rsidRPr="00F20731">
              <w:t>* Выписка из ЕГРИП об индивидуальном предпринимателе, являющемся заявителем</w:t>
            </w:r>
          </w:p>
        </w:tc>
      </w:tr>
    </w:tbl>
    <w:p w:rsidR="00CB2AD3" w:rsidRPr="00F20731" w:rsidRDefault="00CB2AD3" w:rsidP="00CB2AD3">
      <w:pPr>
        <w:autoSpaceDE w:val="0"/>
        <w:autoSpaceDN w:val="0"/>
        <w:adjustRightInd w:val="0"/>
        <w:jc w:val="both"/>
        <w:rPr>
          <w:highlight w:val="green"/>
        </w:rPr>
      </w:pPr>
    </w:p>
    <w:p w:rsidR="00CB2AD3" w:rsidRPr="00F20731" w:rsidRDefault="00CB2AD3" w:rsidP="00CB2AD3">
      <w:pPr>
        <w:tabs>
          <w:tab w:val="left" w:pos="4455"/>
        </w:tabs>
        <w:ind w:firstLine="567"/>
        <w:jc w:val="both"/>
      </w:pPr>
      <w:r w:rsidRPr="00F20731">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CB2AD3" w:rsidRPr="00F20731" w:rsidRDefault="00CB2AD3" w:rsidP="00CB2AD3">
      <w:pPr>
        <w:tabs>
          <w:tab w:val="left" w:pos="4455"/>
        </w:tabs>
        <w:ind w:firstLine="567"/>
        <w:jc w:val="both"/>
      </w:pPr>
      <w:r w:rsidRPr="00F20731">
        <w:t>&lt;2&gt; Собрание законодательства Российской Федерации, 2001, N 44, ст. 4147; 2014, N 26, ст. 3377.</w:t>
      </w:r>
    </w:p>
    <w:p w:rsidR="00CB2AD3" w:rsidRPr="00F20731" w:rsidRDefault="00CB2AD3" w:rsidP="00CB2AD3">
      <w:pPr>
        <w:tabs>
          <w:tab w:val="left" w:pos="4455"/>
        </w:tabs>
        <w:ind w:firstLine="567"/>
        <w:jc w:val="both"/>
      </w:pPr>
      <w:r w:rsidRPr="00F20731">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CB2AD3" w:rsidRPr="00F20731" w:rsidRDefault="00CB2AD3" w:rsidP="00CB2AD3">
      <w:pPr>
        <w:rPr>
          <w:color w:val="000000"/>
        </w:rPr>
      </w:pPr>
    </w:p>
    <w:p w:rsidR="00CB2AD3" w:rsidRPr="00F20731" w:rsidRDefault="00CB2AD3" w:rsidP="00CB2AD3">
      <w:pPr>
        <w:rPr>
          <w:color w:val="000000"/>
        </w:rPr>
      </w:pPr>
    </w:p>
    <w:p w:rsidR="00CB2AD3" w:rsidRPr="000968FD" w:rsidRDefault="00CB2AD3" w:rsidP="00CB2AD3">
      <w:pPr>
        <w:jc w:val="right"/>
        <w:rPr>
          <w:rFonts w:ascii="Arial" w:hAnsi="Arial" w:cs="Arial"/>
          <w:color w:val="000000"/>
          <w:spacing w:val="-6"/>
        </w:rPr>
        <w:sectPr w:rsidR="00CB2AD3" w:rsidRPr="000968FD" w:rsidSect="00F20731">
          <w:pgSz w:w="15840" w:h="12240" w:orient="landscape"/>
          <w:pgMar w:top="1418" w:right="851" w:bottom="851" w:left="851" w:header="720" w:footer="720" w:gutter="0"/>
          <w:cols w:space="720"/>
        </w:sectPr>
      </w:pPr>
    </w:p>
    <w:p w:rsidR="00CB2AD3" w:rsidRPr="000968FD" w:rsidRDefault="00CB2AD3" w:rsidP="00CB2AD3">
      <w:pPr>
        <w:pStyle w:val="af"/>
        <w:rPr>
          <w:rFonts w:ascii="Arial" w:hAnsi="Arial" w:cs="Arial"/>
          <w:color w:val="000000"/>
        </w:rPr>
      </w:pPr>
    </w:p>
    <w:p w:rsidR="00CB2AD3" w:rsidRPr="00F20731" w:rsidRDefault="00CB2AD3" w:rsidP="00CB2AD3">
      <w:pPr>
        <w:jc w:val="right"/>
        <w:rPr>
          <w:spacing w:val="-6"/>
        </w:rPr>
      </w:pPr>
      <w:r w:rsidRPr="00F20731">
        <w:rPr>
          <w:spacing w:val="-6"/>
        </w:rPr>
        <w:t>Приложение №7</w:t>
      </w:r>
    </w:p>
    <w:p w:rsidR="00CB2AD3" w:rsidRPr="00F20731" w:rsidRDefault="00CB2AD3" w:rsidP="00CB2AD3">
      <w:pPr>
        <w:jc w:val="right"/>
        <w:rPr>
          <w:spacing w:val="-6"/>
        </w:rPr>
      </w:pPr>
    </w:p>
    <w:p w:rsidR="00CB2AD3" w:rsidRPr="00F20731" w:rsidRDefault="00CB2AD3" w:rsidP="00CB2AD3">
      <w:pPr>
        <w:ind w:left="5812" w:right="-2"/>
      </w:pPr>
      <w:r w:rsidRPr="00F20731">
        <w:t xml:space="preserve">Председателю </w:t>
      </w:r>
    </w:p>
    <w:p w:rsidR="00CB2AD3" w:rsidRPr="00F20731" w:rsidRDefault="00CB2AD3" w:rsidP="00CB2AD3">
      <w:pPr>
        <w:ind w:left="5812" w:right="-2"/>
      </w:pPr>
      <w:r w:rsidRPr="00F20731">
        <w:t>Палаты имущественных и земельных отношений Новошешминского муниципального района Республики Татарстан</w:t>
      </w:r>
    </w:p>
    <w:p w:rsidR="00CB2AD3" w:rsidRPr="00F20731" w:rsidRDefault="00CB2AD3" w:rsidP="00CB2AD3">
      <w:pPr>
        <w:ind w:left="5812" w:right="-2"/>
      </w:pPr>
      <w:proofErr w:type="gramStart"/>
      <w:r w:rsidRPr="00F20731">
        <w:t>От:_</w:t>
      </w:r>
      <w:proofErr w:type="gramEnd"/>
      <w:r w:rsidRPr="00F20731">
        <w:t>_______________________</w:t>
      </w:r>
    </w:p>
    <w:p w:rsidR="00CB2AD3" w:rsidRPr="00F20731" w:rsidRDefault="00CB2AD3" w:rsidP="00CB2AD3">
      <w:pPr>
        <w:ind w:right="-2" w:firstLine="709"/>
        <w:jc w:val="center"/>
      </w:pPr>
    </w:p>
    <w:p w:rsidR="00CB2AD3" w:rsidRPr="00F20731" w:rsidRDefault="00CB2AD3" w:rsidP="00CB2AD3">
      <w:pPr>
        <w:ind w:right="-2" w:firstLine="709"/>
        <w:jc w:val="center"/>
      </w:pPr>
      <w:r w:rsidRPr="00F20731">
        <w:t>Заявление</w:t>
      </w:r>
    </w:p>
    <w:p w:rsidR="00CB2AD3" w:rsidRPr="00F20731" w:rsidRDefault="00CB2AD3" w:rsidP="00CB2AD3">
      <w:pPr>
        <w:ind w:right="-2" w:firstLine="709"/>
        <w:jc w:val="center"/>
      </w:pPr>
      <w:r w:rsidRPr="00F20731">
        <w:t>об исправлении технической ошибки</w:t>
      </w:r>
    </w:p>
    <w:p w:rsidR="00CB2AD3" w:rsidRPr="00F20731" w:rsidRDefault="00CB2AD3" w:rsidP="00CB2AD3">
      <w:pPr>
        <w:ind w:right="-2" w:firstLine="709"/>
        <w:jc w:val="center"/>
      </w:pPr>
    </w:p>
    <w:p w:rsidR="00CB2AD3" w:rsidRPr="00F20731" w:rsidRDefault="00CB2AD3" w:rsidP="00CB2AD3">
      <w:pPr>
        <w:ind w:right="-2" w:firstLine="709"/>
        <w:jc w:val="both"/>
      </w:pPr>
      <w:r w:rsidRPr="00F20731">
        <w:t>Сообщаю об ошибке, допущенной при оказании муниципальной услуги ______________________________________________________________________</w:t>
      </w:r>
    </w:p>
    <w:p w:rsidR="00CB2AD3" w:rsidRPr="00F20731" w:rsidRDefault="00CB2AD3" w:rsidP="00CB2AD3">
      <w:pPr>
        <w:widowControl w:val="0"/>
        <w:autoSpaceDE w:val="0"/>
        <w:autoSpaceDN w:val="0"/>
        <w:adjustRightInd w:val="0"/>
        <w:ind w:right="-2" w:firstLine="709"/>
        <w:jc w:val="center"/>
      </w:pPr>
      <w:r w:rsidRPr="00F20731">
        <w:t>(наименование услуги)</w:t>
      </w:r>
    </w:p>
    <w:p w:rsidR="00CB2AD3" w:rsidRPr="00F20731" w:rsidRDefault="00CB2AD3" w:rsidP="00CB2AD3">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w:t>
      </w:r>
    </w:p>
    <w:p w:rsidR="00CB2AD3" w:rsidRPr="00F20731" w:rsidRDefault="00CB2AD3" w:rsidP="00CB2AD3">
      <w:pPr>
        <w:ind w:right="-2" w:firstLine="709"/>
      </w:pPr>
      <w:r w:rsidRPr="00F20731">
        <w:t xml:space="preserve">Правильные </w:t>
      </w:r>
      <w:proofErr w:type="gramStart"/>
      <w:r w:rsidRPr="00F20731">
        <w:t>сведения:_</w:t>
      </w:r>
      <w:proofErr w:type="gramEnd"/>
      <w:r w:rsidRPr="00F20731">
        <w:t>_____________________________________________</w:t>
      </w:r>
    </w:p>
    <w:p w:rsidR="00CB2AD3" w:rsidRPr="00F20731" w:rsidRDefault="00CB2AD3" w:rsidP="00CB2AD3">
      <w:pPr>
        <w:ind w:right="-2"/>
      </w:pPr>
      <w:r w:rsidRPr="00F20731">
        <w:t>______________________________________________________________________</w:t>
      </w:r>
    </w:p>
    <w:p w:rsidR="00CB2AD3" w:rsidRPr="00F20731" w:rsidRDefault="00CB2AD3" w:rsidP="00CB2AD3">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B2AD3" w:rsidRPr="00F20731" w:rsidRDefault="00CB2AD3" w:rsidP="00CB2AD3">
      <w:pPr>
        <w:ind w:right="-2" w:firstLine="709"/>
        <w:jc w:val="both"/>
      </w:pPr>
      <w:r w:rsidRPr="00F20731">
        <w:t>Прилагаю следующие документы:</w:t>
      </w:r>
    </w:p>
    <w:p w:rsidR="00CB2AD3" w:rsidRPr="00F20731" w:rsidRDefault="00CB2AD3" w:rsidP="00CB2AD3">
      <w:pPr>
        <w:ind w:right="-2" w:firstLine="709"/>
        <w:jc w:val="both"/>
      </w:pPr>
      <w:r w:rsidRPr="00F20731">
        <w:t>1.</w:t>
      </w:r>
    </w:p>
    <w:p w:rsidR="00CB2AD3" w:rsidRPr="00F20731" w:rsidRDefault="00CB2AD3" w:rsidP="00CB2AD3">
      <w:pPr>
        <w:ind w:right="-2" w:firstLine="709"/>
        <w:jc w:val="both"/>
      </w:pPr>
      <w:r w:rsidRPr="00F20731">
        <w:t>2.</w:t>
      </w:r>
    </w:p>
    <w:p w:rsidR="00CB2AD3" w:rsidRPr="00F20731" w:rsidRDefault="00CB2AD3" w:rsidP="00CB2AD3">
      <w:pPr>
        <w:ind w:right="-2" w:firstLine="709"/>
        <w:jc w:val="both"/>
      </w:pPr>
      <w:r w:rsidRPr="00F20731">
        <w:t>3.</w:t>
      </w:r>
    </w:p>
    <w:p w:rsidR="00CB2AD3" w:rsidRPr="00F20731" w:rsidRDefault="00CB2AD3" w:rsidP="00CB2AD3">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CB2AD3" w:rsidRPr="00F20731" w:rsidRDefault="00CB2AD3" w:rsidP="00CB2AD3">
      <w:pPr>
        <w:widowControl w:val="0"/>
        <w:autoSpaceDE w:val="0"/>
        <w:autoSpaceDN w:val="0"/>
        <w:adjustRightInd w:val="0"/>
        <w:ind w:firstLine="709"/>
        <w:jc w:val="both"/>
      </w:pPr>
      <w:r w:rsidRPr="00F20731">
        <w:t>посредством отправления электронного документа на адрес E-mail: _______;</w:t>
      </w:r>
    </w:p>
    <w:p w:rsidR="00CB2AD3" w:rsidRPr="00F20731" w:rsidRDefault="00CB2AD3" w:rsidP="00CB2AD3">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w:t>
      </w:r>
    </w:p>
    <w:p w:rsidR="00CB2AD3" w:rsidRPr="00F20731" w:rsidRDefault="00CB2AD3" w:rsidP="00CB2AD3">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B2AD3" w:rsidRPr="00F20731" w:rsidRDefault="00CB2AD3" w:rsidP="00CB2AD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B2AD3" w:rsidRPr="00F20731" w:rsidRDefault="00CB2AD3" w:rsidP="00CB2AD3">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CB2AD3" w:rsidRPr="00F20731" w:rsidRDefault="00CB2AD3" w:rsidP="00CB2AD3">
      <w:pPr>
        <w:jc w:val="center"/>
      </w:pPr>
    </w:p>
    <w:p w:rsidR="00CB2AD3" w:rsidRPr="00F20731" w:rsidRDefault="00CB2AD3" w:rsidP="00CB2AD3">
      <w:pPr>
        <w:jc w:val="both"/>
      </w:pPr>
      <w:r w:rsidRPr="00F20731">
        <w:t>______________</w:t>
      </w:r>
      <w:r w:rsidRPr="00F20731">
        <w:tab/>
      </w:r>
      <w:r w:rsidRPr="00F20731">
        <w:tab/>
      </w:r>
      <w:r w:rsidRPr="00F20731">
        <w:tab/>
      </w:r>
      <w:r w:rsidRPr="00F20731">
        <w:tab/>
        <w:t>_________________ ( ________________)</w:t>
      </w:r>
    </w:p>
    <w:p w:rsidR="00CB2AD3" w:rsidRPr="00F20731" w:rsidRDefault="00CB2AD3" w:rsidP="00CB2AD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CB2AD3" w:rsidRPr="00F20731" w:rsidRDefault="00CB2AD3" w:rsidP="00CB2AD3">
      <w:pPr>
        <w:jc w:val="both"/>
        <w:rPr>
          <w:color w:val="000000"/>
          <w:spacing w:val="-6"/>
        </w:rPr>
      </w:pPr>
    </w:p>
    <w:p w:rsidR="00CB2AD3" w:rsidRPr="00F20731" w:rsidRDefault="00CB2AD3" w:rsidP="00CB2AD3">
      <w:pPr>
        <w:jc w:val="right"/>
        <w:rPr>
          <w:color w:val="000000"/>
          <w:spacing w:val="-6"/>
        </w:rPr>
      </w:pPr>
    </w:p>
    <w:p w:rsidR="00CB2AD3" w:rsidRPr="00F20731" w:rsidRDefault="00CB2AD3" w:rsidP="00CB2AD3">
      <w:pPr>
        <w:tabs>
          <w:tab w:val="left" w:pos="8080"/>
          <w:tab w:val="right" w:pos="10255"/>
        </w:tabs>
        <w:ind w:left="8080"/>
        <w:rPr>
          <w:color w:val="000000"/>
          <w:spacing w:val="-6"/>
        </w:rPr>
      </w:pPr>
      <w:r w:rsidRPr="00F20731">
        <w:rPr>
          <w:color w:val="000000"/>
          <w:spacing w:val="-6"/>
        </w:rPr>
        <w:lastRenderedPageBreak/>
        <w:t xml:space="preserve">Приложение </w:t>
      </w:r>
    </w:p>
    <w:p w:rsidR="00CB2AD3" w:rsidRPr="00F20731" w:rsidRDefault="00CB2AD3" w:rsidP="00CB2AD3">
      <w:pPr>
        <w:tabs>
          <w:tab w:val="left" w:pos="8080"/>
        </w:tabs>
        <w:ind w:left="8080"/>
        <w:rPr>
          <w:color w:val="000000"/>
          <w:spacing w:val="-6"/>
        </w:rPr>
      </w:pPr>
      <w:r w:rsidRPr="00F20731">
        <w:rPr>
          <w:color w:val="000000"/>
          <w:spacing w:val="-6"/>
        </w:rPr>
        <w:t xml:space="preserve">(справочное) </w:t>
      </w:r>
    </w:p>
    <w:p w:rsidR="00CB2AD3" w:rsidRPr="00F20731" w:rsidRDefault="00CB2AD3" w:rsidP="00CB2AD3">
      <w:pPr>
        <w:tabs>
          <w:tab w:val="left" w:pos="8790"/>
        </w:tabs>
        <w:autoSpaceDE w:val="0"/>
        <w:autoSpaceDN w:val="0"/>
        <w:spacing w:after="120"/>
        <w:rPr>
          <w:bCs/>
        </w:rPr>
      </w:pPr>
      <w:r w:rsidRPr="00F20731">
        <w:rPr>
          <w:bCs/>
        </w:rPr>
        <w:tab/>
      </w:r>
    </w:p>
    <w:p w:rsidR="00CB2AD3" w:rsidRPr="00F20731" w:rsidRDefault="00CB2AD3" w:rsidP="00CB2AD3">
      <w:pPr>
        <w:jc w:val="center"/>
      </w:pPr>
    </w:p>
    <w:p w:rsidR="00CB2AD3" w:rsidRPr="00F20731" w:rsidRDefault="00CB2AD3" w:rsidP="00CB2AD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CB2AD3" w:rsidRPr="00F20731"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CB2AD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Электронный адрес</w:t>
            </w:r>
          </w:p>
        </w:tc>
      </w:tr>
      <w:tr w:rsidR="00CB2AD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both"/>
            </w:pPr>
            <w:r w:rsidRPr="00F20731">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F20731" w:rsidRDefault="00CB2AD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CB2AD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pPr>
            <w:r w:rsidRPr="00F20731">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CB2AD3" w:rsidRPr="00F20731" w:rsidRDefault="00CB2AD3" w:rsidP="00182C73">
            <w:pPr>
              <w:suppressAutoHyphens/>
              <w:jc w:val="center"/>
            </w:pPr>
            <w:r w:rsidRPr="00F20731">
              <w:t>8-84348-22-006</w:t>
            </w:r>
          </w:p>
        </w:tc>
        <w:tc>
          <w:tcPr>
            <w:tcW w:w="3509" w:type="dxa"/>
            <w:tcBorders>
              <w:top w:val="single" w:sz="4" w:space="0" w:color="auto"/>
              <w:left w:val="single" w:sz="4" w:space="0" w:color="auto"/>
              <w:bottom w:val="single" w:sz="4" w:space="0" w:color="auto"/>
              <w:right w:val="single" w:sz="4" w:space="0" w:color="auto"/>
            </w:tcBorders>
          </w:tcPr>
          <w:p w:rsidR="00CB2AD3" w:rsidRPr="00F20731" w:rsidRDefault="00CB2AD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CB2AD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both"/>
            </w:pPr>
            <w:r w:rsidRPr="00F20731">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8-84348-22-547</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CB2AD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both"/>
            </w:pPr>
            <w:r w:rsidRPr="00F20731">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8-84348-22-767</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CB2AD3" w:rsidRPr="00F20731" w:rsidRDefault="00CB2AD3" w:rsidP="00CB2AD3">
      <w:pPr>
        <w:ind w:left="4961"/>
      </w:pPr>
      <w:r w:rsidRPr="00F20731">
        <w:t xml:space="preserve"> </w:t>
      </w:r>
    </w:p>
    <w:p w:rsidR="00CB2AD3" w:rsidRPr="00F20731" w:rsidRDefault="00CB2AD3" w:rsidP="00CB2AD3">
      <w:pPr>
        <w:autoSpaceDE w:val="0"/>
        <w:autoSpaceDN w:val="0"/>
        <w:adjustRightInd w:val="0"/>
        <w:jc w:val="center"/>
      </w:pPr>
    </w:p>
    <w:p w:rsidR="00CB2AD3" w:rsidRPr="00F20731" w:rsidRDefault="00CB2AD3" w:rsidP="00CB2AD3">
      <w:pPr>
        <w:autoSpaceDE w:val="0"/>
        <w:autoSpaceDN w:val="0"/>
        <w:adjustRightInd w:val="0"/>
        <w:jc w:val="center"/>
      </w:pPr>
    </w:p>
    <w:p w:rsidR="00CB2AD3" w:rsidRPr="00F20731" w:rsidRDefault="00CB2AD3" w:rsidP="00CB2AD3">
      <w:pPr>
        <w:jc w:val="center"/>
      </w:pPr>
      <w:r w:rsidRPr="00F20731">
        <w:t>Совет Новошешминского муниципального района</w:t>
      </w:r>
    </w:p>
    <w:p w:rsidR="00CB2AD3" w:rsidRPr="00F20731" w:rsidRDefault="00CB2AD3" w:rsidP="00CB2AD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CB2AD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pPr>
            <w:r w:rsidRPr="00F20731">
              <w:t>Электронный адрес</w:t>
            </w:r>
          </w:p>
        </w:tc>
      </w:tr>
      <w:tr w:rsidR="00CB2AD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CB2AD3" w:rsidRPr="00F20731" w:rsidRDefault="00CB2AD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CB2AD3" w:rsidRPr="00F20731" w:rsidRDefault="00CB2AD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CB2AD3" w:rsidRPr="00F20731" w:rsidRDefault="00CB2AD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Default="00182C73" w:rsidP="0023404D">
      <w:pPr>
        <w:spacing w:line="276" w:lineRule="auto"/>
      </w:pPr>
    </w:p>
    <w:p w:rsidR="004E071C" w:rsidRPr="00F20731" w:rsidRDefault="004E071C"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182C73">
      <w:pPr>
        <w:pStyle w:val="1"/>
        <w:rPr>
          <w:rFonts w:ascii="Times New Roman" w:hAnsi="Times New Roman"/>
          <w:b w:val="0"/>
          <w:bCs w:val="0"/>
        </w:rPr>
      </w:pP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182C73">
      <w:pPr>
        <w:pStyle w:val="1"/>
        <w:rPr>
          <w:rFonts w:ascii="Times New Roman" w:hAnsi="Times New Roman"/>
          <w:b w:val="0"/>
          <w:bCs w:val="0"/>
        </w:rPr>
      </w:pPr>
      <w:r w:rsidRPr="00F20731">
        <w:rPr>
          <w:rFonts w:ascii="Times New Roman" w:hAnsi="Times New Roman"/>
          <w:b w:val="0"/>
          <w:bCs w:val="0"/>
          <w:color w:val="auto"/>
        </w:rPr>
        <w:t>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182C73" w:rsidRPr="00F20731" w:rsidRDefault="00182C73" w:rsidP="00182C73">
      <w:pPr>
        <w:autoSpaceDE w:val="0"/>
        <w:autoSpaceDN w:val="0"/>
        <w:adjustRightInd w:val="0"/>
        <w:jc w:val="center"/>
        <w:rPr>
          <w:bCs/>
        </w:rPr>
      </w:pPr>
    </w:p>
    <w:p w:rsidR="00182C73" w:rsidRPr="00F20731" w:rsidRDefault="00182C73" w:rsidP="00182C73">
      <w:pPr>
        <w:autoSpaceDE w:val="0"/>
        <w:autoSpaceDN w:val="0"/>
        <w:adjustRightInd w:val="0"/>
        <w:jc w:val="center"/>
        <w:rPr>
          <w:bCs/>
        </w:rPr>
      </w:pPr>
      <w:r w:rsidRPr="00F20731">
        <w:rPr>
          <w:bCs/>
        </w:rPr>
        <w:t xml:space="preserve"> 1. Общие положения</w:t>
      </w:r>
    </w:p>
    <w:p w:rsidR="00182C73" w:rsidRPr="00F20731" w:rsidRDefault="00182C73" w:rsidP="00182C73">
      <w:pPr>
        <w:autoSpaceDE w:val="0"/>
        <w:autoSpaceDN w:val="0"/>
        <w:adjustRightInd w:val="0"/>
        <w:ind w:firstLine="720"/>
        <w:jc w:val="both"/>
      </w:pPr>
    </w:p>
    <w:p w:rsidR="00182C73" w:rsidRPr="00F20731" w:rsidRDefault="00182C73" w:rsidP="00182C73">
      <w:pPr>
        <w:keepNext/>
        <w:ind w:firstLine="709"/>
        <w:jc w:val="both"/>
        <w:outlineLvl w:val="0"/>
      </w:pPr>
      <w:r w:rsidRPr="00F20731">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F20731">
        <w:rPr>
          <w:bCs/>
        </w:rPr>
        <w:t xml:space="preserve">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w:t>
      </w:r>
      <w:proofErr w:type="gramStart"/>
      <w:r w:rsidRPr="00F20731">
        <w:rPr>
          <w:bCs/>
        </w:rPr>
        <w:t xml:space="preserve">участке  </w:t>
      </w:r>
      <w:r w:rsidRPr="00F20731">
        <w:t>(</w:t>
      </w:r>
      <w:proofErr w:type="gramEnd"/>
      <w:r w:rsidRPr="00F20731">
        <w:t xml:space="preserve">далее – муниципальная услуга). </w:t>
      </w:r>
    </w:p>
    <w:p w:rsidR="00182C73" w:rsidRPr="00F20731" w:rsidRDefault="00182C73" w:rsidP="00182C73">
      <w:pPr>
        <w:autoSpaceDE w:val="0"/>
        <w:autoSpaceDN w:val="0"/>
        <w:adjustRightInd w:val="0"/>
        <w:ind w:firstLine="720"/>
        <w:jc w:val="both"/>
      </w:pPr>
      <w:r w:rsidRPr="00F20731">
        <w:t>1.2. Получатели муниципальной услуги: физические и юридические лица (далее - заявитель).</w:t>
      </w:r>
    </w:p>
    <w:p w:rsidR="00182C73" w:rsidRPr="00F20731" w:rsidRDefault="00182C73" w:rsidP="00182C73">
      <w:pPr>
        <w:autoSpaceDE w:val="0"/>
        <w:autoSpaceDN w:val="0"/>
        <w:adjustRightInd w:val="0"/>
        <w:ind w:firstLine="720"/>
        <w:jc w:val="both"/>
      </w:pPr>
      <w:r w:rsidRPr="00F20731">
        <w:rPr>
          <w:spacing w:val="1"/>
        </w:rPr>
        <w:t xml:space="preserve">1.3. </w:t>
      </w:r>
      <w:r w:rsidRPr="00F20731">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tabs>
          <w:tab w:val="left" w:pos="709"/>
        </w:tabs>
        <w:ind w:firstLine="709"/>
        <w:jc w:val="both"/>
      </w:pPr>
      <w:r w:rsidRPr="00F20731">
        <w:t>1.3.1. Место нахождения Палаты: с. Новошешминск, ул. Ленина, д.37А.</w:t>
      </w:r>
    </w:p>
    <w:p w:rsidR="00182C73" w:rsidRPr="00F20731" w:rsidRDefault="00182C73" w:rsidP="00182C73">
      <w:pPr>
        <w:tabs>
          <w:tab w:val="left" w:pos="709"/>
        </w:tabs>
        <w:ind w:firstLine="709"/>
        <w:jc w:val="both"/>
      </w:pPr>
      <w:r w:rsidRPr="00F20731">
        <w:t xml:space="preserve">График работы: </w:t>
      </w:r>
    </w:p>
    <w:p w:rsidR="00182C73" w:rsidRPr="00F20731" w:rsidRDefault="00182C73" w:rsidP="00182C73">
      <w:pPr>
        <w:tabs>
          <w:tab w:val="left" w:pos="709"/>
        </w:tabs>
        <w:ind w:firstLine="709"/>
        <w:jc w:val="both"/>
      </w:pPr>
      <w:r w:rsidRPr="00F20731">
        <w:t xml:space="preserve">понедельник – четверг: с 08.00 до 16.15; </w:t>
      </w:r>
    </w:p>
    <w:p w:rsidR="00182C73" w:rsidRPr="00F20731" w:rsidRDefault="00182C73" w:rsidP="00182C73">
      <w:pPr>
        <w:tabs>
          <w:tab w:val="left" w:pos="709"/>
        </w:tabs>
        <w:ind w:firstLine="709"/>
        <w:jc w:val="both"/>
      </w:pPr>
      <w:r w:rsidRPr="00F20731">
        <w:t xml:space="preserve">пятница: с 08.00 до 16.00; </w:t>
      </w:r>
    </w:p>
    <w:p w:rsidR="00182C73" w:rsidRPr="00F20731" w:rsidRDefault="00182C73" w:rsidP="00182C73">
      <w:pPr>
        <w:tabs>
          <w:tab w:val="left" w:pos="709"/>
        </w:tabs>
        <w:ind w:firstLine="709"/>
        <w:jc w:val="both"/>
      </w:pPr>
      <w:r w:rsidRPr="00F20731">
        <w:t>суббота, воскресенье: выходные дни.</w:t>
      </w:r>
    </w:p>
    <w:p w:rsidR="00182C73" w:rsidRPr="00F20731" w:rsidRDefault="00182C73" w:rsidP="00182C73">
      <w:pPr>
        <w:tabs>
          <w:tab w:val="left" w:pos="709"/>
        </w:tabs>
        <w:ind w:firstLine="709"/>
        <w:jc w:val="both"/>
      </w:pPr>
      <w:r w:rsidRPr="00F20731">
        <w:t>Время перерыва для отдыха и питания устанавливается правилами внутреннего трудового распорядка.</w:t>
      </w:r>
    </w:p>
    <w:p w:rsidR="00182C73" w:rsidRPr="00F20731" w:rsidRDefault="00182C73" w:rsidP="00182C73">
      <w:pPr>
        <w:tabs>
          <w:tab w:val="left" w:pos="709"/>
        </w:tabs>
        <w:ind w:firstLine="709"/>
        <w:jc w:val="both"/>
      </w:pPr>
      <w:r w:rsidRPr="00F20731">
        <w:t xml:space="preserve">Справочный телефон 8-84348-22-767. </w:t>
      </w:r>
    </w:p>
    <w:p w:rsidR="00182C73" w:rsidRPr="00F20731" w:rsidRDefault="00182C73" w:rsidP="00182C73">
      <w:pPr>
        <w:tabs>
          <w:tab w:val="left" w:pos="709"/>
        </w:tabs>
        <w:ind w:firstLine="709"/>
        <w:jc w:val="both"/>
      </w:pPr>
      <w:r w:rsidRPr="00F20731">
        <w:t>Проход по документам, удостоверяющим личность.</w:t>
      </w:r>
    </w:p>
    <w:p w:rsidR="00182C73" w:rsidRPr="00F20731" w:rsidRDefault="00182C73" w:rsidP="00182C73">
      <w:pPr>
        <w:tabs>
          <w:tab w:val="left" w:pos="709"/>
        </w:tabs>
        <w:ind w:firstLine="709"/>
        <w:jc w:val="both"/>
      </w:pPr>
      <w:r w:rsidRPr="00F20731">
        <w:t>1.3.2. Адрес официального сайта муниципального района в информационно-телекоммуникационной сети «Интернет» (далее – сеть «Интернет»): (</w:t>
      </w:r>
      <w:r w:rsidRPr="00F20731">
        <w:rPr>
          <w:lang w:val="en-US"/>
        </w:rPr>
        <w:t>http</w:t>
      </w:r>
      <w:r w:rsidRPr="00F20731">
        <w:t xml:space="preserve">:// </w:t>
      </w:r>
      <w:hyperlink r:id="rId39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392"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182C73">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393"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182C73">
      <w:pPr>
        <w:tabs>
          <w:tab w:val="left" w:pos="709"/>
        </w:tabs>
        <w:ind w:firstLine="709"/>
        <w:jc w:val="both"/>
      </w:pPr>
      <w:r w:rsidRPr="00F20731">
        <w:lastRenderedPageBreak/>
        <w:t>4) на Едином портале государственных и муниципальных услуг (функций) (</w:t>
      </w:r>
      <w:r w:rsidRPr="00F20731">
        <w:rPr>
          <w:lang w:val="en-US"/>
        </w:rPr>
        <w:t>http</w:t>
      </w:r>
      <w:r w:rsidRPr="00F20731">
        <w:t xml:space="preserve">:// </w:t>
      </w:r>
      <w:hyperlink r:id="rId394"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182C73">
      <w:pPr>
        <w:tabs>
          <w:tab w:val="left" w:pos="709"/>
          <w:tab w:val="left" w:pos="4290"/>
        </w:tabs>
        <w:ind w:firstLine="709"/>
        <w:jc w:val="both"/>
      </w:pPr>
      <w:r w:rsidRPr="00F20731">
        <w:t>5) в Палате:</w:t>
      </w:r>
      <w:r w:rsidRPr="00F20731">
        <w:tab/>
      </w:r>
    </w:p>
    <w:p w:rsidR="00182C73" w:rsidRPr="00F20731" w:rsidRDefault="00182C73" w:rsidP="00182C73">
      <w:pPr>
        <w:tabs>
          <w:tab w:val="left" w:pos="709"/>
        </w:tabs>
        <w:ind w:firstLine="709"/>
        <w:jc w:val="both"/>
      </w:pPr>
      <w:r w:rsidRPr="00F20731">
        <w:t xml:space="preserve">при устном обращении - лично или по телефону; </w:t>
      </w:r>
    </w:p>
    <w:p w:rsidR="00182C73" w:rsidRPr="00F20731" w:rsidRDefault="00182C73" w:rsidP="00182C73">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182C73">
      <w:pPr>
        <w:ind w:firstLine="720"/>
        <w:jc w:val="both"/>
        <w:rPr>
          <w:color w:val="000000"/>
        </w:rPr>
      </w:pPr>
      <w:r w:rsidRPr="00F20731">
        <w:rPr>
          <w:color w:val="000000"/>
        </w:rPr>
        <w:t>Гражданским кодексом Российской Федерации от 30.11.1994 № 51-</w:t>
      </w:r>
      <w:proofErr w:type="gramStart"/>
      <w:r w:rsidRPr="00F20731">
        <w:rPr>
          <w:color w:val="000000"/>
        </w:rPr>
        <w:t>ФЗ  (</w:t>
      </w:r>
      <w:proofErr w:type="gramEnd"/>
      <w:r w:rsidRPr="00F20731">
        <w:rPr>
          <w:color w:val="000000"/>
        </w:rPr>
        <w:t>далее – ГК РФ) (Собрание законодательства Российской Федерации, 05.12.1994, №32, ст.3301);</w:t>
      </w:r>
    </w:p>
    <w:p w:rsidR="00182C73" w:rsidRPr="00F20731" w:rsidRDefault="00182C73" w:rsidP="00182C73">
      <w:pPr>
        <w:autoSpaceDE w:val="0"/>
        <w:autoSpaceDN w:val="0"/>
        <w:adjustRightInd w:val="0"/>
        <w:ind w:firstLine="709"/>
        <w:jc w:val="both"/>
        <w:rPr>
          <w:color w:val="000000"/>
        </w:rPr>
      </w:pPr>
      <w:r w:rsidRPr="00F20731">
        <w:rPr>
          <w:color w:val="000000"/>
        </w:rPr>
        <w:t>Земельным кодексом Российской Федерации от 25.10.2001 №136-</w:t>
      </w:r>
      <w:proofErr w:type="gramStart"/>
      <w:r w:rsidRPr="00F20731">
        <w:rPr>
          <w:color w:val="000000"/>
        </w:rPr>
        <w:t>ФЗ  (</w:t>
      </w:r>
      <w:proofErr w:type="gramEnd"/>
      <w:r w:rsidRPr="00F20731">
        <w:rPr>
          <w:color w:val="000000"/>
        </w:rPr>
        <w:t>далее – ЗК РФ) (Собрание законодательства Российской Федерации, 29.10.2001, №44, ст. 4147);</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2C73" w:rsidRPr="00F20731" w:rsidRDefault="00182C73" w:rsidP="00182C73">
      <w:pPr>
        <w:autoSpaceDE w:val="0"/>
        <w:autoSpaceDN w:val="0"/>
        <w:adjustRightInd w:val="0"/>
        <w:ind w:firstLine="708"/>
        <w:jc w:val="both"/>
        <w:rPr>
          <w:color w:val="000000"/>
        </w:rPr>
      </w:pPr>
      <w:r w:rsidRPr="00F20731">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182C73" w:rsidRPr="00F20731" w:rsidRDefault="00182C73" w:rsidP="00182C73">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182C73">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lastRenderedPageBreak/>
        <w:t>Правилами внутреннего трудового распорядка Палаты, утвержденными председателем Палаты от 10.01.2019г.  №4-р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182C73">
      <w:pPr>
        <w:sectPr w:rsidR="00182C73" w:rsidRPr="00F20731" w:rsidSect="00F20731">
          <w:headerReference w:type="default" r:id="rId395"/>
          <w:pgSz w:w="12240" w:h="15840"/>
          <w:pgMar w:top="851" w:right="851" w:bottom="851" w:left="1418" w:header="720" w:footer="720" w:gutter="0"/>
          <w:cols w:space="720"/>
          <w:noEndnote/>
          <w:titlePg/>
          <w:docGrid w:linePitch="326"/>
        </w:sectPr>
      </w:pPr>
    </w:p>
    <w:p w:rsidR="00182C73" w:rsidRPr="00F20731" w:rsidRDefault="00182C73" w:rsidP="00182C73"/>
    <w:p w:rsidR="00182C73" w:rsidRPr="00F20731" w:rsidRDefault="00182C73" w:rsidP="00182C73">
      <w:pPr>
        <w:autoSpaceDE w:val="0"/>
        <w:autoSpaceDN w:val="0"/>
        <w:adjustRightInd w:val="0"/>
        <w:ind w:firstLine="720"/>
        <w:jc w:val="center"/>
      </w:pPr>
      <w:r w:rsidRPr="00F20731">
        <w:rPr>
          <w:bCs/>
          <w:lang w:val="en-US"/>
        </w:rPr>
        <w:t xml:space="preserve">2. </w:t>
      </w:r>
      <w:r w:rsidRPr="00F20731">
        <w:rPr>
          <w:bCs/>
        </w:rPr>
        <w:t xml:space="preserve">Стандарт предоставления </w:t>
      </w:r>
      <w:proofErr w:type="gramStart"/>
      <w:r w:rsidRPr="00F20731">
        <w:rPr>
          <w:bCs/>
        </w:rPr>
        <w:t>муниципальной  услуги</w:t>
      </w:r>
      <w:proofErr w:type="gramEnd"/>
    </w:p>
    <w:p w:rsidR="00182C73" w:rsidRPr="00F20731" w:rsidRDefault="00182C73" w:rsidP="00182C73">
      <w:pPr>
        <w:autoSpaceDE w:val="0"/>
        <w:autoSpaceDN w:val="0"/>
        <w:adjustRightInd w:val="0"/>
        <w:ind w:firstLine="720"/>
        <w:jc w:val="both"/>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82C73" w:rsidRPr="00F20731" w:rsidTr="00182C73">
        <w:trPr>
          <w:trHeight w:val="1"/>
        </w:trPr>
        <w:tc>
          <w:tcPr>
            <w:tcW w:w="3686" w:type="dxa"/>
            <w:shd w:val="clear" w:color="auto" w:fill="auto"/>
            <w:vAlign w:val="center"/>
          </w:tcPr>
          <w:p w:rsidR="00182C73" w:rsidRPr="00F20731" w:rsidRDefault="00182C73" w:rsidP="00182C73">
            <w:pPr>
              <w:autoSpaceDE w:val="0"/>
              <w:autoSpaceDN w:val="0"/>
              <w:adjustRightInd w:val="0"/>
              <w:ind w:firstLine="34"/>
              <w:jc w:val="center"/>
              <w:rPr>
                <w:color w:val="000000"/>
              </w:rPr>
            </w:pPr>
            <w:r w:rsidRPr="00F20731">
              <w:rPr>
                <w:color w:val="000000"/>
              </w:rPr>
              <w:t>Наименование требования к стандарту предоставления муниципальной услуги</w:t>
            </w:r>
          </w:p>
        </w:tc>
        <w:tc>
          <w:tcPr>
            <w:tcW w:w="6662" w:type="dxa"/>
            <w:shd w:val="clear" w:color="auto" w:fill="auto"/>
            <w:vAlign w:val="center"/>
          </w:tcPr>
          <w:p w:rsidR="00182C73" w:rsidRPr="00F20731" w:rsidRDefault="00182C73" w:rsidP="00182C73">
            <w:pPr>
              <w:autoSpaceDE w:val="0"/>
              <w:autoSpaceDN w:val="0"/>
              <w:adjustRightInd w:val="0"/>
              <w:jc w:val="center"/>
              <w:rPr>
                <w:color w:val="000000"/>
                <w:lang w:val="en-US"/>
              </w:rPr>
            </w:pPr>
            <w:r w:rsidRPr="00F20731">
              <w:rPr>
                <w:color w:val="000000"/>
              </w:rPr>
              <w:t>Содержание требований к стандарту</w:t>
            </w:r>
          </w:p>
        </w:tc>
        <w:tc>
          <w:tcPr>
            <w:tcW w:w="3827" w:type="dxa"/>
            <w:shd w:val="clear" w:color="auto" w:fill="auto"/>
            <w:vAlign w:val="center"/>
          </w:tcPr>
          <w:p w:rsidR="00182C73" w:rsidRPr="00F20731" w:rsidRDefault="00182C73" w:rsidP="00182C73">
            <w:pPr>
              <w:autoSpaceDE w:val="0"/>
              <w:autoSpaceDN w:val="0"/>
              <w:adjustRightInd w:val="0"/>
              <w:jc w:val="center"/>
              <w:rPr>
                <w:color w:val="000000"/>
              </w:rPr>
            </w:pPr>
            <w:r w:rsidRPr="00F20731">
              <w:rPr>
                <w:color w:val="000000"/>
              </w:rPr>
              <w:t>Нормативный акт, устанавливающий услугу или требование</w:t>
            </w:r>
          </w:p>
        </w:tc>
      </w:tr>
      <w:tr w:rsidR="00182C73" w:rsidRPr="00F20731" w:rsidTr="00182C73">
        <w:trPr>
          <w:trHeight w:val="1"/>
        </w:trPr>
        <w:tc>
          <w:tcPr>
            <w:tcW w:w="3686" w:type="dxa"/>
            <w:shd w:val="clear" w:color="auto" w:fill="auto"/>
          </w:tcPr>
          <w:p w:rsidR="00182C73" w:rsidRPr="00F20731" w:rsidRDefault="00182C73" w:rsidP="00182C73">
            <w:pPr>
              <w:suppressAutoHyphens/>
              <w:rPr>
                <w:color w:val="000000"/>
              </w:rPr>
            </w:pPr>
            <w:r w:rsidRPr="00F20731">
              <w:rPr>
                <w:color w:val="000000"/>
              </w:rPr>
              <w:t>2.1. Наименование муниципальной услуги</w:t>
            </w:r>
          </w:p>
        </w:tc>
        <w:tc>
          <w:tcPr>
            <w:tcW w:w="6662" w:type="dxa"/>
            <w:shd w:val="clear" w:color="auto" w:fill="auto"/>
          </w:tcPr>
          <w:p w:rsidR="00182C73" w:rsidRPr="00F20731" w:rsidRDefault="00182C73" w:rsidP="00182C73">
            <w:pPr>
              <w:keepNext/>
              <w:ind w:firstLine="709"/>
              <w:jc w:val="both"/>
              <w:outlineLvl w:val="0"/>
              <w:rPr>
                <w:color w:val="000000"/>
              </w:rPr>
            </w:pPr>
            <w:r w:rsidRPr="00F20731">
              <w:rPr>
                <w:color w:val="000000"/>
              </w:rPr>
              <w:t>Предоставление</w:t>
            </w:r>
            <w:r w:rsidRPr="00F20731">
              <w:rPr>
                <w:bCs/>
                <w:color w:val="000000"/>
              </w:rPr>
              <w:t xml:space="preserve">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tc>
        <w:tc>
          <w:tcPr>
            <w:tcW w:w="3827" w:type="dxa"/>
            <w:shd w:val="clear" w:color="auto" w:fill="auto"/>
          </w:tcPr>
          <w:p w:rsidR="00182C73" w:rsidRPr="00F20731" w:rsidRDefault="00182C73" w:rsidP="00182C73">
            <w:pPr>
              <w:autoSpaceDE w:val="0"/>
              <w:autoSpaceDN w:val="0"/>
              <w:adjustRightInd w:val="0"/>
              <w:rPr>
                <w:color w:val="000000"/>
              </w:rPr>
            </w:pPr>
            <w:r w:rsidRPr="00F20731">
              <w:rPr>
                <w:color w:val="000000"/>
              </w:rPr>
              <w:t>ст. 39.20 ЗК РФ</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82C73" w:rsidRPr="00F20731" w:rsidRDefault="00182C73" w:rsidP="00182C73">
            <w:pPr>
              <w:autoSpaceDE w:val="0"/>
              <w:autoSpaceDN w:val="0"/>
              <w:adjustRightInd w:val="0"/>
              <w:ind w:firstLine="283"/>
              <w:jc w:val="both"/>
              <w:rPr>
                <w:color w:val="000000"/>
              </w:rPr>
            </w:pPr>
            <w:r w:rsidRPr="00F20731">
              <w:rPr>
                <w:color w:val="000000"/>
              </w:rPr>
              <w:t xml:space="preserve">Палата </w:t>
            </w:r>
          </w:p>
        </w:tc>
        <w:tc>
          <w:tcPr>
            <w:tcW w:w="3827" w:type="dxa"/>
            <w:shd w:val="clear" w:color="auto" w:fill="auto"/>
          </w:tcPr>
          <w:p w:rsidR="00182C73" w:rsidRPr="00F20731" w:rsidRDefault="00182C73" w:rsidP="00182C73">
            <w:pPr>
              <w:autoSpaceDE w:val="0"/>
              <w:autoSpaceDN w:val="0"/>
              <w:adjustRightInd w:val="0"/>
              <w:rPr>
                <w:color w:val="000000"/>
              </w:rPr>
            </w:pPr>
            <w:r w:rsidRPr="00F20731">
              <w:rPr>
                <w:color w:val="000000"/>
              </w:rPr>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3. Описание результата предоставления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rPr>
                <w:bCs/>
                <w:color w:val="000000"/>
                <w:lang w:val="tt-RU"/>
              </w:rPr>
            </w:pPr>
            <w:r w:rsidRPr="00F20731">
              <w:rPr>
                <w:bCs/>
                <w:color w:val="000000"/>
                <w:lang w:val="tt-RU"/>
              </w:rPr>
              <w:t>Постановление о предоставлении земельного участка в собственность или в аренду, договор купли-продажи или аренды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182C73" w:rsidRPr="00F20731" w:rsidRDefault="00182C73" w:rsidP="00182C73">
            <w:pPr>
              <w:autoSpaceDE w:val="0"/>
              <w:autoSpaceDN w:val="0"/>
              <w:adjustRightInd w:val="0"/>
              <w:ind w:firstLine="283"/>
              <w:jc w:val="both"/>
              <w:rPr>
                <w:color w:val="000000"/>
              </w:rPr>
            </w:pPr>
            <w:r w:rsidRPr="00F20731">
              <w:rPr>
                <w:color w:val="000000"/>
              </w:rPr>
              <w:t>Решение об отказе в предоставлении муниципальной услуги</w:t>
            </w:r>
          </w:p>
        </w:tc>
        <w:tc>
          <w:tcPr>
            <w:tcW w:w="3827" w:type="dxa"/>
            <w:shd w:val="clear" w:color="auto" w:fill="auto"/>
          </w:tcPr>
          <w:p w:rsidR="00182C73" w:rsidRPr="00F20731" w:rsidRDefault="00182C73" w:rsidP="00182C73">
            <w:pPr>
              <w:autoSpaceDE w:val="0"/>
              <w:autoSpaceDN w:val="0"/>
              <w:adjustRightInd w:val="0"/>
              <w:jc w:val="both"/>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4.</w:t>
            </w:r>
            <w:r w:rsidRPr="00F20731">
              <w:rPr>
                <w:color w:val="000000"/>
                <w:lang w:val="en-US"/>
              </w:rPr>
              <w:t> </w:t>
            </w:r>
            <w:r w:rsidRPr="00F20731">
              <w:rPr>
                <w:color w:val="000000"/>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w:t>
            </w:r>
            <w:r w:rsidRPr="00F20731">
              <w:rPr>
                <w:color w:val="000000"/>
              </w:rPr>
              <w:lastRenderedPageBreak/>
              <w:t>если возможность приостановления предусмотрена законодательством Российской Федерации</w:t>
            </w:r>
          </w:p>
        </w:tc>
        <w:tc>
          <w:tcPr>
            <w:tcW w:w="6662" w:type="dxa"/>
            <w:shd w:val="clear" w:color="auto" w:fill="auto"/>
          </w:tcPr>
          <w:p w:rsidR="00182C73" w:rsidRPr="00F20731" w:rsidRDefault="00182C73" w:rsidP="00182C73">
            <w:pPr>
              <w:pStyle w:val="11"/>
              <w:tabs>
                <w:tab w:val="num" w:pos="0"/>
              </w:tabs>
              <w:suppressAutoHyphens/>
              <w:spacing w:before="0" w:after="0"/>
              <w:ind w:firstLine="283"/>
              <w:jc w:val="both"/>
              <w:rPr>
                <w:color w:val="000000"/>
                <w:szCs w:val="24"/>
              </w:rPr>
            </w:pPr>
            <w:r w:rsidRPr="00F20731">
              <w:rPr>
                <w:color w:val="000000"/>
                <w:szCs w:val="24"/>
              </w:rPr>
              <w:lastRenderedPageBreak/>
              <w:t>Принятие решения о предоставлении земельного участка в собственность или в аренду в течение 12 дней</w:t>
            </w:r>
            <w:r w:rsidRPr="00F20731">
              <w:rPr>
                <w:rStyle w:val="a8"/>
                <w:color w:val="000000"/>
                <w:szCs w:val="24"/>
              </w:rPr>
              <w:footnoteReference w:id="20"/>
            </w:r>
            <w:r w:rsidRPr="00F20731">
              <w:rPr>
                <w:color w:val="000000"/>
                <w:szCs w:val="24"/>
              </w:rPr>
              <w:t xml:space="preserve"> со дня получения заявления. </w:t>
            </w:r>
          </w:p>
          <w:p w:rsidR="00182C73" w:rsidRPr="00F20731" w:rsidRDefault="00182C73" w:rsidP="00182C73">
            <w:pPr>
              <w:pStyle w:val="11"/>
              <w:tabs>
                <w:tab w:val="num" w:pos="0"/>
              </w:tabs>
              <w:suppressAutoHyphens/>
              <w:spacing w:before="0" w:after="0"/>
              <w:ind w:firstLine="283"/>
              <w:jc w:val="both"/>
              <w:rPr>
                <w:color w:val="000000"/>
                <w:szCs w:val="24"/>
              </w:rPr>
            </w:pPr>
            <w:r w:rsidRPr="00F20731">
              <w:rPr>
                <w:color w:val="000000"/>
                <w:szCs w:val="24"/>
              </w:rPr>
              <w:t>Выдача подписанного договора в течение одного дня с момента поступления сведений о перечислении денежных средств.</w:t>
            </w:r>
          </w:p>
          <w:p w:rsidR="00182C73" w:rsidRPr="00F20731" w:rsidRDefault="00182C73" w:rsidP="00182C73">
            <w:pPr>
              <w:pStyle w:val="11"/>
              <w:tabs>
                <w:tab w:val="num" w:pos="0"/>
              </w:tabs>
              <w:suppressAutoHyphens/>
              <w:spacing w:before="0" w:after="0"/>
              <w:ind w:firstLine="283"/>
              <w:jc w:val="both"/>
              <w:rPr>
                <w:color w:val="000000"/>
                <w:szCs w:val="24"/>
              </w:rPr>
            </w:pPr>
            <w:proofErr w:type="gramStart"/>
            <w:r w:rsidRPr="00F20731">
              <w:rPr>
                <w:color w:val="000000"/>
                <w:szCs w:val="24"/>
              </w:rPr>
              <w:lastRenderedPageBreak/>
              <w:t>Время</w:t>
            </w:r>
            <w:proofErr w:type="gramEnd"/>
            <w:r w:rsidRPr="00F20731">
              <w:rPr>
                <w:color w:val="000000"/>
                <w:szCs w:val="24"/>
              </w:rPr>
              <w:t xml:space="preserve"> затраченное заявителем на перечисление денежных средств не входит в срок предоставления муниципальной услуги.</w:t>
            </w:r>
          </w:p>
          <w:p w:rsidR="00182C73" w:rsidRPr="00F20731" w:rsidRDefault="00182C73" w:rsidP="00182C73">
            <w:pPr>
              <w:pStyle w:val="11"/>
              <w:tabs>
                <w:tab w:val="num" w:pos="0"/>
              </w:tabs>
              <w:suppressAutoHyphens/>
              <w:spacing w:before="0" w:after="0"/>
              <w:ind w:firstLine="283"/>
              <w:jc w:val="both"/>
              <w:rPr>
                <w:color w:val="000000"/>
                <w:szCs w:val="24"/>
              </w:rPr>
            </w:pPr>
            <w:r w:rsidRPr="00F20731">
              <w:rPr>
                <w:color w:val="000000"/>
                <w:szCs w:val="24"/>
              </w:rPr>
              <w:t>Приостановление срока предоставления муниципальной услуги не предусмотрено</w:t>
            </w:r>
          </w:p>
        </w:tc>
        <w:tc>
          <w:tcPr>
            <w:tcW w:w="3827" w:type="dxa"/>
            <w:shd w:val="clear" w:color="auto" w:fill="auto"/>
          </w:tcPr>
          <w:p w:rsidR="00182C73" w:rsidRPr="00F20731" w:rsidRDefault="00182C73" w:rsidP="00182C73">
            <w:pPr>
              <w:pStyle w:val="1"/>
              <w:jc w:val="left"/>
              <w:rPr>
                <w:rFonts w:ascii="Times New Roman" w:hAnsi="Times New Roman"/>
                <w:b w:val="0"/>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lastRenderedPageBreak/>
              <w:t>2.5.</w:t>
            </w:r>
            <w:r w:rsidRPr="00F20731">
              <w:rPr>
                <w:color w:val="000000"/>
                <w:lang w:val="en-US"/>
              </w:rPr>
              <w:t> </w:t>
            </w:r>
            <w:r w:rsidRPr="00F20731">
              <w:rPr>
                <w:color w:val="000000"/>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82C73" w:rsidRPr="00F20731" w:rsidRDefault="00182C73" w:rsidP="00182C73">
            <w:pPr>
              <w:ind w:firstLine="255"/>
              <w:jc w:val="both"/>
              <w:rPr>
                <w:color w:val="000000"/>
              </w:rPr>
            </w:pPr>
            <w:r w:rsidRPr="00F20731">
              <w:rPr>
                <w:color w:val="000000"/>
              </w:rPr>
              <w:t xml:space="preserve">1) Заявление; </w:t>
            </w:r>
          </w:p>
          <w:p w:rsidR="00182C73" w:rsidRPr="00F20731" w:rsidRDefault="00182C73" w:rsidP="00182C73">
            <w:pPr>
              <w:ind w:firstLine="255"/>
              <w:jc w:val="both"/>
              <w:rPr>
                <w:color w:val="000000"/>
              </w:rPr>
            </w:pPr>
            <w:r w:rsidRPr="00F20731">
              <w:rPr>
                <w:color w:val="000000"/>
              </w:rPr>
              <w:t>2) Документы (Приложение №2)</w:t>
            </w:r>
          </w:p>
          <w:p w:rsidR="00182C73" w:rsidRPr="00F20731" w:rsidRDefault="00182C73" w:rsidP="00182C73">
            <w:pPr>
              <w:autoSpaceDE w:val="0"/>
              <w:autoSpaceDN w:val="0"/>
              <w:adjustRightInd w:val="0"/>
              <w:ind w:firstLine="540"/>
              <w:jc w:val="both"/>
              <w:rPr>
                <w:color w:val="000000"/>
              </w:rPr>
            </w:pPr>
            <w:r w:rsidRPr="00F20731">
              <w:rPr>
                <w:color w:val="000000"/>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F20731" w:rsidRDefault="00182C73" w:rsidP="00182C73">
            <w:pPr>
              <w:autoSpaceDE w:val="0"/>
              <w:autoSpaceDN w:val="0"/>
              <w:adjustRightInd w:val="0"/>
              <w:ind w:firstLine="540"/>
              <w:jc w:val="both"/>
              <w:rPr>
                <w:color w:val="000000"/>
              </w:rPr>
            </w:pPr>
            <w:r w:rsidRPr="00F20731">
              <w:rPr>
                <w:color w:val="000000"/>
              </w:rPr>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rPr>
                <w:color w:val="000000"/>
              </w:rPr>
            </w:pPr>
            <w:r w:rsidRPr="00F20731">
              <w:rPr>
                <w:color w:val="000000"/>
              </w:rPr>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autoSpaceDE w:val="0"/>
              <w:autoSpaceDN w:val="0"/>
              <w:adjustRightInd w:val="0"/>
              <w:ind w:firstLine="540"/>
              <w:jc w:val="both"/>
              <w:rPr>
                <w:color w:val="000000"/>
              </w:rPr>
            </w:pPr>
            <w:r w:rsidRPr="00F20731">
              <w:rPr>
                <w:color w:val="000000"/>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82C73" w:rsidRPr="00F20731" w:rsidRDefault="00182C73" w:rsidP="00182C73">
            <w:pPr>
              <w:autoSpaceDE w:val="0"/>
              <w:autoSpaceDN w:val="0"/>
              <w:adjustRightInd w:val="0"/>
              <w:jc w:val="both"/>
              <w:rPr>
                <w:color w:val="000000"/>
              </w:rPr>
            </w:pPr>
            <w:r w:rsidRPr="00F20731">
              <w:rPr>
                <w:color w:val="000000"/>
              </w:rPr>
              <w:t>Приказ 475</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w:t>
            </w:r>
            <w:r w:rsidRPr="00F20731">
              <w:rPr>
                <w:color w:val="000000"/>
              </w:rPr>
              <w:lastRenderedPageBreak/>
              <w:t>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82C73" w:rsidRPr="00F20731" w:rsidRDefault="00182C73" w:rsidP="00182C73">
            <w:pPr>
              <w:autoSpaceDE w:val="0"/>
              <w:autoSpaceDN w:val="0"/>
              <w:adjustRightInd w:val="0"/>
              <w:ind w:firstLine="283"/>
              <w:jc w:val="both"/>
              <w:rPr>
                <w:color w:val="000000"/>
              </w:rPr>
            </w:pPr>
            <w:r w:rsidRPr="00F20731">
              <w:rPr>
                <w:color w:val="000000"/>
              </w:rPr>
              <w:lastRenderedPageBreak/>
              <w:t>Получаются в рамках межведомственного взаимодействия:</w:t>
            </w:r>
          </w:p>
          <w:p w:rsidR="00182C73" w:rsidRPr="00F20731" w:rsidRDefault="00182C73" w:rsidP="00182C73">
            <w:pPr>
              <w:ind w:firstLine="283"/>
              <w:jc w:val="both"/>
            </w:pPr>
            <w:r w:rsidRPr="00F20731">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ind w:firstLine="283"/>
              <w:jc w:val="both"/>
              <w:rPr>
                <w:color w:val="000000"/>
              </w:rPr>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r w:rsidRPr="00F20731">
              <w:rPr>
                <w:color w:val="000000"/>
              </w:rPr>
              <w:t>;</w:t>
            </w:r>
          </w:p>
          <w:p w:rsidR="00182C73" w:rsidRPr="00F20731" w:rsidRDefault="00182C73" w:rsidP="00182C73">
            <w:pPr>
              <w:ind w:firstLine="283"/>
              <w:jc w:val="both"/>
              <w:rPr>
                <w:color w:val="000000"/>
              </w:rPr>
            </w:pPr>
            <w:r w:rsidRPr="00F20731">
              <w:rPr>
                <w:color w:val="000000"/>
              </w:rPr>
              <w:t>3) Сведения из ЕГРЮЛ.</w:t>
            </w:r>
          </w:p>
          <w:p w:rsidR="00182C73" w:rsidRPr="00F20731" w:rsidRDefault="00182C73" w:rsidP="00182C73">
            <w:pPr>
              <w:autoSpaceDE w:val="0"/>
              <w:autoSpaceDN w:val="0"/>
              <w:adjustRightInd w:val="0"/>
              <w:ind w:firstLine="540"/>
              <w:jc w:val="both"/>
              <w:rPr>
                <w:color w:val="000000"/>
              </w:rPr>
            </w:pPr>
            <w:r w:rsidRPr="00F20731">
              <w:rPr>
                <w:color w:val="000000"/>
              </w:rPr>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182C73">
            <w:pPr>
              <w:suppressAutoHyphens/>
              <w:ind w:firstLine="425"/>
              <w:jc w:val="both"/>
              <w:rPr>
                <w:color w:val="000000"/>
              </w:rPr>
            </w:pPr>
            <w:r w:rsidRPr="00F20731">
              <w:rPr>
                <w:color w:val="000000"/>
              </w:rPr>
              <w:lastRenderedPageBreak/>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182C73">
            <w:pPr>
              <w:autoSpaceDE w:val="0"/>
              <w:autoSpaceDN w:val="0"/>
              <w:adjustRightInd w:val="0"/>
              <w:ind w:firstLine="540"/>
              <w:jc w:val="both"/>
              <w:rPr>
                <w:color w:val="000000"/>
              </w:rPr>
            </w:pPr>
            <w:r w:rsidRPr="00F20731">
              <w:rPr>
                <w:color w:val="000000"/>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82C73" w:rsidRPr="00F20731" w:rsidRDefault="00182C73" w:rsidP="00182C73">
            <w:pPr>
              <w:autoSpaceDE w:val="0"/>
              <w:autoSpaceDN w:val="0"/>
              <w:adjustRightInd w:val="0"/>
              <w:rPr>
                <w:color w:val="000000"/>
              </w:rPr>
            </w:pPr>
            <w:r w:rsidRPr="00F20731">
              <w:rPr>
                <w:color w:val="000000"/>
              </w:rPr>
              <w:lastRenderedPageBreak/>
              <w:t>Приказ 475</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lang w:val="tt-RU"/>
              </w:rPr>
              <w:lastRenderedPageBreak/>
              <w:t>2.7. </w:t>
            </w:r>
            <w:r w:rsidRPr="00F20731">
              <w:rPr>
                <w:color w:val="000000"/>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82C73" w:rsidRPr="00F20731" w:rsidRDefault="00182C73" w:rsidP="00182C73">
            <w:pPr>
              <w:autoSpaceDE w:val="0"/>
              <w:autoSpaceDN w:val="0"/>
              <w:adjustRightInd w:val="0"/>
              <w:ind w:firstLine="283"/>
              <w:jc w:val="both"/>
              <w:rPr>
                <w:color w:val="000000"/>
              </w:rPr>
            </w:pPr>
            <w:r w:rsidRPr="00F20731">
              <w:rPr>
                <w:color w:val="000000"/>
              </w:rPr>
              <w:t>Согласование муниципальной услуги  не требуется</w:t>
            </w:r>
          </w:p>
        </w:tc>
        <w:tc>
          <w:tcPr>
            <w:tcW w:w="3827" w:type="dxa"/>
            <w:shd w:val="clear" w:color="auto" w:fill="auto"/>
          </w:tcPr>
          <w:p w:rsidR="00182C73" w:rsidRPr="00F20731" w:rsidRDefault="00182C73" w:rsidP="00182C73">
            <w:pPr>
              <w:autoSpaceDE w:val="0"/>
              <w:autoSpaceDN w:val="0"/>
              <w:adjustRightInd w:val="0"/>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82C73" w:rsidRPr="00F20731" w:rsidRDefault="00182C73" w:rsidP="00182C73">
            <w:pPr>
              <w:ind w:firstLine="283"/>
              <w:jc w:val="both"/>
              <w:rPr>
                <w:color w:val="000000"/>
              </w:rPr>
            </w:pPr>
            <w:r w:rsidRPr="00F20731">
              <w:rPr>
                <w:color w:val="000000"/>
              </w:rPr>
              <w:t>1) Подача документов ненадлежащим лицом;</w:t>
            </w:r>
          </w:p>
          <w:p w:rsidR="00182C73" w:rsidRPr="00F20731" w:rsidRDefault="00182C73" w:rsidP="00182C73">
            <w:pPr>
              <w:ind w:firstLine="283"/>
              <w:jc w:val="both"/>
              <w:rPr>
                <w:color w:val="000000"/>
              </w:rPr>
            </w:pPr>
            <w:r w:rsidRPr="00F20731">
              <w:rPr>
                <w:color w:val="000000"/>
              </w:rPr>
              <w:t>2) Несоответствие представленных документов перечню документов, указанных в пункте 2.5 настоящего Регламента;</w:t>
            </w:r>
          </w:p>
          <w:p w:rsidR="00182C73" w:rsidRPr="00F20731" w:rsidRDefault="00182C73" w:rsidP="00182C73">
            <w:pPr>
              <w:tabs>
                <w:tab w:val="left" w:pos="0"/>
              </w:tabs>
              <w:autoSpaceDE w:val="0"/>
              <w:autoSpaceDN w:val="0"/>
              <w:adjustRightInd w:val="0"/>
              <w:ind w:firstLine="283"/>
              <w:jc w:val="both"/>
              <w:rPr>
                <w:color w:val="000000"/>
              </w:rPr>
            </w:pPr>
            <w:r w:rsidRPr="00F20731">
              <w:rPr>
                <w:color w:val="000000"/>
              </w:rPr>
              <w:t>3) </w:t>
            </w:r>
            <w:proofErr w:type="gramStart"/>
            <w:r w:rsidRPr="00F20731">
              <w:rPr>
                <w:color w:val="000000"/>
              </w:rPr>
              <w:t>В</w:t>
            </w:r>
            <w:proofErr w:type="gramEnd"/>
            <w:r w:rsidRPr="00F20731">
              <w:rPr>
                <w:color w:val="000000"/>
              </w:rPr>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182C73">
            <w:pPr>
              <w:tabs>
                <w:tab w:val="left" w:pos="0"/>
              </w:tabs>
              <w:autoSpaceDE w:val="0"/>
              <w:autoSpaceDN w:val="0"/>
              <w:adjustRightInd w:val="0"/>
              <w:ind w:firstLine="283"/>
              <w:jc w:val="both"/>
              <w:rPr>
                <w:color w:val="000000"/>
              </w:rPr>
            </w:pPr>
            <w:r w:rsidRPr="00F20731">
              <w:rPr>
                <w:color w:val="000000"/>
                <w:shd w:val="clear" w:color="auto" w:fill="FFFFFF"/>
              </w:rPr>
              <w:t>4) Представление документов в ненадлежащий орган</w:t>
            </w:r>
          </w:p>
        </w:tc>
        <w:tc>
          <w:tcPr>
            <w:tcW w:w="3827" w:type="dxa"/>
            <w:shd w:val="clear" w:color="auto" w:fill="auto"/>
          </w:tcPr>
          <w:p w:rsidR="00182C73" w:rsidRPr="00F20731" w:rsidRDefault="00182C73" w:rsidP="00182C73">
            <w:pPr>
              <w:autoSpaceDE w:val="0"/>
              <w:autoSpaceDN w:val="0"/>
              <w:adjustRightInd w:val="0"/>
              <w:jc w:val="both"/>
              <w:rPr>
                <w:color w:val="000000"/>
              </w:rPr>
            </w:pPr>
          </w:p>
          <w:p w:rsidR="00182C73" w:rsidRPr="00F20731" w:rsidRDefault="00182C73" w:rsidP="00182C73">
            <w:pPr>
              <w:tabs>
                <w:tab w:val="left" w:pos="0"/>
              </w:tabs>
              <w:autoSpaceDE w:val="0"/>
              <w:autoSpaceDN w:val="0"/>
              <w:adjustRightInd w:val="0"/>
              <w:jc w:val="both"/>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9.</w:t>
            </w:r>
            <w:r w:rsidRPr="00F20731">
              <w:rPr>
                <w:color w:val="000000"/>
                <w:lang w:val="en-US"/>
              </w:rPr>
              <w:t> </w:t>
            </w:r>
            <w:r w:rsidRPr="00F20731">
              <w:rPr>
                <w:color w:val="000000"/>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rPr>
                <w:color w:val="000000"/>
              </w:rPr>
            </w:pPr>
            <w:r w:rsidRPr="00F20731">
              <w:rPr>
                <w:color w:val="000000"/>
              </w:rPr>
              <w:t>Основания для приостановления предоставления услуги не предусмотрены.</w:t>
            </w:r>
          </w:p>
          <w:p w:rsidR="00182C73" w:rsidRPr="00F20731" w:rsidRDefault="00182C73" w:rsidP="00182C73">
            <w:pPr>
              <w:autoSpaceDE w:val="0"/>
              <w:autoSpaceDN w:val="0"/>
              <w:adjustRightInd w:val="0"/>
              <w:ind w:firstLine="283"/>
              <w:jc w:val="both"/>
              <w:rPr>
                <w:color w:val="000000"/>
              </w:rPr>
            </w:pPr>
            <w:r w:rsidRPr="00F20731">
              <w:rPr>
                <w:color w:val="000000"/>
              </w:rPr>
              <w:t>Основания для отказа:</w:t>
            </w:r>
          </w:p>
          <w:p w:rsidR="00182C73" w:rsidRPr="00F20731" w:rsidRDefault="00182C73" w:rsidP="00182C73">
            <w:pPr>
              <w:autoSpaceDE w:val="0"/>
              <w:autoSpaceDN w:val="0"/>
              <w:adjustRightInd w:val="0"/>
              <w:ind w:firstLine="540"/>
              <w:jc w:val="both"/>
              <w:rPr>
                <w:color w:val="000000"/>
              </w:rPr>
            </w:pPr>
            <w:r w:rsidRPr="00F20731">
              <w:rPr>
                <w:color w:val="000000"/>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82C73" w:rsidRPr="00F20731" w:rsidRDefault="00182C73" w:rsidP="00182C73">
            <w:pPr>
              <w:autoSpaceDE w:val="0"/>
              <w:autoSpaceDN w:val="0"/>
              <w:adjustRightInd w:val="0"/>
              <w:ind w:firstLine="540"/>
              <w:jc w:val="both"/>
              <w:rPr>
                <w:color w:val="000000"/>
              </w:rPr>
            </w:pPr>
            <w:r w:rsidRPr="00F20731">
              <w:rPr>
                <w:color w:val="000000"/>
              </w:rPr>
              <w:lastRenderedPageBreak/>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96" w:history="1">
              <w:r w:rsidRPr="00F20731">
                <w:rPr>
                  <w:rStyle w:val="a3"/>
                  <w:color w:val="000000"/>
                  <w:u w:val="none"/>
                </w:rPr>
                <w:t>подпунктом 10 пункта 2 статьи 39.10</w:t>
              </w:r>
            </w:hyperlink>
            <w:r w:rsidRPr="00F20731">
              <w:rPr>
                <w:color w:val="000000"/>
              </w:rPr>
              <w:t xml:space="preserve"> ЗК РФ;</w:t>
            </w:r>
          </w:p>
          <w:p w:rsidR="00182C73" w:rsidRPr="00F20731" w:rsidRDefault="00182C73" w:rsidP="00182C73">
            <w:pPr>
              <w:autoSpaceDE w:val="0"/>
              <w:autoSpaceDN w:val="0"/>
              <w:adjustRightInd w:val="0"/>
              <w:ind w:firstLine="540"/>
              <w:jc w:val="both"/>
              <w:rPr>
                <w:color w:val="000000"/>
              </w:rPr>
            </w:pPr>
            <w:r w:rsidRPr="00F20731">
              <w:rPr>
                <w:color w:val="000000"/>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82C73" w:rsidRPr="00F20731" w:rsidRDefault="00182C73" w:rsidP="00182C73">
            <w:pPr>
              <w:autoSpaceDE w:val="0"/>
              <w:autoSpaceDN w:val="0"/>
              <w:adjustRightInd w:val="0"/>
              <w:ind w:firstLine="540"/>
              <w:jc w:val="both"/>
              <w:rPr>
                <w:color w:val="000000"/>
              </w:rPr>
            </w:pPr>
            <w:r w:rsidRPr="00F20731">
              <w:rPr>
                <w:color w:val="000000"/>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397" w:history="1">
              <w:r w:rsidRPr="00F20731">
                <w:rPr>
                  <w:rStyle w:val="a3"/>
                  <w:color w:val="000000"/>
                  <w:u w:val="none"/>
                </w:rPr>
                <w:t>пунктом 3 статьи 39.36</w:t>
              </w:r>
            </w:hyperlink>
            <w:r w:rsidRPr="00F20731">
              <w:rPr>
                <w:color w:val="000000"/>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82C73" w:rsidRPr="00F20731" w:rsidRDefault="00182C73" w:rsidP="00182C73">
            <w:pPr>
              <w:autoSpaceDE w:val="0"/>
              <w:autoSpaceDN w:val="0"/>
              <w:adjustRightInd w:val="0"/>
              <w:ind w:firstLine="540"/>
              <w:jc w:val="both"/>
              <w:rPr>
                <w:color w:val="000000"/>
              </w:rPr>
            </w:pPr>
            <w:r w:rsidRPr="00F20731">
              <w:rPr>
                <w:color w:val="000000"/>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w:t>
            </w:r>
            <w:r w:rsidRPr="00F20731">
              <w:rPr>
                <w:color w:val="000000"/>
              </w:rPr>
              <w:lastRenderedPageBreak/>
              <w:t>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82C73" w:rsidRPr="00F20731" w:rsidRDefault="00182C73" w:rsidP="00182C73">
            <w:pPr>
              <w:autoSpaceDE w:val="0"/>
              <w:autoSpaceDN w:val="0"/>
              <w:adjustRightInd w:val="0"/>
              <w:ind w:firstLine="540"/>
              <w:jc w:val="both"/>
              <w:rPr>
                <w:color w:val="000000"/>
              </w:rPr>
            </w:pPr>
            <w:r w:rsidRPr="00F20731">
              <w:rPr>
                <w:color w:val="000000"/>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82C73" w:rsidRPr="00F20731" w:rsidRDefault="00182C73" w:rsidP="00182C73">
            <w:pPr>
              <w:autoSpaceDE w:val="0"/>
              <w:autoSpaceDN w:val="0"/>
              <w:adjustRightInd w:val="0"/>
              <w:ind w:firstLine="540"/>
              <w:jc w:val="both"/>
              <w:rPr>
                <w:color w:val="000000"/>
              </w:rPr>
            </w:pPr>
            <w:r w:rsidRPr="00F20731">
              <w:rPr>
                <w:color w:val="000000"/>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82C73" w:rsidRPr="00F20731" w:rsidRDefault="00182C73" w:rsidP="00182C73">
            <w:pPr>
              <w:autoSpaceDE w:val="0"/>
              <w:autoSpaceDN w:val="0"/>
              <w:adjustRightInd w:val="0"/>
              <w:ind w:firstLine="540"/>
              <w:jc w:val="both"/>
              <w:rPr>
                <w:color w:val="000000"/>
              </w:rPr>
            </w:pPr>
            <w:r w:rsidRPr="00F20731">
              <w:rPr>
                <w:color w:val="000000"/>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82C73" w:rsidRPr="00F20731" w:rsidRDefault="00182C73" w:rsidP="00182C73">
            <w:pPr>
              <w:autoSpaceDE w:val="0"/>
              <w:autoSpaceDN w:val="0"/>
              <w:adjustRightInd w:val="0"/>
              <w:ind w:firstLine="540"/>
              <w:jc w:val="both"/>
              <w:rPr>
                <w:color w:val="000000"/>
              </w:rPr>
            </w:pPr>
            <w:r w:rsidRPr="00F20731">
              <w:rPr>
                <w:color w:val="000000"/>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w:t>
            </w:r>
            <w:r w:rsidRPr="00F20731">
              <w:rPr>
                <w:color w:val="000000"/>
              </w:rPr>
              <w:lastRenderedPageBreak/>
              <w:t>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82C73" w:rsidRPr="00F20731" w:rsidRDefault="00182C73" w:rsidP="00182C73">
            <w:pPr>
              <w:autoSpaceDE w:val="0"/>
              <w:autoSpaceDN w:val="0"/>
              <w:adjustRightInd w:val="0"/>
              <w:ind w:firstLine="540"/>
              <w:jc w:val="both"/>
              <w:rPr>
                <w:color w:val="000000"/>
              </w:rPr>
            </w:pPr>
            <w:r w:rsidRPr="00F20731">
              <w:rPr>
                <w:color w:val="000000"/>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82C73" w:rsidRPr="00F20731" w:rsidRDefault="00182C73" w:rsidP="00182C73">
            <w:pPr>
              <w:autoSpaceDE w:val="0"/>
              <w:autoSpaceDN w:val="0"/>
              <w:adjustRightInd w:val="0"/>
              <w:ind w:firstLine="540"/>
              <w:jc w:val="both"/>
              <w:rPr>
                <w:color w:val="000000"/>
              </w:rPr>
            </w:pPr>
            <w:r w:rsidRPr="00F20731">
              <w:rPr>
                <w:color w:val="000000"/>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98" w:history="1">
              <w:r w:rsidRPr="00F20731">
                <w:rPr>
                  <w:rStyle w:val="a3"/>
                  <w:color w:val="000000"/>
                  <w:u w:val="none"/>
                </w:rPr>
                <w:t>пунктом 19 статьи 39.11</w:t>
              </w:r>
            </w:hyperlink>
            <w:r w:rsidRPr="00F20731">
              <w:rPr>
                <w:color w:val="000000"/>
              </w:rPr>
              <w:t xml:space="preserve"> ЗК РФ;</w:t>
            </w:r>
          </w:p>
          <w:p w:rsidR="00182C73" w:rsidRPr="00F20731" w:rsidRDefault="00182C73" w:rsidP="00182C73">
            <w:pPr>
              <w:autoSpaceDE w:val="0"/>
              <w:autoSpaceDN w:val="0"/>
              <w:adjustRightInd w:val="0"/>
              <w:ind w:firstLine="540"/>
              <w:jc w:val="both"/>
              <w:rPr>
                <w:color w:val="000000"/>
              </w:rPr>
            </w:pPr>
            <w:r w:rsidRPr="00F20731">
              <w:rPr>
                <w:color w:val="000000"/>
              </w:rPr>
              <w:t xml:space="preserve">12) в отношении земельного участка, указанного в заявлении о его предоставлении, поступило предусмотренное </w:t>
            </w:r>
            <w:hyperlink r:id="rId399" w:history="1">
              <w:r w:rsidRPr="00F20731">
                <w:rPr>
                  <w:rStyle w:val="a3"/>
                  <w:color w:val="000000"/>
                  <w:u w:val="none"/>
                </w:rPr>
                <w:t>подпунктом 6 пункта 4 статьи 39.11</w:t>
              </w:r>
            </w:hyperlink>
            <w:r w:rsidRPr="00F20731">
              <w:rPr>
                <w:color w:val="000000"/>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00" w:history="1">
              <w:r w:rsidRPr="00F20731">
                <w:rPr>
                  <w:rStyle w:val="a3"/>
                  <w:color w:val="000000"/>
                  <w:u w:val="none"/>
                </w:rPr>
                <w:t>подпунктом 4 пункта 4 статьи 39.11</w:t>
              </w:r>
            </w:hyperlink>
            <w:r w:rsidRPr="00F20731">
              <w:rPr>
                <w:color w:val="000000"/>
              </w:rPr>
              <w:t xml:space="preserve"> ЗК РФ и уполномоченным органом не принято решение об отказе в проведении этого аукциона по основаниям, предусмотренным </w:t>
            </w:r>
            <w:hyperlink r:id="rId401" w:history="1">
              <w:r w:rsidRPr="00F20731">
                <w:rPr>
                  <w:rStyle w:val="a3"/>
                  <w:color w:val="000000"/>
                  <w:u w:val="none"/>
                </w:rPr>
                <w:t>пунктом 8 статьи 39.11</w:t>
              </w:r>
            </w:hyperlink>
            <w:r w:rsidRPr="00F20731">
              <w:rPr>
                <w:color w:val="000000"/>
              </w:rPr>
              <w:t xml:space="preserve"> ЗК РФ;</w:t>
            </w:r>
          </w:p>
          <w:p w:rsidR="00182C73" w:rsidRPr="00F20731" w:rsidRDefault="00182C73" w:rsidP="00182C73">
            <w:pPr>
              <w:autoSpaceDE w:val="0"/>
              <w:autoSpaceDN w:val="0"/>
              <w:adjustRightInd w:val="0"/>
              <w:ind w:firstLine="540"/>
              <w:jc w:val="both"/>
              <w:rPr>
                <w:color w:val="000000"/>
              </w:rPr>
            </w:pPr>
            <w:r w:rsidRPr="00F20731">
              <w:rPr>
                <w:color w:val="000000"/>
              </w:rPr>
              <w:t xml:space="preserve">13) в отношении земельного участка, указанного в заявлении о его предоставлении, опубликовано и размещено в соответствии с </w:t>
            </w:r>
            <w:hyperlink r:id="rId402" w:history="1">
              <w:r w:rsidRPr="00F20731">
                <w:rPr>
                  <w:rStyle w:val="a3"/>
                  <w:color w:val="000000"/>
                  <w:u w:val="none"/>
                </w:rPr>
                <w:t>подпунктом 1 пункта 1 статьи 39.18</w:t>
              </w:r>
            </w:hyperlink>
            <w:r w:rsidRPr="00F20731">
              <w:rPr>
                <w:color w:val="000000"/>
              </w:rPr>
              <w:t xml:space="preserve"> ЗК РФ извещение о предоставлении земельного участка для индивидуального жилищного строительства, ведения личного </w:t>
            </w:r>
            <w:r w:rsidRPr="00F20731">
              <w:rPr>
                <w:color w:val="000000"/>
              </w:rPr>
              <w:lastRenderedPageBreak/>
              <w:t>подсобного хозяйства, садоводства, дачного хозяйства или осуществления крестьянским (фермерским) хозяйством его деятельности;</w:t>
            </w:r>
          </w:p>
          <w:p w:rsidR="00182C73" w:rsidRPr="00F20731" w:rsidRDefault="00182C73" w:rsidP="00182C73">
            <w:pPr>
              <w:autoSpaceDE w:val="0"/>
              <w:autoSpaceDN w:val="0"/>
              <w:adjustRightInd w:val="0"/>
              <w:ind w:firstLine="540"/>
              <w:jc w:val="both"/>
              <w:rPr>
                <w:color w:val="000000"/>
              </w:rPr>
            </w:pPr>
            <w:r w:rsidRPr="00F20731">
              <w:rPr>
                <w:color w:val="000000"/>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82C73" w:rsidRPr="00F20731" w:rsidRDefault="00182C73" w:rsidP="00182C73">
            <w:pPr>
              <w:autoSpaceDE w:val="0"/>
              <w:autoSpaceDN w:val="0"/>
              <w:adjustRightInd w:val="0"/>
              <w:ind w:firstLine="540"/>
              <w:jc w:val="both"/>
              <w:rPr>
                <w:color w:val="000000"/>
              </w:rPr>
            </w:pPr>
            <w:r w:rsidRPr="00F20731">
              <w:rPr>
                <w:color w:val="000000"/>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03" w:history="1">
              <w:r w:rsidRPr="00F20731">
                <w:rPr>
                  <w:rStyle w:val="a3"/>
                  <w:color w:val="000000"/>
                  <w:u w:val="none"/>
                </w:rPr>
                <w:t>подпунктом 10 пункта 2 статьи 39.10</w:t>
              </w:r>
            </w:hyperlink>
            <w:r w:rsidRPr="00F20731">
              <w:rPr>
                <w:color w:val="000000"/>
              </w:rPr>
              <w:t xml:space="preserve"> ЗК РФ;</w:t>
            </w:r>
          </w:p>
          <w:p w:rsidR="00182C73" w:rsidRPr="00F20731" w:rsidRDefault="00182C73" w:rsidP="00182C73">
            <w:pPr>
              <w:autoSpaceDE w:val="0"/>
              <w:autoSpaceDN w:val="0"/>
              <w:adjustRightInd w:val="0"/>
              <w:ind w:firstLine="540"/>
              <w:jc w:val="both"/>
              <w:rPr>
                <w:color w:val="000000"/>
              </w:rPr>
            </w:pPr>
            <w:r w:rsidRPr="00F20731">
              <w:rPr>
                <w:color w:val="000000"/>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82C73" w:rsidRPr="00F20731" w:rsidRDefault="00182C73" w:rsidP="00182C73">
            <w:pPr>
              <w:autoSpaceDE w:val="0"/>
              <w:autoSpaceDN w:val="0"/>
              <w:adjustRightInd w:val="0"/>
              <w:ind w:firstLine="540"/>
              <w:jc w:val="both"/>
              <w:rPr>
                <w:color w:val="000000"/>
              </w:rPr>
            </w:pPr>
            <w:r w:rsidRPr="00F20731">
              <w:rPr>
                <w:color w:val="000000"/>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82C73" w:rsidRPr="00F20731" w:rsidRDefault="00182C73" w:rsidP="00182C73">
            <w:pPr>
              <w:autoSpaceDE w:val="0"/>
              <w:autoSpaceDN w:val="0"/>
              <w:adjustRightInd w:val="0"/>
              <w:ind w:firstLine="540"/>
              <w:jc w:val="both"/>
              <w:rPr>
                <w:color w:val="000000"/>
              </w:rPr>
            </w:pPr>
            <w:r w:rsidRPr="00F20731">
              <w:rPr>
                <w:color w:val="000000"/>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82C73" w:rsidRPr="00F20731" w:rsidRDefault="00182C73" w:rsidP="00182C73">
            <w:pPr>
              <w:autoSpaceDE w:val="0"/>
              <w:autoSpaceDN w:val="0"/>
              <w:adjustRightInd w:val="0"/>
              <w:ind w:firstLine="540"/>
              <w:jc w:val="both"/>
              <w:rPr>
                <w:color w:val="000000"/>
              </w:rPr>
            </w:pPr>
            <w:r w:rsidRPr="00F20731">
              <w:rPr>
                <w:color w:val="000000"/>
              </w:rPr>
              <w:lastRenderedPageBreak/>
              <w:t>19) предоставление земельного участка на заявленном виде прав не допускается;</w:t>
            </w:r>
          </w:p>
          <w:p w:rsidR="00182C73" w:rsidRPr="00F20731" w:rsidRDefault="00182C73" w:rsidP="00182C73">
            <w:pPr>
              <w:autoSpaceDE w:val="0"/>
              <w:autoSpaceDN w:val="0"/>
              <w:adjustRightInd w:val="0"/>
              <w:ind w:firstLine="540"/>
              <w:jc w:val="both"/>
              <w:rPr>
                <w:color w:val="000000"/>
              </w:rPr>
            </w:pPr>
            <w:r w:rsidRPr="00F20731">
              <w:rPr>
                <w:color w:val="000000"/>
              </w:rPr>
              <w:t>20) в отношении земельного участка, указанного в заявлении о его предоставлении, не установлен вид разрешенного использования;</w:t>
            </w:r>
          </w:p>
          <w:p w:rsidR="00182C73" w:rsidRPr="00F20731" w:rsidRDefault="00182C73" w:rsidP="00182C73">
            <w:pPr>
              <w:autoSpaceDE w:val="0"/>
              <w:autoSpaceDN w:val="0"/>
              <w:adjustRightInd w:val="0"/>
              <w:ind w:firstLine="540"/>
              <w:jc w:val="both"/>
              <w:rPr>
                <w:color w:val="000000"/>
              </w:rPr>
            </w:pPr>
            <w:r w:rsidRPr="00F20731">
              <w:rPr>
                <w:color w:val="000000"/>
              </w:rPr>
              <w:t>21) указанный в заявлении о предоставлении земельного участка земельный участок не отнесен к определенной категории земель;</w:t>
            </w:r>
          </w:p>
          <w:p w:rsidR="00182C73" w:rsidRPr="00F20731" w:rsidRDefault="00182C73" w:rsidP="00182C73">
            <w:pPr>
              <w:autoSpaceDE w:val="0"/>
              <w:autoSpaceDN w:val="0"/>
              <w:adjustRightInd w:val="0"/>
              <w:ind w:firstLine="540"/>
              <w:jc w:val="both"/>
              <w:rPr>
                <w:color w:val="000000"/>
              </w:rPr>
            </w:pPr>
            <w:r w:rsidRPr="00F20731">
              <w:rPr>
                <w:color w:val="000000"/>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82C73" w:rsidRPr="00F20731" w:rsidRDefault="00182C73" w:rsidP="00182C73">
            <w:pPr>
              <w:autoSpaceDE w:val="0"/>
              <w:autoSpaceDN w:val="0"/>
              <w:adjustRightInd w:val="0"/>
              <w:ind w:firstLine="540"/>
              <w:jc w:val="both"/>
              <w:rPr>
                <w:color w:val="000000"/>
              </w:rPr>
            </w:pPr>
            <w:r w:rsidRPr="00F20731">
              <w:rPr>
                <w:color w:val="000000"/>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82C73" w:rsidRPr="00F20731" w:rsidRDefault="00182C73" w:rsidP="00182C73">
            <w:pPr>
              <w:autoSpaceDE w:val="0"/>
              <w:autoSpaceDN w:val="0"/>
              <w:adjustRightInd w:val="0"/>
              <w:ind w:firstLine="540"/>
              <w:jc w:val="both"/>
              <w:rPr>
                <w:color w:val="000000"/>
              </w:rPr>
            </w:pPr>
            <w:r w:rsidRPr="00F20731">
              <w:rPr>
                <w:color w:val="000000"/>
              </w:rPr>
              <w:t xml:space="preserve">24) границы земельного участка, указанного в заявлении о его предоставлении, подлежат уточнению в соответствии с Федеральным </w:t>
            </w:r>
            <w:hyperlink r:id="rId404" w:history="1">
              <w:r w:rsidRPr="00F20731">
                <w:rPr>
                  <w:rStyle w:val="a3"/>
                  <w:color w:val="000000"/>
                  <w:u w:val="none"/>
                </w:rPr>
                <w:t>законом</w:t>
              </w:r>
            </w:hyperlink>
            <w:r w:rsidRPr="00F20731">
              <w:rPr>
                <w:color w:val="000000"/>
              </w:rPr>
              <w:t xml:space="preserve"> «О государственном кадастре недвижимости»;</w:t>
            </w:r>
          </w:p>
          <w:p w:rsidR="00182C73" w:rsidRPr="00F20731" w:rsidRDefault="00182C73" w:rsidP="00182C73">
            <w:pPr>
              <w:tabs>
                <w:tab w:val="left" w:pos="0"/>
              </w:tabs>
              <w:autoSpaceDE w:val="0"/>
              <w:autoSpaceDN w:val="0"/>
              <w:adjustRightInd w:val="0"/>
              <w:ind w:firstLine="283"/>
              <w:jc w:val="both"/>
              <w:rPr>
                <w:color w:val="000000"/>
              </w:rPr>
            </w:pPr>
            <w:r w:rsidRPr="00F20731">
              <w:rPr>
                <w:color w:val="000000"/>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182C73" w:rsidRPr="00F20731" w:rsidRDefault="00182C73" w:rsidP="00182C73">
            <w:pPr>
              <w:autoSpaceDE w:val="0"/>
              <w:autoSpaceDN w:val="0"/>
              <w:adjustRightInd w:val="0"/>
              <w:jc w:val="both"/>
              <w:rPr>
                <w:color w:val="000000"/>
              </w:rPr>
            </w:pPr>
          </w:p>
          <w:p w:rsidR="00182C73" w:rsidRPr="00F20731" w:rsidRDefault="00182C73" w:rsidP="00182C73">
            <w:pPr>
              <w:autoSpaceDE w:val="0"/>
              <w:autoSpaceDN w:val="0"/>
              <w:adjustRightInd w:val="0"/>
              <w:jc w:val="both"/>
              <w:rPr>
                <w:color w:val="000000"/>
              </w:rPr>
            </w:pPr>
          </w:p>
          <w:p w:rsidR="00182C73" w:rsidRPr="00F20731" w:rsidRDefault="00182C73" w:rsidP="00182C73">
            <w:pPr>
              <w:autoSpaceDE w:val="0"/>
              <w:autoSpaceDN w:val="0"/>
              <w:adjustRightInd w:val="0"/>
              <w:jc w:val="both"/>
              <w:rPr>
                <w:color w:val="000000"/>
              </w:rPr>
            </w:pPr>
            <w:r w:rsidRPr="00F20731">
              <w:rPr>
                <w:color w:val="000000"/>
              </w:rPr>
              <w:t>39.16 ЗК РФ</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82C73" w:rsidRPr="00F20731" w:rsidRDefault="00182C73" w:rsidP="00182C73">
            <w:pPr>
              <w:tabs>
                <w:tab w:val="left" w:pos="0"/>
              </w:tabs>
              <w:autoSpaceDE w:val="0"/>
              <w:autoSpaceDN w:val="0"/>
              <w:adjustRightInd w:val="0"/>
              <w:ind w:firstLine="283"/>
              <w:jc w:val="both"/>
              <w:rPr>
                <w:color w:val="000000"/>
              </w:rPr>
            </w:pPr>
            <w:r w:rsidRPr="00F20731">
              <w:rPr>
                <w:color w:val="000000"/>
              </w:rPr>
              <w:t xml:space="preserve">Муниципальная услуга предоставляется на безвозмездной основе </w:t>
            </w:r>
          </w:p>
        </w:tc>
        <w:tc>
          <w:tcPr>
            <w:tcW w:w="3827" w:type="dxa"/>
            <w:shd w:val="clear" w:color="auto" w:fill="auto"/>
          </w:tcPr>
          <w:p w:rsidR="00182C73" w:rsidRPr="00F20731" w:rsidRDefault="00182C73" w:rsidP="00182C73">
            <w:pPr>
              <w:autoSpaceDE w:val="0"/>
              <w:autoSpaceDN w:val="0"/>
              <w:adjustRightInd w:val="0"/>
              <w:jc w:val="both"/>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82C73" w:rsidRPr="00F20731" w:rsidRDefault="00182C73" w:rsidP="00182C73">
            <w:pPr>
              <w:ind w:firstLine="283"/>
              <w:jc w:val="both"/>
              <w:rPr>
                <w:color w:val="000000"/>
              </w:rPr>
            </w:pPr>
            <w:r w:rsidRPr="00F20731">
              <w:rPr>
                <w:color w:val="000000"/>
              </w:rPr>
              <w:t>Предоставление необходимых и обязательных услуг не требуется</w:t>
            </w:r>
          </w:p>
        </w:tc>
        <w:tc>
          <w:tcPr>
            <w:tcW w:w="3827" w:type="dxa"/>
            <w:shd w:val="clear" w:color="auto" w:fill="auto"/>
          </w:tcPr>
          <w:p w:rsidR="00182C73" w:rsidRPr="00F20731" w:rsidRDefault="00182C73" w:rsidP="00182C73">
            <w:pPr>
              <w:suppressAutoHyphens/>
              <w:jc w:val="both"/>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82C73" w:rsidRPr="00F20731" w:rsidRDefault="00182C73" w:rsidP="00182C73">
            <w:pPr>
              <w:tabs>
                <w:tab w:val="left" w:pos="0"/>
              </w:tabs>
              <w:autoSpaceDE w:val="0"/>
              <w:autoSpaceDN w:val="0"/>
              <w:adjustRightInd w:val="0"/>
              <w:ind w:firstLine="283"/>
              <w:jc w:val="both"/>
              <w:rPr>
                <w:color w:val="000000"/>
              </w:rPr>
            </w:pPr>
            <w:r w:rsidRPr="00F20731">
              <w:rPr>
                <w:color w:val="000000"/>
              </w:rPr>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283"/>
              <w:jc w:val="both"/>
              <w:rPr>
                <w:color w:val="000000"/>
              </w:rPr>
            </w:pPr>
            <w:r w:rsidRPr="00F20731">
              <w:rPr>
                <w:color w:val="000000"/>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82C73" w:rsidRPr="00F20731" w:rsidRDefault="00182C73" w:rsidP="00182C73">
            <w:pPr>
              <w:tabs>
                <w:tab w:val="left" w:pos="0"/>
              </w:tabs>
              <w:autoSpaceDE w:val="0"/>
              <w:autoSpaceDN w:val="0"/>
              <w:adjustRightInd w:val="0"/>
              <w:jc w:val="both"/>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82C73" w:rsidRPr="00F20731" w:rsidRDefault="00182C73" w:rsidP="00182C73">
            <w:pPr>
              <w:tabs>
                <w:tab w:val="num" w:pos="0"/>
              </w:tabs>
              <w:ind w:firstLine="427"/>
              <w:jc w:val="both"/>
            </w:pPr>
            <w:r w:rsidRPr="00F20731">
              <w:t>В течение одного дня с момента поступления заявления.</w:t>
            </w:r>
          </w:p>
          <w:p w:rsidR="00182C73" w:rsidRPr="00F20731" w:rsidRDefault="00182C73" w:rsidP="00182C73">
            <w:pPr>
              <w:tabs>
                <w:tab w:val="num" w:pos="0"/>
              </w:tabs>
              <w:ind w:firstLine="427"/>
              <w:jc w:val="both"/>
              <w:rPr>
                <w:color w:val="000000"/>
              </w:rPr>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82C73" w:rsidRPr="00F20731" w:rsidRDefault="00182C73" w:rsidP="00182C73">
            <w:pPr>
              <w:autoSpaceDE w:val="0"/>
              <w:autoSpaceDN w:val="0"/>
              <w:adjustRightInd w:val="0"/>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F20731">
              <w:rPr>
                <w:color w:val="000000"/>
              </w:rPr>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82C73" w:rsidRPr="00F20731" w:rsidRDefault="00182C73" w:rsidP="00182C73">
            <w:pPr>
              <w:pStyle w:val="ConsPlusNormal"/>
              <w:ind w:firstLine="435"/>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182C73">
            <w:pPr>
              <w:pStyle w:val="ConsPlusNormal"/>
              <w:ind w:firstLine="435"/>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182C73">
            <w:pPr>
              <w:tabs>
                <w:tab w:val="num" w:pos="370"/>
              </w:tabs>
              <w:ind w:firstLine="283"/>
              <w:jc w:val="both"/>
              <w:rPr>
                <w:color w:val="000000"/>
              </w:rPr>
            </w:pPr>
            <w:r w:rsidRPr="00F20731">
              <w:rPr>
                <w:color w:val="000000"/>
              </w:rPr>
              <w:t xml:space="preserve">Визуальная, текстовая и мультимедийная информация о порядке предоставления муниципальной услуги размещается в </w:t>
            </w:r>
            <w:r w:rsidRPr="00F20731">
              <w:rPr>
                <w:color w:val="000000"/>
              </w:rPr>
              <w:lastRenderedPageBreak/>
              <w:t>удобных для заявителей местах, в том числе с учетом ограниченных возможностей инвалидов</w:t>
            </w:r>
          </w:p>
        </w:tc>
        <w:tc>
          <w:tcPr>
            <w:tcW w:w="3827" w:type="dxa"/>
            <w:shd w:val="clear" w:color="auto" w:fill="auto"/>
          </w:tcPr>
          <w:p w:rsidR="00182C73" w:rsidRPr="00F20731" w:rsidRDefault="00182C73" w:rsidP="00182C73">
            <w:pPr>
              <w:autoSpaceDE w:val="0"/>
              <w:autoSpaceDN w:val="0"/>
              <w:adjustRightInd w:val="0"/>
              <w:rPr>
                <w:color w:val="000000"/>
              </w:rPr>
            </w:pPr>
          </w:p>
        </w:tc>
      </w:tr>
      <w:tr w:rsidR="00182C73" w:rsidRPr="00F20731" w:rsidTr="00182C73">
        <w:trPr>
          <w:trHeight w:val="1"/>
        </w:trPr>
        <w:tc>
          <w:tcPr>
            <w:tcW w:w="3686" w:type="dxa"/>
            <w:shd w:val="clear" w:color="auto" w:fill="auto"/>
          </w:tcPr>
          <w:p w:rsidR="00182C73" w:rsidRPr="00F20731" w:rsidRDefault="00182C73" w:rsidP="00182C73">
            <w:pPr>
              <w:jc w:val="both"/>
              <w:rPr>
                <w:color w:val="000000"/>
              </w:rPr>
            </w:pPr>
            <w:r w:rsidRPr="00F20731">
              <w:rPr>
                <w:color w:val="000000"/>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82C73" w:rsidRPr="00F20731" w:rsidRDefault="00182C73" w:rsidP="00182C73">
            <w:pPr>
              <w:autoSpaceDE w:val="0"/>
              <w:autoSpaceDN w:val="0"/>
              <w:adjustRightInd w:val="0"/>
              <w:ind w:firstLine="427"/>
              <w:jc w:val="both"/>
              <w:rPr>
                <w:rFonts w:eastAsia="Calibri"/>
                <w:color w:val="000000"/>
              </w:rPr>
            </w:pPr>
            <w:r w:rsidRPr="00F20731">
              <w:rPr>
                <w:color w:val="000000"/>
              </w:rPr>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rPr>
                <w:color w:val="000000"/>
              </w:rPr>
            </w:pPr>
            <w:r w:rsidRPr="00F20731">
              <w:rPr>
                <w:color w:val="000000"/>
              </w:rPr>
              <w:t>расположенность помещения Палаты</w:t>
            </w:r>
          </w:p>
          <w:p w:rsidR="00182C73" w:rsidRPr="00F20731" w:rsidRDefault="00182C73" w:rsidP="00182C73">
            <w:pPr>
              <w:autoSpaceDE w:val="0"/>
              <w:autoSpaceDN w:val="0"/>
              <w:adjustRightInd w:val="0"/>
              <w:ind w:firstLine="427"/>
              <w:jc w:val="both"/>
              <w:rPr>
                <w:color w:val="000000"/>
              </w:rPr>
            </w:pPr>
            <w:r w:rsidRPr="00F20731">
              <w:rPr>
                <w:color w:val="000000"/>
              </w:rPr>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rPr>
                <w:color w:val="000000"/>
              </w:rPr>
            </w:pPr>
            <w:r w:rsidRPr="00F20731">
              <w:rPr>
                <w:color w:val="000000"/>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rPr>
                <w:color w:val="000000"/>
              </w:rPr>
            </w:pPr>
            <w:r w:rsidRPr="00F20731">
              <w:rPr>
                <w:color w:val="000000"/>
              </w:rPr>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rPr>
                <w:color w:val="000000"/>
              </w:rPr>
            </w:pPr>
            <w:r w:rsidRPr="00F20731">
              <w:rPr>
                <w:color w:val="000000"/>
              </w:rPr>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rPr>
                <w:color w:val="000000"/>
              </w:rPr>
            </w:pPr>
            <w:r w:rsidRPr="00F20731">
              <w:rPr>
                <w:color w:val="000000"/>
              </w:rPr>
              <w:t>очередей при приеме и выдаче документов заявителям;</w:t>
            </w:r>
          </w:p>
          <w:p w:rsidR="00182C73" w:rsidRPr="00F20731" w:rsidRDefault="00182C73" w:rsidP="00182C73">
            <w:pPr>
              <w:autoSpaceDE w:val="0"/>
              <w:autoSpaceDN w:val="0"/>
              <w:adjustRightInd w:val="0"/>
              <w:ind w:firstLine="427"/>
              <w:jc w:val="both"/>
              <w:rPr>
                <w:color w:val="000000"/>
              </w:rPr>
            </w:pPr>
            <w:r w:rsidRPr="00F20731">
              <w:rPr>
                <w:color w:val="000000"/>
              </w:rPr>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rPr>
                <w:color w:val="000000"/>
              </w:rPr>
            </w:pPr>
            <w:r w:rsidRPr="00F20731">
              <w:rPr>
                <w:color w:val="000000"/>
              </w:rPr>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rPr>
                <w:color w:val="000000"/>
              </w:rPr>
            </w:pPr>
            <w:r w:rsidRPr="00F20731">
              <w:rPr>
                <w:color w:val="000000"/>
              </w:rPr>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rPr>
                <w:color w:val="000000"/>
              </w:rPr>
            </w:pPr>
            <w:r w:rsidRPr="00F20731">
              <w:rPr>
                <w:color w:val="000000"/>
              </w:rPr>
              <w:t xml:space="preserve">При подаче запроса о предоставлении муниципальной </w:t>
            </w:r>
            <w:proofErr w:type="gramStart"/>
            <w:r w:rsidRPr="00F20731">
              <w:rPr>
                <w:color w:val="000000"/>
              </w:rPr>
              <w:t>услуги  и</w:t>
            </w:r>
            <w:proofErr w:type="gramEnd"/>
            <w:r w:rsidRPr="00F20731">
              <w:rPr>
                <w:color w:val="000000"/>
              </w:rPr>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rPr>
                <w:color w:val="000000"/>
              </w:rPr>
            </w:pPr>
            <w:r w:rsidRPr="00F20731">
              <w:rPr>
                <w:color w:val="000000"/>
              </w:rPr>
              <w:t xml:space="preserve">При предоставлении муниципальной услуги в многофункциональном центре предоставления </w:t>
            </w:r>
            <w:r w:rsidRPr="00F20731">
              <w:rPr>
                <w:color w:val="000000"/>
              </w:rPr>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rPr>
                <w:color w:val="000000"/>
              </w:rPr>
            </w:pPr>
            <w:r w:rsidRPr="00F20731">
              <w:rPr>
                <w:color w:val="000000"/>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82C73" w:rsidRPr="00F20731" w:rsidRDefault="00182C73" w:rsidP="00182C73">
            <w:pPr>
              <w:autoSpaceDE w:val="0"/>
              <w:autoSpaceDN w:val="0"/>
              <w:adjustRightInd w:val="0"/>
              <w:rPr>
                <w:color w:val="000000"/>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rPr>
                <w:color w:val="000000"/>
              </w:rPr>
            </w:pPr>
            <w:r w:rsidRPr="00F20731">
              <w:rPr>
                <w:color w:val="000000"/>
              </w:rPr>
              <w:lastRenderedPageBreak/>
              <w:t>2.16.</w:t>
            </w:r>
            <w:r w:rsidRPr="00F20731">
              <w:rPr>
                <w:color w:val="000000"/>
                <w:lang w:val="en-US"/>
              </w:rPr>
              <w:t> </w:t>
            </w:r>
            <w:r w:rsidRPr="00F20731">
              <w:rPr>
                <w:color w:val="000000"/>
              </w:rPr>
              <w:t>Особенности предоставления муниципальной услуги в электронной форме</w:t>
            </w:r>
          </w:p>
        </w:tc>
        <w:tc>
          <w:tcPr>
            <w:tcW w:w="6662" w:type="dxa"/>
            <w:shd w:val="clear" w:color="auto" w:fill="auto"/>
          </w:tcPr>
          <w:p w:rsidR="00182C73" w:rsidRPr="00F20731" w:rsidRDefault="00182C73" w:rsidP="00182C73">
            <w:pPr>
              <w:tabs>
                <w:tab w:val="left" w:pos="709"/>
              </w:tabs>
              <w:ind w:firstLine="283"/>
              <w:jc w:val="both"/>
              <w:rPr>
                <w:color w:val="000000"/>
              </w:rPr>
            </w:pPr>
            <w:r w:rsidRPr="00F20731">
              <w:rPr>
                <w:color w:val="000000"/>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283"/>
              <w:jc w:val="both"/>
              <w:rPr>
                <w:color w:val="000000"/>
              </w:rPr>
            </w:pPr>
            <w:r w:rsidRPr="00F20731">
              <w:rPr>
                <w:color w:val="000000"/>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color w:val="000000"/>
                <w:lang w:val="en-US"/>
              </w:rPr>
              <w:t>http</w:t>
            </w:r>
            <w:r w:rsidRPr="00F20731">
              <w:rPr>
                <w:color w:val="000000"/>
              </w:rPr>
              <w:t>://u</w:t>
            </w:r>
            <w:r w:rsidRPr="00F20731">
              <w:rPr>
                <w:color w:val="000000"/>
                <w:lang w:val="en-US"/>
              </w:rPr>
              <w:t>slugi</w:t>
            </w:r>
            <w:r w:rsidRPr="00F20731">
              <w:rPr>
                <w:color w:val="000000"/>
              </w:rPr>
              <w:t xml:space="preserve">. </w:t>
            </w:r>
            <w:hyperlink r:id="rId405" w:history="1">
              <w:r w:rsidRPr="00F20731">
                <w:rPr>
                  <w:color w:val="000000"/>
                  <w:lang w:val="en-US"/>
                </w:rPr>
                <w:t>tatar</w:t>
              </w:r>
              <w:r w:rsidRPr="00F20731">
                <w:rPr>
                  <w:color w:val="000000"/>
                </w:rPr>
                <w:t>.</w:t>
              </w:r>
              <w:r w:rsidRPr="00F20731">
                <w:rPr>
                  <w:color w:val="000000"/>
                  <w:lang w:val="en-US"/>
                </w:rPr>
                <w:t>ru</w:t>
              </w:r>
            </w:hyperlink>
            <w:r w:rsidRPr="00F20731">
              <w:rPr>
                <w:color w:val="000000"/>
              </w:rPr>
              <w:t>/) или Единый портал  государственных и муниципальных услуг (функций) (</w:t>
            </w:r>
            <w:r w:rsidRPr="00F20731">
              <w:rPr>
                <w:color w:val="000000"/>
                <w:lang w:val="en-US"/>
              </w:rPr>
              <w:t>http</w:t>
            </w:r>
            <w:r w:rsidRPr="00F20731">
              <w:rPr>
                <w:color w:val="000000"/>
              </w:rPr>
              <w:t xml:space="preserve">:// </w:t>
            </w:r>
            <w:hyperlink r:id="rId406" w:history="1">
              <w:r w:rsidRPr="00F20731">
                <w:rPr>
                  <w:color w:val="000000"/>
                  <w:lang w:val="en-US"/>
                </w:rPr>
                <w:t>www</w:t>
              </w:r>
              <w:r w:rsidRPr="00F20731">
                <w:rPr>
                  <w:color w:val="000000"/>
                </w:rPr>
                <w:t>.</w:t>
              </w:r>
              <w:r w:rsidRPr="00F20731">
                <w:rPr>
                  <w:color w:val="000000"/>
                  <w:lang w:val="en-US"/>
                </w:rPr>
                <w:t>gosuslugi</w:t>
              </w:r>
              <w:r w:rsidRPr="00F20731">
                <w:rPr>
                  <w:color w:val="000000"/>
                </w:rPr>
                <w:t>.</w:t>
              </w:r>
              <w:r w:rsidRPr="00F20731">
                <w:rPr>
                  <w:color w:val="000000"/>
                  <w:lang w:val="en-US"/>
                </w:rPr>
                <w:t>ru</w:t>
              </w:r>
              <w:r w:rsidRPr="00F20731">
                <w:rPr>
                  <w:color w:val="000000"/>
                </w:rPr>
                <w:t>/</w:t>
              </w:r>
            </w:hyperlink>
            <w:r w:rsidRPr="00F20731">
              <w:rPr>
                <w:color w:val="000000"/>
              </w:rPr>
              <w:t>)</w:t>
            </w:r>
          </w:p>
        </w:tc>
        <w:tc>
          <w:tcPr>
            <w:tcW w:w="3827" w:type="dxa"/>
            <w:shd w:val="clear" w:color="auto" w:fill="auto"/>
          </w:tcPr>
          <w:p w:rsidR="00182C73" w:rsidRPr="00F20731" w:rsidRDefault="00182C73" w:rsidP="00182C73">
            <w:pPr>
              <w:autoSpaceDE w:val="0"/>
              <w:autoSpaceDN w:val="0"/>
              <w:adjustRightInd w:val="0"/>
              <w:rPr>
                <w:color w:val="000000"/>
              </w:rPr>
            </w:pPr>
          </w:p>
        </w:tc>
      </w:tr>
    </w:tbl>
    <w:p w:rsidR="00182C73" w:rsidRPr="00F20731" w:rsidRDefault="00182C73" w:rsidP="00182C73">
      <w:pPr>
        <w:rPr>
          <w:bCs/>
          <w:color w:val="000080"/>
        </w:rPr>
        <w:sectPr w:rsidR="00182C73" w:rsidRPr="00F20731" w:rsidSect="002B0B5B">
          <w:pgSz w:w="15840" w:h="12240" w:orient="landscape"/>
          <w:pgMar w:top="1418" w:right="851" w:bottom="851" w:left="851" w:header="720" w:footer="720" w:gutter="0"/>
          <w:cols w:space="720"/>
          <w:noEndnote/>
        </w:sectPr>
      </w:pPr>
    </w:p>
    <w:p w:rsidR="00182C73" w:rsidRPr="00F20731" w:rsidRDefault="00182C73" w:rsidP="00182C73">
      <w:pPr>
        <w:autoSpaceDE w:val="0"/>
        <w:autoSpaceDN w:val="0"/>
        <w:adjustRightInd w:val="0"/>
        <w:jc w:val="center"/>
        <w:rPr>
          <w:color w:val="000000"/>
        </w:rPr>
      </w:pPr>
      <w:r w:rsidRPr="00F20731">
        <w:rPr>
          <w:bCs/>
        </w:rPr>
        <w:lastRenderedPageBreak/>
        <w:t xml:space="preserve">3. </w:t>
      </w:r>
      <w:r w:rsidRPr="00F20731">
        <w:rPr>
          <w:bCs/>
          <w:lang w:val="en-US"/>
        </w:rPr>
        <w:t>C</w:t>
      </w:r>
      <w:r w:rsidRPr="00F20731">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autoSpaceDE w:val="0"/>
        <w:autoSpaceDN w:val="0"/>
        <w:adjustRightInd w:val="0"/>
        <w:ind w:firstLine="709"/>
        <w:jc w:val="both"/>
      </w:pPr>
      <w:r w:rsidRPr="00F20731">
        <w:t>4) принятие решения о предоставлении в собственность или в аренду земельного участка;</w:t>
      </w:r>
    </w:p>
    <w:p w:rsidR="00182C73" w:rsidRPr="00F20731" w:rsidRDefault="00182C73" w:rsidP="00182C73">
      <w:pPr>
        <w:suppressAutoHyphens/>
        <w:autoSpaceDE w:val="0"/>
        <w:autoSpaceDN w:val="0"/>
        <w:adjustRightInd w:val="0"/>
        <w:ind w:firstLine="709"/>
        <w:jc w:val="both"/>
      </w:pPr>
      <w:r w:rsidRPr="00F20731">
        <w:t>5) заключение договора и выдача заявителю результата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182C73">
      <w:pPr>
        <w:suppressAutoHyphens/>
        <w:ind w:firstLine="709"/>
        <w:jc w:val="both"/>
      </w:pP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182C73">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182C73">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Палаты</w:t>
      </w:r>
      <w:r w:rsidRPr="00F20731">
        <w:rPr>
          <w:bCs/>
        </w:rPr>
        <w:t xml:space="preserve">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182C73">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82C73" w:rsidRPr="00F20731" w:rsidRDefault="00182C73" w:rsidP="00182C73">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182C73">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182C73">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182C73">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182C73">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182C73">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182C73">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специалисту Палаты.</w:t>
      </w:r>
    </w:p>
    <w:p w:rsidR="00182C73" w:rsidRPr="00F20731" w:rsidRDefault="00182C73" w:rsidP="00182C73">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182C73">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182C73">
      <w:pPr>
        <w:tabs>
          <w:tab w:val="left" w:pos="8610"/>
        </w:tabs>
        <w:suppressAutoHyphens/>
        <w:ind w:firstLine="709"/>
        <w:jc w:val="both"/>
      </w:pPr>
    </w:p>
    <w:p w:rsidR="00182C73" w:rsidRPr="00F20731" w:rsidRDefault="00182C73" w:rsidP="00182C73">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ind w:firstLine="709"/>
        <w:jc w:val="both"/>
        <w:rPr>
          <w:spacing w:val="-1"/>
        </w:rPr>
      </w:pPr>
    </w:p>
    <w:p w:rsidR="00182C73" w:rsidRPr="00F20731" w:rsidRDefault="00182C73" w:rsidP="00182C73">
      <w:pPr>
        <w:suppressAutoHyphens/>
        <w:ind w:firstLine="709"/>
        <w:jc w:val="both"/>
      </w:pPr>
      <w:r w:rsidRPr="00F20731">
        <w:rPr>
          <w:spacing w:val="-1"/>
        </w:rPr>
        <w:t xml:space="preserve">3.4.1. Специалист </w:t>
      </w:r>
      <w:r w:rsidRPr="00F20731">
        <w:t>Палаты</w:t>
      </w:r>
      <w:r w:rsidRPr="00F20731">
        <w:rPr>
          <w:spacing w:val="-1"/>
        </w:rPr>
        <w:t xml:space="preserve">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182C73">
      <w:pPr>
        <w:suppressAutoHyphens/>
        <w:ind w:firstLine="709"/>
        <w:jc w:val="both"/>
      </w:pPr>
      <w:r w:rsidRPr="00F20731">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suppressAutoHyphens/>
        <w:ind w:firstLine="709"/>
        <w:jc w:val="both"/>
      </w:pPr>
      <w:r w:rsidRPr="00F20731">
        <w:t>3) Сведений из ЕГРЮЛ.</w:t>
      </w:r>
    </w:p>
    <w:p w:rsidR="00182C73" w:rsidRPr="00F20731" w:rsidRDefault="00182C73" w:rsidP="00182C73">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82C73" w:rsidRPr="00F20731" w:rsidRDefault="00182C73" w:rsidP="00182C73">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182C73">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182C73">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182C73">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182C73">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20"/>
        <w:jc w:val="both"/>
      </w:pPr>
      <w:r w:rsidRPr="00F20731">
        <w:t>3.5 Принятие решения о предоставлении в собственность или в аренду земельного участка</w:t>
      </w:r>
    </w:p>
    <w:p w:rsidR="00182C73" w:rsidRPr="00F20731" w:rsidRDefault="00182C73" w:rsidP="00182C73">
      <w:pPr>
        <w:autoSpaceDE w:val="0"/>
        <w:autoSpaceDN w:val="0"/>
        <w:adjustRightInd w:val="0"/>
        <w:ind w:firstLine="709"/>
        <w:jc w:val="both"/>
      </w:pPr>
      <w:r w:rsidRPr="00F20731">
        <w:t xml:space="preserve">3.5.1.  Специалист Палаты на основании поступивших сведений: </w:t>
      </w:r>
    </w:p>
    <w:p w:rsidR="00182C73" w:rsidRPr="00F20731" w:rsidRDefault="00182C73" w:rsidP="00182C73">
      <w:pPr>
        <w:autoSpaceDE w:val="0"/>
        <w:autoSpaceDN w:val="0"/>
        <w:adjustRightInd w:val="0"/>
        <w:ind w:firstLine="709"/>
        <w:jc w:val="both"/>
      </w:pPr>
      <w:r w:rsidRPr="00F20731">
        <w:t xml:space="preserve">подготавливает 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 причин отказа (далее - письмо об отказе); </w:t>
      </w:r>
    </w:p>
    <w:p w:rsidR="00182C73" w:rsidRPr="00F20731" w:rsidRDefault="00182C73" w:rsidP="00182C73">
      <w:pPr>
        <w:autoSpaceDE w:val="0"/>
        <w:autoSpaceDN w:val="0"/>
        <w:adjustRightInd w:val="0"/>
        <w:ind w:firstLine="709"/>
        <w:jc w:val="both"/>
      </w:pPr>
      <w:r w:rsidRPr="00F20731">
        <w:t xml:space="preserve">оформляет документы по предоставлению в собственность или в аренду земельного участка или проект письма об отказе </w:t>
      </w:r>
    </w:p>
    <w:p w:rsidR="00182C73" w:rsidRPr="00F20731" w:rsidRDefault="00182C73" w:rsidP="00182C73">
      <w:pPr>
        <w:autoSpaceDE w:val="0"/>
        <w:autoSpaceDN w:val="0"/>
        <w:adjustRightInd w:val="0"/>
        <w:ind w:firstLine="709"/>
        <w:jc w:val="both"/>
      </w:pPr>
      <w:r w:rsidRPr="00F20731">
        <w:lastRenderedPageBreak/>
        <w:t xml:space="preserve">осуществляет в установленном порядке процедуры согласования проекта подготовленного документа; </w:t>
      </w:r>
    </w:p>
    <w:p w:rsidR="00182C73" w:rsidRPr="00F20731" w:rsidRDefault="00182C73" w:rsidP="00182C73">
      <w:pPr>
        <w:autoSpaceDE w:val="0"/>
        <w:autoSpaceDN w:val="0"/>
        <w:adjustRightInd w:val="0"/>
        <w:ind w:firstLine="709"/>
        <w:jc w:val="both"/>
      </w:pPr>
      <w:r w:rsidRPr="00F20731">
        <w:t>направляет документы или проект письма об отказе на подпись руководителю Палаты (лицу, им уполномоченному).</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182C73">
      <w:pPr>
        <w:autoSpaceDE w:val="0"/>
        <w:autoSpaceDN w:val="0"/>
        <w:adjustRightInd w:val="0"/>
        <w:ind w:firstLine="709"/>
        <w:jc w:val="both"/>
      </w:pPr>
      <w:r w:rsidRPr="00F20731">
        <w:t>Результат процедур: документы, направленные на подпись руководителю Палаты (лицу, им уполномоченному).</w:t>
      </w:r>
    </w:p>
    <w:p w:rsidR="00182C73" w:rsidRPr="00F20731" w:rsidRDefault="00182C73" w:rsidP="00182C73">
      <w:pPr>
        <w:autoSpaceDE w:val="0"/>
        <w:autoSpaceDN w:val="0"/>
        <w:adjustRightInd w:val="0"/>
        <w:ind w:firstLine="709"/>
        <w:jc w:val="both"/>
      </w:pPr>
      <w:r w:rsidRPr="00F20731">
        <w:t xml:space="preserve">3.5.2. Руководитель Палаты (лицо, им уполномоченное) утверждает проект постановления, </w:t>
      </w:r>
      <w:proofErr w:type="gramStart"/>
      <w:r w:rsidRPr="00F20731">
        <w:t>подписывает  постановление</w:t>
      </w:r>
      <w:proofErr w:type="gramEnd"/>
      <w:r w:rsidRPr="00F20731">
        <w:t xml:space="preserve"> и заверяет его печатью или утверждает и подписывает письмо об отказе. Подписанные документы направляются специалисту Палаты.</w:t>
      </w:r>
    </w:p>
    <w:p w:rsidR="00182C73" w:rsidRPr="00F20731" w:rsidRDefault="00182C73" w:rsidP="00182C73">
      <w:pPr>
        <w:autoSpaceDE w:val="0"/>
        <w:autoSpaceDN w:val="0"/>
        <w:adjustRightInd w:val="0"/>
        <w:ind w:firstLine="709"/>
        <w:jc w:val="both"/>
      </w:pPr>
      <w:r w:rsidRPr="00F20731">
        <w:t>Процедура, устанавливаемая настоящим пунктом, осуществляется в день поступления проектов на утверждение.</w:t>
      </w:r>
    </w:p>
    <w:p w:rsidR="00182C73" w:rsidRPr="00F20731" w:rsidRDefault="00182C73" w:rsidP="00182C73">
      <w:pPr>
        <w:autoSpaceDE w:val="0"/>
        <w:autoSpaceDN w:val="0"/>
        <w:adjustRightInd w:val="0"/>
        <w:ind w:firstLine="709"/>
        <w:jc w:val="both"/>
      </w:pPr>
      <w:r w:rsidRPr="00F20731">
        <w:t xml:space="preserve">Результат процедуры: </w:t>
      </w:r>
      <w:proofErr w:type="gramStart"/>
      <w:r w:rsidRPr="00F20731">
        <w:t>подписанное  постановление</w:t>
      </w:r>
      <w:proofErr w:type="gramEnd"/>
      <w:r w:rsidRPr="00F20731">
        <w:t xml:space="preserve"> или письмо об отказе. </w:t>
      </w:r>
    </w:p>
    <w:p w:rsidR="00182C73" w:rsidRPr="00F20731" w:rsidRDefault="00182C73" w:rsidP="00182C73">
      <w:pPr>
        <w:autoSpaceDE w:val="0"/>
        <w:autoSpaceDN w:val="0"/>
        <w:adjustRightInd w:val="0"/>
        <w:ind w:firstLine="709"/>
        <w:jc w:val="both"/>
      </w:pPr>
      <w:r w:rsidRPr="00F20731">
        <w:t>3.5.3. Специалист Палаты:</w:t>
      </w:r>
    </w:p>
    <w:p w:rsidR="00182C73" w:rsidRPr="00F20731" w:rsidRDefault="00182C73" w:rsidP="00182C73">
      <w:pPr>
        <w:autoSpaceDE w:val="0"/>
        <w:autoSpaceDN w:val="0"/>
        <w:adjustRightInd w:val="0"/>
        <w:ind w:firstLine="709"/>
        <w:jc w:val="both"/>
      </w:pPr>
      <w:r w:rsidRPr="00F20731">
        <w:t>регистрирует постановление или письмо об отказе;</w:t>
      </w:r>
    </w:p>
    <w:p w:rsidR="00182C73" w:rsidRPr="00F20731" w:rsidRDefault="00182C73" w:rsidP="00182C73">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182C73" w:rsidRPr="00F20731" w:rsidRDefault="00182C73" w:rsidP="00182C73">
      <w:pPr>
        <w:autoSpaceDE w:val="0"/>
        <w:autoSpaceDN w:val="0"/>
        <w:adjustRightInd w:val="0"/>
        <w:ind w:firstLine="709"/>
        <w:jc w:val="both"/>
      </w:pPr>
      <w:r w:rsidRPr="00F20731">
        <w:t xml:space="preserve">Процедуры, устанавливаемые настоящим пунктом, осуществляются в </w:t>
      </w:r>
      <w:proofErr w:type="gramStart"/>
      <w:r w:rsidRPr="00F20731">
        <w:t>день  подписания</w:t>
      </w:r>
      <w:proofErr w:type="gramEnd"/>
      <w:r w:rsidRPr="00F20731">
        <w:t xml:space="preserve"> документов руководителем Палаты.</w:t>
      </w:r>
    </w:p>
    <w:p w:rsidR="00182C73" w:rsidRPr="00F20731" w:rsidRDefault="00182C73" w:rsidP="00182C73">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182C73">
      <w:pPr>
        <w:autoSpaceDE w:val="0"/>
        <w:autoSpaceDN w:val="0"/>
        <w:adjustRightInd w:val="0"/>
        <w:ind w:firstLine="709"/>
        <w:jc w:val="both"/>
      </w:pPr>
      <w:r w:rsidRPr="00F20731">
        <w:t>3.5.4. Специалист Палаты выдает заявителю (его представителю) оформленное постановление под роспись или письмо об отказе.</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постановления - в течение 15 минут, в порядке очередности, в день прибытия заявителя;</w:t>
      </w:r>
    </w:p>
    <w:p w:rsidR="00182C73" w:rsidRPr="00F20731" w:rsidRDefault="00182C73" w:rsidP="00182C73">
      <w:pPr>
        <w:autoSpaceDE w:val="0"/>
        <w:autoSpaceDN w:val="0"/>
        <w:adjustRightInd w:val="0"/>
        <w:ind w:firstLine="709"/>
        <w:jc w:val="both"/>
      </w:pPr>
      <w:r w:rsidRPr="00F20731">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82C73" w:rsidRPr="00F20731" w:rsidRDefault="00182C73" w:rsidP="00182C73">
      <w:pPr>
        <w:autoSpaceDE w:val="0"/>
        <w:autoSpaceDN w:val="0"/>
        <w:adjustRightInd w:val="0"/>
        <w:ind w:firstLine="709"/>
        <w:jc w:val="both"/>
      </w:pPr>
      <w:r w:rsidRPr="00F20731">
        <w:t xml:space="preserve">Результат процедур: выданное постановление или письмо об отказе в предоставлении земельного участка. </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6. Заключение договора</w:t>
      </w:r>
      <w:r w:rsidRPr="00F20731">
        <w:rPr>
          <w:bCs/>
        </w:rPr>
        <w:t xml:space="preserve"> и</w:t>
      </w:r>
      <w:r w:rsidRPr="00F20731">
        <w:t xml:space="preserve"> выдача заявителю результата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6.1. Специалист Палаты:</w:t>
      </w:r>
    </w:p>
    <w:p w:rsidR="00182C73" w:rsidRPr="00F20731" w:rsidRDefault="00182C73" w:rsidP="00182C73">
      <w:pPr>
        <w:tabs>
          <w:tab w:val="left" w:pos="1701"/>
        </w:tabs>
        <w:suppressAutoHyphens/>
        <w:ind w:firstLine="709"/>
        <w:jc w:val="both"/>
      </w:pPr>
      <w:r w:rsidRPr="00F20731">
        <w:t xml:space="preserve">готовит проект договора передачи земельного участка в собственность или в аренду (далее – договор); </w:t>
      </w:r>
    </w:p>
    <w:p w:rsidR="00182C73" w:rsidRPr="00F20731" w:rsidRDefault="00182C73" w:rsidP="00182C73">
      <w:pPr>
        <w:tabs>
          <w:tab w:val="left" w:pos="1701"/>
        </w:tabs>
        <w:suppressAutoHyphens/>
        <w:ind w:firstLine="709"/>
        <w:jc w:val="both"/>
      </w:pPr>
      <w:r w:rsidRPr="00F20731">
        <w:t>согласовывает и подписывает проект договора в установленном порядке;</w:t>
      </w:r>
    </w:p>
    <w:p w:rsidR="00182C73" w:rsidRPr="00F20731" w:rsidRDefault="00182C73" w:rsidP="00182C73">
      <w:pPr>
        <w:tabs>
          <w:tab w:val="left" w:pos="1701"/>
        </w:tabs>
        <w:suppressAutoHyphens/>
        <w:ind w:firstLine="709"/>
        <w:jc w:val="both"/>
      </w:pPr>
      <w:proofErr w:type="gramStart"/>
      <w:r w:rsidRPr="00F20731">
        <w:t>регистрирует  договор</w:t>
      </w:r>
      <w:proofErr w:type="gramEnd"/>
      <w:r w:rsidRPr="00F20731">
        <w:t xml:space="preserve"> подписанный председателем Палаты в журнале регистрации договор;</w:t>
      </w:r>
    </w:p>
    <w:p w:rsidR="00182C73" w:rsidRPr="00F20731" w:rsidRDefault="00182C73" w:rsidP="00182C73">
      <w:pPr>
        <w:tabs>
          <w:tab w:val="left" w:pos="1701"/>
        </w:tabs>
        <w:suppressAutoHyphens/>
        <w:ind w:firstLine="709"/>
        <w:jc w:val="both"/>
      </w:pPr>
      <w:r w:rsidRPr="00F20731">
        <w:t>выдает заявителю договор под роспись.</w:t>
      </w:r>
    </w:p>
    <w:p w:rsidR="00182C73" w:rsidRPr="00F20731" w:rsidRDefault="00182C73" w:rsidP="00182C73">
      <w:pPr>
        <w:tabs>
          <w:tab w:val="left" w:pos="1701"/>
        </w:tabs>
        <w:suppressAutoHyphens/>
        <w:ind w:firstLine="709"/>
        <w:jc w:val="both"/>
        <w:rPr>
          <w:color w:val="000000"/>
        </w:rPr>
      </w:pPr>
      <w:r w:rsidRPr="00F20731">
        <w:t>Процедуры, устанавливаемые настоящим пунктом, осущест</w:t>
      </w:r>
      <w:r w:rsidRPr="00F20731">
        <w:rPr>
          <w:color w:val="000000"/>
        </w:rPr>
        <w:t xml:space="preserve">вляются </w:t>
      </w:r>
      <w:proofErr w:type="gramStart"/>
      <w:r w:rsidRPr="00F20731">
        <w:rPr>
          <w:color w:val="000000"/>
        </w:rPr>
        <w:t>в  течение</w:t>
      </w:r>
      <w:proofErr w:type="gramEnd"/>
      <w:r w:rsidRPr="00F20731">
        <w:rPr>
          <w:color w:val="000000"/>
        </w:rPr>
        <w:t xml:space="preserve"> </w:t>
      </w:r>
      <w:r w:rsidRPr="00F20731">
        <w:t>двух дней</w:t>
      </w:r>
      <w:r w:rsidRPr="00F20731">
        <w:rPr>
          <w:color w:val="000000"/>
        </w:rPr>
        <w:t xml:space="preserve"> с момента выдачи заявителю постановления.</w:t>
      </w:r>
    </w:p>
    <w:p w:rsidR="00182C73" w:rsidRPr="00F20731" w:rsidRDefault="00182C73" w:rsidP="00182C73">
      <w:pPr>
        <w:autoSpaceDE w:val="0"/>
        <w:autoSpaceDN w:val="0"/>
        <w:adjustRightInd w:val="0"/>
        <w:ind w:firstLine="720"/>
        <w:jc w:val="both"/>
        <w:rPr>
          <w:color w:val="000000"/>
        </w:rPr>
      </w:pPr>
      <w:r w:rsidRPr="00F20731">
        <w:rPr>
          <w:color w:val="000000"/>
        </w:rPr>
        <w:t>Результат процедур: выданный заявителю договор.</w:t>
      </w:r>
    </w:p>
    <w:p w:rsidR="00182C73" w:rsidRPr="00F20731" w:rsidRDefault="00182C73" w:rsidP="00182C73">
      <w:pPr>
        <w:suppressAutoHyphens/>
        <w:spacing w:line="276" w:lineRule="auto"/>
        <w:ind w:firstLine="709"/>
        <w:jc w:val="both"/>
        <w:rPr>
          <w:spacing w:val="-1"/>
        </w:rPr>
      </w:pPr>
      <w:r w:rsidRPr="00F20731">
        <w:rPr>
          <w:spacing w:val="-1"/>
        </w:rPr>
        <w:t xml:space="preserve">3.6.2. Заявитель перечисляет денежные средства (сумму, указанную в договоре) на расчетный счет, указанный в договоре. </w:t>
      </w:r>
    </w:p>
    <w:p w:rsidR="00182C73" w:rsidRPr="00F20731" w:rsidRDefault="00182C73" w:rsidP="00182C73">
      <w:pPr>
        <w:suppressAutoHyphens/>
        <w:spacing w:line="276" w:lineRule="auto"/>
        <w:ind w:firstLine="709"/>
        <w:jc w:val="both"/>
        <w:rPr>
          <w:color w:val="000000"/>
        </w:rPr>
      </w:pPr>
      <w:r w:rsidRPr="00F20731">
        <w:t>Процедуры, устанавливаемые настоящим пунктом, осущест</w:t>
      </w:r>
      <w:r w:rsidRPr="00F20731">
        <w:rPr>
          <w:color w:val="000000"/>
        </w:rPr>
        <w:t>вляются в</w:t>
      </w:r>
      <w:r w:rsidRPr="00F20731">
        <w:rPr>
          <w:spacing w:val="-1"/>
        </w:rPr>
        <w:t xml:space="preserve"> течение 10 дней с момента регистрации договора</w:t>
      </w:r>
      <w:r w:rsidRPr="00F20731">
        <w:rPr>
          <w:color w:val="000000"/>
        </w:rPr>
        <w:t>.</w:t>
      </w:r>
    </w:p>
    <w:p w:rsidR="00182C73" w:rsidRPr="00F20731" w:rsidRDefault="00182C73" w:rsidP="00182C73">
      <w:pPr>
        <w:autoSpaceDE w:val="0"/>
        <w:autoSpaceDN w:val="0"/>
        <w:adjustRightInd w:val="0"/>
        <w:ind w:firstLine="720"/>
        <w:jc w:val="both"/>
        <w:rPr>
          <w:color w:val="000000"/>
        </w:rPr>
      </w:pPr>
      <w:r w:rsidRPr="00F20731">
        <w:rPr>
          <w:color w:val="000000"/>
        </w:rPr>
        <w:t>Результат процедур: перечисленные денежные средства.</w:t>
      </w:r>
    </w:p>
    <w:p w:rsidR="00182C73" w:rsidRPr="00F20731" w:rsidRDefault="00182C73" w:rsidP="00182C73">
      <w:pPr>
        <w:suppressAutoHyphens/>
        <w:spacing w:line="276" w:lineRule="auto"/>
        <w:ind w:firstLine="709"/>
        <w:jc w:val="both"/>
        <w:rPr>
          <w:spacing w:val="-1"/>
        </w:rPr>
      </w:pPr>
      <w:r w:rsidRPr="00F20731">
        <w:rPr>
          <w:spacing w:val="-1"/>
        </w:rPr>
        <w:lastRenderedPageBreak/>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F20731">
        <w:rPr>
          <w:bCs/>
          <w:lang w:val="tt-RU"/>
        </w:rPr>
        <w:t xml:space="preserve">3 экземпляра договора купли продажи земельного участка, 3 экземпляра акта приема-передачи земельного участка. </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течение 15 минут, в порядке очередности, в день прибытия заявителя.</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 выданные заявителю договор и акт приема-передач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7. Предоставление муниципальной услуги через МФЦ</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 xml:space="preserve">3.7.1.  Заявитель вправе обратиться для получения муниципальной услуги в МФЦ, в удаленное рабочее место МФЦ. </w:t>
      </w:r>
    </w:p>
    <w:p w:rsidR="00182C73" w:rsidRPr="00F20731" w:rsidRDefault="00182C73" w:rsidP="00182C73">
      <w:pPr>
        <w:autoSpaceDE w:val="0"/>
        <w:autoSpaceDN w:val="0"/>
        <w:adjustRightInd w:val="0"/>
        <w:ind w:firstLine="709"/>
        <w:jc w:val="both"/>
      </w:pPr>
      <w:r w:rsidRPr="00F20731">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182C73">
      <w:pPr>
        <w:autoSpaceDE w:val="0"/>
        <w:autoSpaceDN w:val="0"/>
        <w:adjustRightInd w:val="0"/>
        <w:ind w:firstLine="709"/>
        <w:jc w:val="both"/>
      </w:pPr>
      <w:r w:rsidRPr="00F20731">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182C73">
      <w:pPr>
        <w:autoSpaceDE w:val="0"/>
        <w:autoSpaceDN w:val="0"/>
        <w:adjustRightInd w:val="0"/>
        <w:ind w:firstLine="709"/>
        <w:jc w:val="both"/>
      </w:pP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 Исправление технических ошибок.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3);</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lastRenderedPageBreak/>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182C73">
      <w:pPr>
        <w:suppressAutoHyphens/>
        <w:autoSpaceDE w:val="0"/>
        <w:autoSpaceDN w:val="0"/>
        <w:adjustRightInd w:val="0"/>
        <w:ind w:firstLine="709"/>
        <w:jc w:val="center"/>
        <w:rPr>
          <w:rFonts w:eastAsia="Calibri"/>
          <w:lang w:eastAsia="en-US"/>
        </w:rPr>
      </w:pPr>
    </w:p>
    <w:p w:rsidR="00182C73" w:rsidRPr="00F20731" w:rsidRDefault="00182C73" w:rsidP="00182C73">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182C73">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182C73">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182C73">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182C73">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182C73">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182C73">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182C73">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182C73">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182C73">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182C73">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182C73">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182C73">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182C73">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182C73">
      <w:pPr>
        <w:autoSpaceDE w:val="0"/>
        <w:autoSpaceDN w:val="0"/>
        <w:adjustRightInd w:val="0"/>
        <w:ind w:firstLine="540"/>
        <w:jc w:val="both"/>
      </w:pPr>
    </w:p>
    <w:p w:rsidR="00182C73" w:rsidRPr="00F20731" w:rsidRDefault="00182C73" w:rsidP="00182C73">
      <w:pPr>
        <w:autoSpaceDE w:val="0"/>
        <w:autoSpaceDN w:val="0"/>
        <w:adjustRightInd w:val="0"/>
        <w:spacing w:before="108" w:after="108"/>
        <w:jc w:val="center"/>
        <w:rPr>
          <w:bCs/>
        </w:rPr>
      </w:pPr>
      <w:r w:rsidRPr="00F20731">
        <w:rPr>
          <w:bCs/>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182C73">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182C73">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182C73">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182C73">
      <w:pPr>
        <w:suppressAutoHyphens/>
        <w:ind w:firstLine="720"/>
        <w:jc w:val="both"/>
      </w:pPr>
      <w:r w:rsidRPr="00F20731">
        <w:t>2) нарушение срока предоставления муниципальной услуги;</w:t>
      </w:r>
    </w:p>
    <w:p w:rsidR="00182C73" w:rsidRPr="00F20731" w:rsidRDefault="00182C73" w:rsidP="00182C73">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182C73">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182C73">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182C73">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182C73">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182C73">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182C73">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182C73">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407"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182C73">
      <w:pPr>
        <w:autoSpaceDE w:val="0"/>
        <w:autoSpaceDN w:val="0"/>
        <w:adjustRightInd w:val="0"/>
        <w:ind w:firstLine="709"/>
        <w:jc w:val="both"/>
      </w:pPr>
      <w:r w:rsidRPr="00F20731">
        <w:t xml:space="preserve">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w:t>
      </w:r>
      <w:r w:rsidRPr="00F20731">
        <w:lastRenderedPageBreak/>
        <w:t>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182C73">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182C73">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182C73">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182C73">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182C73">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182C73">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182C73">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182C73">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182C73">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182C73">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182C73">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182C73">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182C73">
      <w:pPr>
        <w:ind w:firstLine="709"/>
        <w:jc w:val="both"/>
      </w:pPr>
      <w:r w:rsidRPr="00F20731">
        <w:t xml:space="preserve">5.9. В случае признания жалобы не подлежащей удовлетворению в ответе заявителю, </w:t>
      </w:r>
      <w:hyperlink r:id="rId408"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182C73">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182C73">
      <w:pPr>
        <w:suppressAutoHyphens/>
        <w:autoSpaceDE w:val="0"/>
        <w:autoSpaceDN w:val="0"/>
        <w:adjustRightInd w:val="0"/>
        <w:ind w:firstLine="720"/>
        <w:jc w:val="both"/>
      </w:pPr>
    </w:p>
    <w:p w:rsidR="00182C73" w:rsidRPr="00F20731" w:rsidRDefault="00182C73" w:rsidP="00182C73">
      <w:pPr>
        <w:jc w:val="both"/>
      </w:pPr>
    </w:p>
    <w:p w:rsidR="00182C73" w:rsidRPr="00F20731" w:rsidRDefault="00182C73" w:rsidP="00182C73">
      <w:pPr>
        <w:autoSpaceDE w:val="0"/>
        <w:autoSpaceDN w:val="0"/>
        <w:adjustRightInd w:val="0"/>
        <w:ind w:firstLine="720"/>
        <w:jc w:val="both"/>
        <w:rPr>
          <w:bCs/>
        </w:rPr>
        <w:sectPr w:rsidR="00182C73" w:rsidRPr="00F20731" w:rsidSect="002B0B5B">
          <w:pgSz w:w="12240" w:h="15840"/>
          <w:pgMar w:top="851" w:right="851" w:bottom="851" w:left="1418" w:header="720" w:footer="720" w:gutter="0"/>
          <w:cols w:space="720"/>
          <w:noEndnote/>
          <w:docGrid w:linePitch="326"/>
        </w:sectPr>
      </w:pPr>
    </w:p>
    <w:p w:rsidR="00182C73" w:rsidRPr="00F20731" w:rsidRDefault="00182C73" w:rsidP="00182C73">
      <w:pPr>
        <w:rPr>
          <w:lang w:eastAsia="zh-CN"/>
        </w:rPr>
      </w:pPr>
    </w:p>
    <w:p w:rsidR="00182C73" w:rsidRPr="00F20731" w:rsidRDefault="00182C73" w:rsidP="00182C73">
      <w:pPr>
        <w:ind w:left="5880"/>
        <w:jc w:val="right"/>
        <w:rPr>
          <w:lang w:eastAsia="zh-CN"/>
        </w:rPr>
      </w:pPr>
      <w:r w:rsidRPr="00F20731">
        <w:rPr>
          <w:lang w:eastAsia="zh-CN"/>
        </w:rPr>
        <w:t>Приложение №1</w:t>
      </w:r>
    </w:p>
    <w:p w:rsidR="00182C73" w:rsidRPr="00F20731" w:rsidRDefault="00182C73" w:rsidP="00182C73">
      <w:pPr>
        <w:ind w:left="4111"/>
      </w:pPr>
      <w:r w:rsidRPr="00F20731">
        <w:t>В Палату имущественных и земельных отношений Новошешминского муниципального района Республики Татарстан (наименование органа местного самоуправления муниципального образования)</w:t>
      </w:r>
    </w:p>
    <w:p w:rsidR="00182C73" w:rsidRPr="00F20731" w:rsidRDefault="00182C73" w:rsidP="00182C73">
      <w:pPr>
        <w:shd w:val="clear" w:color="auto" w:fill="FFFFFF"/>
        <w:tabs>
          <w:tab w:val="left" w:leader="underscore" w:pos="10334"/>
        </w:tabs>
        <w:ind w:left="4111"/>
        <w:jc w:val="both"/>
        <w:rPr>
          <w:spacing w:val="-3"/>
        </w:rPr>
      </w:pPr>
      <w:r w:rsidRPr="00F20731">
        <w:rPr>
          <w:spacing w:val="-7"/>
        </w:rPr>
        <w:t>от_</w:t>
      </w:r>
      <w:r w:rsidRPr="00F20731">
        <w:t xml:space="preserve">________________________________________ </w:t>
      </w: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182C73">
      <w:pPr>
        <w:shd w:val="clear" w:color="auto" w:fill="FFFFFF"/>
        <w:tabs>
          <w:tab w:val="left" w:leader="underscore" w:pos="10334"/>
        </w:tabs>
        <w:ind w:left="4111"/>
        <w:jc w:val="both"/>
        <w:rPr>
          <w:spacing w:val="-3"/>
        </w:rPr>
      </w:pPr>
      <w:r w:rsidRPr="00F20731">
        <w:t xml:space="preserve">___________________________________________ </w:t>
      </w:r>
    </w:p>
    <w:p w:rsidR="00182C73" w:rsidRPr="00F20731" w:rsidRDefault="00182C73" w:rsidP="00182C73">
      <w:pPr>
        <w:shd w:val="clear" w:color="auto" w:fill="FFFFFF"/>
        <w:tabs>
          <w:tab w:val="left" w:leader="underscore" w:pos="10334"/>
        </w:tabs>
        <w:ind w:left="4111"/>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182C73">
      <w:pPr>
        <w:autoSpaceDE w:val="0"/>
        <w:autoSpaceDN w:val="0"/>
        <w:adjustRightInd w:val="0"/>
        <w:ind w:left="3403" w:firstLine="708"/>
        <w:jc w:val="both"/>
        <w:rPr>
          <w:spacing w:val="-3"/>
        </w:rPr>
      </w:pPr>
      <w:r w:rsidRPr="00F20731">
        <w:rPr>
          <w:spacing w:val="-3"/>
        </w:rPr>
        <w:t>_______________________________________________________________</w:t>
      </w:r>
    </w:p>
    <w:p w:rsidR="00182C73" w:rsidRPr="00F20731" w:rsidRDefault="00182C73" w:rsidP="00182C73">
      <w:pPr>
        <w:autoSpaceDE w:val="0"/>
        <w:autoSpaceDN w:val="0"/>
        <w:adjustRightInd w:val="0"/>
        <w:ind w:left="3403" w:firstLine="708"/>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182C73">
      <w:pPr>
        <w:shd w:val="clear" w:color="auto" w:fill="FFFFFF"/>
        <w:tabs>
          <w:tab w:val="left" w:leader="underscore" w:pos="10334"/>
        </w:tabs>
        <w:ind w:left="4111"/>
        <w:jc w:val="both"/>
        <w:rPr>
          <w:spacing w:val="-7"/>
        </w:rPr>
      </w:pPr>
    </w:p>
    <w:p w:rsidR="00182C73" w:rsidRPr="00F20731" w:rsidRDefault="00182C73" w:rsidP="00182C73">
      <w:pPr>
        <w:tabs>
          <w:tab w:val="left" w:pos="0"/>
        </w:tabs>
        <w:jc w:val="center"/>
      </w:pPr>
    </w:p>
    <w:p w:rsidR="00182C73" w:rsidRPr="00F20731" w:rsidRDefault="00182C73" w:rsidP="00182C73">
      <w:pPr>
        <w:tabs>
          <w:tab w:val="left" w:pos="0"/>
        </w:tabs>
        <w:jc w:val="center"/>
      </w:pPr>
      <w:r w:rsidRPr="00F20731">
        <w:t>Заявление</w:t>
      </w:r>
    </w:p>
    <w:p w:rsidR="00182C73" w:rsidRPr="00F20731" w:rsidRDefault="00182C73" w:rsidP="00182C73">
      <w:pPr>
        <w:tabs>
          <w:tab w:val="left" w:pos="0"/>
        </w:tabs>
        <w:jc w:val="center"/>
      </w:pPr>
      <w:r w:rsidRPr="00F20731">
        <w:t>о приобретении в собственность (аренду) земельного участка,</w:t>
      </w:r>
    </w:p>
    <w:p w:rsidR="00182C73" w:rsidRPr="00F20731" w:rsidRDefault="00182C73" w:rsidP="00182C73">
      <w:pPr>
        <w:tabs>
          <w:tab w:val="left" w:pos="180"/>
        </w:tabs>
        <w:ind w:left="180"/>
        <w:jc w:val="center"/>
      </w:pPr>
      <w:r w:rsidRPr="00F20731">
        <w:t>на котором расположены здания, строения, сооружения</w:t>
      </w:r>
    </w:p>
    <w:p w:rsidR="00182C73" w:rsidRPr="00F20731" w:rsidRDefault="00182C73" w:rsidP="00182C73">
      <w:pPr>
        <w:tabs>
          <w:tab w:val="left" w:pos="180"/>
        </w:tabs>
        <w:jc w:val="both"/>
      </w:pPr>
    </w:p>
    <w:p w:rsidR="00182C73" w:rsidRPr="00F20731" w:rsidRDefault="00182C73" w:rsidP="00182C73">
      <w:pPr>
        <w:tabs>
          <w:tab w:val="left" w:pos="180"/>
        </w:tabs>
        <w:jc w:val="both"/>
      </w:pPr>
      <w:r w:rsidRPr="00F20731">
        <w:t xml:space="preserve">         Я, __________________________________________________________________________________, </w:t>
      </w:r>
    </w:p>
    <w:p w:rsidR="00182C73" w:rsidRPr="00F20731" w:rsidRDefault="00182C73" w:rsidP="00182C73">
      <w:pPr>
        <w:tabs>
          <w:tab w:val="left" w:pos="180"/>
        </w:tabs>
        <w:ind w:firstLine="900"/>
        <w:jc w:val="center"/>
        <w:rPr>
          <w:vertAlign w:val="superscript"/>
        </w:rPr>
      </w:pPr>
      <w:r w:rsidRPr="00F20731">
        <w:rPr>
          <w:vertAlign w:val="superscript"/>
        </w:rPr>
        <w:t>(Фамилия Имя Отчество заявителя)</w:t>
      </w:r>
    </w:p>
    <w:p w:rsidR="00182C73" w:rsidRPr="00F20731" w:rsidRDefault="00182C73" w:rsidP="00182C73">
      <w:pPr>
        <w:tabs>
          <w:tab w:val="left" w:pos="180"/>
        </w:tabs>
        <w:jc w:val="both"/>
      </w:pPr>
      <w:r w:rsidRPr="00F20731">
        <w:t>прошу Вас предоставить в собственность (аренду) земельный участок площадью __________ кв.м. с кадастровым номером ________________________, расположенный по адресу: Республика Татарстан, _____________</w:t>
      </w:r>
      <w:r w:rsidR="00B37FB2" w:rsidRPr="00F20731">
        <w:t xml:space="preserve"> </w:t>
      </w:r>
      <w:r w:rsidRPr="00F20731">
        <w:t>муниципальный район, __________________________________________________________</w:t>
      </w:r>
    </w:p>
    <w:p w:rsidR="00182C73" w:rsidRPr="00F20731" w:rsidRDefault="00182C73" w:rsidP="00182C73">
      <w:pPr>
        <w:tabs>
          <w:tab w:val="left" w:pos="180"/>
        </w:tabs>
        <w:jc w:val="both"/>
        <w:rPr>
          <w:vertAlign w:val="superscript"/>
        </w:rPr>
      </w:pPr>
      <w:r w:rsidRPr="00F20731">
        <w:t xml:space="preserve">                                                                                      </w:t>
      </w:r>
      <w:r w:rsidRPr="00F20731">
        <w:rPr>
          <w:vertAlign w:val="superscript"/>
        </w:rPr>
        <w:t>(указывается адрес месторасположения земельного участка и объектов недвижимости)</w:t>
      </w:r>
    </w:p>
    <w:p w:rsidR="00182C73" w:rsidRPr="00F20731" w:rsidRDefault="00182C73" w:rsidP="00182C73">
      <w:pPr>
        <w:tabs>
          <w:tab w:val="left" w:pos="180"/>
        </w:tabs>
        <w:jc w:val="both"/>
      </w:pPr>
      <w:r w:rsidRPr="00F20731">
        <w:t>находящийся на праве ______________________________________________________________________</w:t>
      </w:r>
    </w:p>
    <w:p w:rsidR="00182C73" w:rsidRPr="00F20731" w:rsidRDefault="00182C73" w:rsidP="00182C73">
      <w:pPr>
        <w:tabs>
          <w:tab w:val="left" w:pos="180"/>
        </w:tabs>
        <w:ind w:firstLine="2340"/>
        <w:jc w:val="center"/>
        <w:rPr>
          <w:vertAlign w:val="superscript"/>
        </w:rPr>
      </w:pPr>
      <w:r w:rsidRPr="00F20731">
        <w:rPr>
          <w:vertAlign w:val="superscript"/>
        </w:rPr>
        <w:t>(постоянное (бессрочное) пользование, пожизненное наследуемое владение либо в пользовании)</w:t>
      </w:r>
    </w:p>
    <w:p w:rsidR="00182C73" w:rsidRPr="00F20731" w:rsidRDefault="00182C73" w:rsidP="00182C73">
      <w:pPr>
        <w:tabs>
          <w:tab w:val="left" w:pos="180"/>
        </w:tabs>
        <w:jc w:val="both"/>
      </w:pPr>
      <w:r w:rsidRPr="00F20731">
        <w:t>с ______________</w:t>
      </w:r>
      <w:r w:rsidR="00B37FB2" w:rsidRPr="00F20731">
        <w:t xml:space="preserve"> </w:t>
      </w:r>
      <w:proofErr w:type="gramStart"/>
      <w:r w:rsidRPr="00F20731">
        <w:t>года  согласно</w:t>
      </w:r>
      <w:proofErr w:type="gramEnd"/>
      <w:r w:rsidRPr="00F20731">
        <w:t xml:space="preserve"> _____________________________________________________________</w:t>
      </w:r>
    </w:p>
    <w:p w:rsidR="00182C73" w:rsidRPr="00F20731" w:rsidRDefault="00182C73" w:rsidP="00182C73">
      <w:pPr>
        <w:tabs>
          <w:tab w:val="left" w:pos="180"/>
        </w:tabs>
        <w:jc w:val="center"/>
        <w:rPr>
          <w:vertAlign w:val="superscript"/>
        </w:rPr>
      </w:pPr>
      <w:r w:rsidRPr="00F20731">
        <w:t xml:space="preserve">                                                                         </w:t>
      </w:r>
      <w:r w:rsidRPr="00F20731">
        <w:rPr>
          <w:vertAlign w:val="superscript"/>
        </w:rPr>
        <w:t>(наименование удостоверяющего (устанавливающего) право документ, дата, номер, кем выдан)</w:t>
      </w:r>
      <w:r w:rsidRPr="00F20731">
        <w:t xml:space="preserve">           </w:t>
      </w:r>
    </w:p>
    <w:p w:rsidR="00182C73" w:rsidRPr="00F20731" w:rsidRDefault="00182C73" w:rsidP="00182C73">
      <w:pPr>
        <w:tabs>
          <w:tab w:val="left" w:pos="180"/>
        </w:tabs>
        <w:jc w:val="both"/>
      </w:pPr>
      <w:r w:rsidRPr="00F20731">
        <w:t xml:space="preserve"> на котором расположен (ы) __________________________________, принадлежащий (ие) на праве___</w:t>
      </w:r>
    </w:p>
    <w:p w:rsidR="00182C73" w:rsidRPr="00F20731" w:rsidRDefault="00182C73" w:rsidP="00182C73">
      <w:pPr>
        <w:tabs>
          <w:tab w:val="left" w:pos="180"/>
        </w:tabs>
        <w:jc w:val="both"/>
      </w:pPr>
      <w:r w:rsidRPr="00F20731">
        <w:t xml:space="preserve">                                                            </w:t>
      </w:r>
      <w:r w:rsidRPr="00F20731">
        <w:rPr>
          <w:vertAlign w:val="superscript"/>
        </w:rPr>
        <w:t xml:space="preserve">     (указывается объект недвижимости)                     </w:t>
      </w:r>
    </w:p>
    <w:p w:rsidR="00182C73" w:rsidRPr="00F20731" w:rsidRDefault="00182C73" w:rsidP="00182C73">
      <w:pPr>
        <w:tabs>
          <w:tab w:val="left" w:pos="180"/>
        </w:tabs>
        <w:jc w:val="both"/>
      </w:pPr>
      <w:r w:rsidRPr="00F20731">
        <w:t>_____________ согласно __________________________________________________________________,</w:t>
      </w:r>
    </w:p>
    <w:p w:rsidR="00182C73" w:rsidRPr="00F20731" w:rsidRDefault="00182C73" w:rsidP="00182C73">
      <w:pPr>
        <w:tabs>
          <w:tab w:val="left" w:pos="180"/>
        </w:tabs>
        <w:jc w:val="both"/>
        <w:rPr>
          <w:vertAlign w:val="superscript"/>
        </w:rPr>
      </w:pPr>
      <w:r w:rsidRPr="00F20731">
        <w:rPr>
          <w:vertAlign w:val="superscript"/>
        </w:rPr>
        <w:t xml:space="preserve">(указывается вид </w:t>
      </w:r>
      <w:proofErr w:type="gramStart"/>
      <w:r w:rsidRPr="00F20731">
        <w:rPr>
          <w:vertAlign w:val="superscript"/>
        </w:rPr>
        <w:t xml:space="preserve">права)   </w:t>
      </w:r>
      <w:proofErr w:type="gramEnd"/>
      <w:r w:rsidRPr="00F20731">
        <w:rPr>
          <w:vertAlign w:val="superscript"/>
        </w:rPr>
        <w:t xml:space="preserve">                                                      (наименование устанавливающего (удостоверяющего право документа, дата, номер, кем выдан)</w:t>
      </w:r>
    </w:p>
    <w:p w:rsidR="00182C73" w:rsidRPr="00F20731" w:rsidRDefault="00182C73" w:rsidP="00182C73">
      <w:pPr>
        <w:tabs>
          <w:tab w:val="left" w:pos="180"/>
        </w:tabs>
        <w:jc w:val="both"/>
      </w:pPr>
      <w:r w:rsidRPr="00F20731">
        <w:t>для _____________________________</w:t>
      </w:r>
      <w:proofErr w:type="gramStart"/>
      <w:r w:rsidRPr="00F20731">
        <w:t>_,  в</w:t>
      </w:r>
      <w:proofErr w:type="gramEnd"/>
      <w:r w:rsidRPr="00F20731">
        <w:t xml:space="preserve"> соответствии с Земельным Кодексом Российской Федерации. </w:t>
      </w:r>
    </w:p>
    <w:p w:rsidR="00182C73" w:rsidRPr="00F20731" w:rsidRDefault="00182C73" w:rsidP="00182C73">
      <w:pPr>
        <w:tabs>
          <w:tab w:val="left" w:pos="180"/>
        </w:tabs>
        <w:ind w:right="5940"/>
        <w:jc w:val="center"/>
      </w:pPr>
      <w:r w:rsidRPr="00F20731">
        <w:rPr>
          <w:vertAlign w:val="superscript"/>
        </w:rPr>
        <w:t>(указывается вид использования земельного участка)</w:t>
      </w:r>
    </w:p>
    <w:p w:rsidR="00182C73" w:rsidRPr="00F20731" w:rsidRDefault="00182C73" w:rsidP="00182C73"/>
    <w:p w:rsidR="00182C73" w:rsidRPr="00F20731" w:rsidRDefault="00182C73" w:rsidP="00182C73">
      <w:pPr>
        <w:ind w:firstLine="709"/>
      </w:pPr>
      <w:r w:rsidRPr="00F20731">
        <w:t>К заявлению прилагаются следующие отсканированные документы:</w:t>
      </w:r>
    </w:p>
    <w:p w:rsidR="00182C73" w:rsidRPr="00F20731" w:rsidRDefault="00182C73" w:rsidP="00182C73">
      <w:pPr>
        <w:autoSpaceDE w:val="0"/>
        <w:autoSpaceDN w:val="0"/>
        <w:adjustRightInd w:val="0"/>
        <w:ind w:firstLine="709"/>
        <w:jc w:val="both"/>
      </w:pPr>
      <w:r w:rsidRPr="00F20731">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82C73" w:rsidRPr="00F20731" w:rsidRDefault="00182C73" w:rsidP="00182C73">
      <w:pPr>
        <w:autoSpaceDE w:val="0"/>
        <w:autoSpaceDN w:val="0"/>
        <w:adjustRightInd w:val="0"/>
        <w:ind w:firstLine="709"/>
        <w:jc w:val="both"/>
      </w:pPr>
      <w:r w:rsidRPr="00F20731">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182C73" w:rsidRPr="00F20731" w:rsidRDefault="00182C73" w:rsidP="00182C73">
      <w:pPr>
        <w:autoSpaceDE w:val="0"/>
        <w:autoSpaceDN w:val="0"/>
        <w:adjustRightInd w:val="0"/>
        <w:ind w:firstLine="709"/>
        <w:jc w:val="both"/>
      </w:pPr>
      <w:r w:rsidRPr="00F20731">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82C73" w:rsidRPr="00F20731" w:rsidRDefault="00182C73" w:rsidP="00182C73">
      <w:pPr>
        <w:autoSpaceDE w:val="0"/>
        <w:autoSpaceDN w:val="0"/>
        <w:adjustRightInd w:val="0"/>
        <w:ind w:firstLine="709"/>
        <w:jc w:val="both"/>
      </w:pPr>
      <w:r w:rsidRPr="00F20731">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182C73" w:rsidRPr="00F20731" w:rsidRDefault="00182C73" w:rsidP="00182C73">
      <w:pPr>
        <w:autoSpaceDE w:val="0"/>
        <w:autoSpaceDN w:val="0"/>
        <w:adjustRightInd w:val="0"/>
        <w:ind w:firstLine="709"/>
        <w:jc w:val="both"/>
      </w:pPr>
      <w:r w:rsidRPr="00F20731">
        <w:t>4.</w:t>
      </w:r>
      <w:proofErr w:type="gramStart"/>
      <w:r w:rsidRPr="00F20731">
        <w:t>1.*</w:t>
      </w:r>
      <w:proofErr w:type="gramEnd"/>
      <w:r w:rsidRPr="00F20731">
        <w:t xml:space="preserve"> уведомление об отсутствии в ЕГРН запрашиваемых сведений о зарегистрированных правах на указанные здания, строения, сооружения и</w:t>
      </w:r>
    </w:p>
    <w:p w:rsidR="00182C73" w:rsidRPr="00F20731" w:rsidRDefault="00182C73" w:rsidP="00182C73">
      <w:pPr>
        <w:autoSpaceDE w:val="0"/>
        <w:autoSpaceDN w:val="0"/>
        <w:adjustRightInd w:val="0"/>
        <w:ind w:firstLine="709"/>
        <w:jc w:val="both"/>
      </w:pPr>
      <w:r w:rsidRPr="00F20731">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409" w:history="1">
        <w:r w:rsidRPr="00F20731">
          <w:t>законодательством</w:t>
        </w:r>
      </w:hyperlink>
      <w:r w:rsidRPr="00F20731">
        <w:t xml:space="preserve"> Российской Федерации признается возникшим независимо от его регистрации в ЕГРН.</w:t>
      </w:r>
    </w:p>
    <w:p w:rsidR="00182C73" w:rsidRPr="00F20731" w:rsidRDefault="00182C73" w:rsidP="00182C73">
      <w:pPr>
        <w:autoSpaceDE w:val="0"/>
        <w:autoSpaceDN w:val="0"/>
        <w:adjustRightInd w:val="0"/>
        <w:ind w:firstLine="709"/>
        <w:jc w:val="both"/>
      </w:pPr>
      <w:r w:rsidRPr="00F20731">
        <w:t xml:space="preserve">5.* Выписка </w:t>
      </w:r>
      <w:proofErr w:type="gramStart"/>
      <w:r w:rsidRPr="00F20731">
        <w:t>из  ЕГРН</w:t>
      </w:r>
      <w:proofErr w:type="gramEnd"/>
      <w:r w:rsidRPr="00F20731">
        <w:t xml:space="preserve"> о правах на приобретаемый земельный участок или:</w:t>
      </w:r>
    </w:p>
    <w:p w:rsidR="00182C73" w:rsidRPr="00F20731" w:rsidRDefault="00182C73" w:rsidP="00182C73">
      <w:pPr>
        <w:autoSpaceDE w:val="0"/>
        <w:autoSpaceDN w:val="0"/>
        <w:adjustRightInd w:val="0"/>
        <w:ind w:firstLine="709"/>
        <w:jc w:val="both"/>
      </w:pPr>
      <w:r w:rsidRPr="00F20731">
        <w:t>5.</w:t>
      </w:r>
      <w:proofErr w:type="gramStart"/>
      <w:r w:rsidRPr="00F20731">
        <w:t>1.*</w:t>
      </w:r>
      <w:proofErr w:type="gramEnd"/>
      <w:r w:rsidRPr="00F20731">
        <w:t xml:space="preserve"> уведомление об отсутствии в ЕГРН запрашиваемых сведений о зарегистрированных правах на указанный земельный участок и</w:t>
      </w:r>
    </w:p>
    <w:p w:rsidR="00182C73" w:rsidRPr="00F20731" w:rsidRDefault="00182C73" w:rsidP="00182C73">
      <w:pPr>
        <w:autoSpaceDE w:val="0"/>
        <w:autoSpaceDN w:val="0"/>
        <w:adjustRightInd w:val="0"/>
        <w:ind w:firstLine="709"/>
        <w:jc w:val="both"/>
      </w:pPr>
      <w:r w:rsidRPr="00F20731">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182C73" w:rsidRPr="00F20731" w:rsidRDefault="00182C73" w:rsidP="00182C73">
      <w:pPr>
        <w:autoSpaceDE w:val="0"/>
        <w:autoSpaceDN w:val="0"/>
        <w:adjustRightInd w:val="0"/>
        <w:ind w:firstLine="709"/>
        <w:jc w:val="both"/>
      </w:pPr>
      <w:r w:rsidRPr="00F20731">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182C73" w:rsidRPr="00F20731" w:rsidRDefault="00182C73" w:rsidP="00182C73">
      <w:pPr>
        <w:autoSpaceDE w:val="0"/>
        <w:autoSpaceDN w:val="0"/>
        <w:adjustRightInd w:val="0"/>
        <w:ind w:firstLine="709"/>
        <w:jc w:val="both"/>
      </w:pPr>
      <w:r w:rsidRPr="00F20731">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410" w:history="1">
        <w:r w:rsidRPr="00F20731">
          <w:t>законодательством</w:t>
        </w:r>
      </w:hyperlink>
      <w:r w:rsidRPr="00F20731">
        <w:t xml:space="preserve">, если данное обстоятельство не следует из документов, указанных в </w:t>
      </w:r>
      <w:hyperlink r:id="rId411" w:history="1">
        <w:r w:rsidRPr="00F20731">
          <w:t>пунктах 1</w:t>
        </w:r>
      </w:hyperlink>
      <w:r w:rsidRPr="00F20731">
        <w:t xml:space="preserve"> - </w:t>
      </w:r>
      <w:hyperlink r:id="rId412" w:history="1">
        <w:r w:rsidRPr="00F20731">
          <w:t>6</w:t>
        </w:r>
      </w:hyperlink>
      <w:r w:rsidRPr="00F20731">
        <w:t xml:space="preserve"> настоящего Перечня.</w:t>
      </w:r>
    </w:p>
    <w:p w:rsidR="00182C73" w:rsidRPr="00F20731" w:rsidRDefault="00182C73" w:rsidP="00182C73">
      <w:pPr>
        <w:autoSpaceDE w:val="0"/>
        <w:autoSpaceDN w:val="0"/>
        <w:adjustRightInd w:val="0"/>
        <w:ind w:firstLine="709"/>
        <w:jc w:val="both"/>
      </w:pPr>
      <w:r w:rsidRPr="00F20731">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182C73" w:rsidRPr="00F20731" w:rsidRDefault="00182C73" w:rsidP="00182C73">
      <w:pPr>
        <w:autoSpaceDE w:val="0"/>
        <w:autoSpaceDN w:val="0"/>
        <w:adjustRightInd w:val="0"/>
        <w:ind w:firstLine="709"/>
        <w:jc w:val="both"/>
      </w:pPr>
      <w:r w:rsidRPr="00F20731">
        <w:t>______________________________________________________________________</w:t>
      </w:r>
    </w:p>
    <w:p w:rsidR="00182C73" w:rsidRPr="00F20731" w:rsidRDefault="00182C73" w:rsidP="00182C73">
      <w:pPr>
        <w:autoSpaceDE w:val="0"/>
        <w:autoSpaceDN w:val="0"/>
        <w:adjustRightInd w:val="0"/>
        <w:ind w:firstLine="709"/>
        <w:jc w:val="both"/>
      </w:pPr>
      <w:r w:rsidRPr="00F20731">
        <w:t xml:space="preserve">*документы, указанные в </w:t>
      </w:r>
      <w:hyperlink r:id="rId413" w:history="1">
        <w:r w:rsidRPr="00F20731">
          <w:t>пунктах 2</w:t>
        </w:r>
      </w:hyperlink>
      <w:r w:rsidRPr="00F20731">
        <w:t xml:space="preserve">, </w:t>
      </w:r>
      <w:hyperlink r:id="rId414" w:history="1">
        <w:r w:rsidRPr="00F20731">
          <w:t>4</w:t>
        </w:r>
      </w:hyperlink>
      <w:r w:rsidRPr="00F20731">
        <w:t xml:space="preserve">, </w:t>
      </w:r>
      <w:hyperlink r:id="rId415" w:history="1">
        <w:r w:rsidRPr="00F20731">
          <w:t>4.1</w:t>
        </w:r>
      </w:hyperlink>
      <w:r w:rsidRPr="00F20731">
        <w:t xml:space="preserve">, </w:t>
      </w:r>
      <w:hyperlink r:id="rId416" w:history="1">
        <w:r w:rsidRPr="00F20731">
          <w:t>5</w:t>
        </w:r>
      </w:hyperlink>
      <w:r w:rsidRPr="00F20731">
        <w:t xml:space="preserve">, </w:t>
      </w:r>
      <w:hyperlink r:id="rId417" w:history="1">
        <w:r w:rsidRPr="00F20731">
          <w:t>5.1</w:t>
        </w:r>
      </w:hyperlink>
      <w:r w:rsidRPr="00F20731">
        <w:t xml:space="preserve">, </w:t>
      </w:r>
      <w:hyperlink r:id="rId418" w:history="1">
        <w:r w:rsidRPr="00F20731">
          <w:t>6</w:t>
        </w:r>
      </w:hyperlink>
      <w:r w:rsidRPr="00F20731">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182C73" w:rsidRPr="00F20731" w:rsidRDefault="00182C73" w:rsidP="00182C73">
      <w:pPr>
        <w:autoSpaceDE w:val="0"/>
        <w:autoSpaceDN w:val="0"/>
        <w:adjustRightInd w:val="0"/>
        <w:ind w:firstLine="709"/>
        <w:jc w:val="both"/>
      </w:pPr>
      <w:r w:rsidRPr="00F20731">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182C73" w:rsidRPr="00F20731" w:rsidTr="00182C73">
        <w:trPr>
          <w:trHeight w:val="823"/>
        </w:trPr>
        <w:tc>
          <w:tcPr>
            <w:tcW w:w="1790" w:type="dxa"/>
            <w:tcBorders>
              <w:top w:val="nil"/>
              <w:left w:val="nil"/>
              <w:bottom w:val="single" w:sz="4" w:space="0" w:color="auto"/>
              <w:right w:val="nil"/>
            </w:tcBorders>
            <w:vAlign w:val="bottom"/>
          </w:tcPr>
          <w:p w:rsidR="00182C73" w:rsidRPr="00F20731" w:rsidRDefault="00182C73" w:rsidP="00182C73">
            <w:pPr>
              <w:jc w:val="center"/>
            </w:pPr>
          </w:p>
        </w:tc>
        <w:tc>
          <w:tcPr>
            <w:tcW w:w="483" w:type="dxa"/>
            <w:tcBorders>
              <w:top w:val="nil"/>
              <w:left w:val="nil"/>
              <w:bottom w:val="nil"/>
              <w:right w:val="nil"/>
            </w:tcBorders>
            <w:vAlign w:val="bottom"/>
          </w:tcPr>
          <w:p w:rsidR="00182C73" w:rsidRPr="00F20731" w:rsidRDefault="00182C73" w:rsidP="00182C73">
            <w:pPr>
              <w:jc w:val="center"/>
            </w:pPr>
          </w:p>
        </w:tc>
        <w:tc>
          <w:tcPr>
            <w:tcW w:w="1369" w:type="dxa"/>
            <w:tcBorders>
              <w:top w:val="nil"/>
              <w:left w:val="nil"/>
              <w:bottom w:val="single" w:sz="4" w:space="0" w:color="auto"/>
              <w:right w:val="nil"/>
            </w:tcBorders>
            <w:vAlign w:val="bottom"/>
          </w:tcPr>
          <w:p w:rsidR="00182C73" w:rsidRPr="00F20731" w:rsidRDefault="00182C73" w:rsidP="00182C73">
            <w:pPr>
              <w:jc w:val="center"/>
            </w:pPr>
          </w:p>
        </w:tc>
        <w:tc>
          <w:tcPr>
            <w:tcW w:w="686" w:type="dxa"/>
            <w:tcBorders>
              <w:top w:val="nil"/>
              <w:left w:val="nil"/>
              <w:bottom w:val="nil"/>
              <w:right w:val="nil"/>
            </w:tcBorders>
            <w:vAlign w:val="bottom"/>
          </w:tcPr>
          <w:p w:rsidR="00182C73" w:rsidRPr="00F20731" w:rsidRDefault="00182C73" w:rsidP="00182C73">
            <w:pPr>
              <w:jc w:val="center"/>
            </w:pPr>
          </w:p>
        </w:tc>
        <w:tc>
          <w:tcPr>
            <w:tcW w:w="606" w:type="dxa"/>
            <w:tcBorders>
              <w:top w:val="nil"/>
              <w:left w:val="nil"/>
              <w:bottom w:val="single" w:sz="4" w:space="0" w:color="auto"/>
              <w:right w:val="nil"/>
            </w:tcBorders>
          </w:tcPr>
          <w:p w:rsidR="00182C73" w:rsidRPr="00F20731" w:rsidRDefault="00182C73" w:rsidP="00182C73">
            <w:pPr>
              <w:jc w:val="center"/>
            </w:pPr>
          </w:p>
        </w:tc>
        <w:tc>
          <w:tcPr>
            <w:tcW w:w="2756" w:type="dxa"/>
            <w:tcBorders>
              <w:top w:val="nil"/>
              <w:left w:val="nil"/>
              <w:bottom w:val="single" w:sz="4" w:space="0" w:color="auto"/>
              <w:right w:val="nil"/>
            </w:tcBorders>
            <w:vAlign w:val="bottom"/>
          </w:tcPr>
          <w:p w:rsidR="00182C73" w:rsidRPr="00F20731" w:rsidRDefault="00182C73" w:rsidP="00182C73">
            <w:pPr>
              <w:jc w:val="center"/>
            </w:pPr>
          </w:p>
        </w:tc>
        <w:tc>
          <w:tcPr>
            <w:tcW w:w="1681" w:type="dxa"/>
            <w:tcBorders>
              <w:top w:val="nil"/>
              <w:left w:val="nil"/>
              <w:bottom w:val="single" w:sz="4" w:space="0" w:color="auto"/>
              <w:right w:val="nil"/>
            </w:tcBorders>
          </w:tcPr>
          <w:p w:rsidR="00182C73" w:rsidRPr="00F20731" w:rsidRDefault="00182C73" w:rsidP="00182C73">
            <w:pPr>
              <w:jc w:val="center"/>
            </w:pPr>
          </w:p>
        </w:tc>
      </w:tr>
      <w:tr w:rsidR="00182C73" w:rsidRPr="00F20731" w:rsidTr="00182C73">
        <w:trPr>
          <w:trHeight w:val="298"/>
        </w:trPr>
        <w:tc>
          <w:tcPr>
            <w:tcW w:w="1790" w:type="dxa"/>
            <w:tcBorders>
              <w:top w:val="nil"/>
              <w:left w:val="nil"/>
              <w:bottom w:val="nil"/>
              <w:right w:val="nil"/>
            </w:tcBorders>
          </w:tcPr>
          <w:p w:rsidR="00182C73" w:rsidRPr="00F20731" w:rsidRDefault="00182C73" w:rsidP="00182C73">
            <w:pPr>
              <w:jc w:val="center"/>
            </w:pPr>
            <w:r w:rsidRPr="00F20731">
              <w:t>(дата)</w:t>
            </w:r>
          </w:p>
        </w:tc>
        <w:tc>
          <w:tcPr>
            <w:tcW w:w="483" w:type="dxa"/>
            <w:tcBorders>
              <w:top w:val="nil"/>
              <w:left w:val="nil"/>
              <w:bottom w:val="nil"/>
              <w:right w:val="nil"/>
            </w:tcBorders>
          </w:tcPr>
          <w:p w:rsidR="00182C73" w:rsidRPr="00F20731" w:rsidRDefault="00182C73" w:rsidP="00182C73">
            <w:pPr>
              <w:jc w:val="center"/>
            </w:pPr>
          </w:p>
        </w:tc>
        <w:tc>
          <w:tcPr>
            <w:tcW w:w="1369" w:type="dxa"/>
            <w:tcBorders>
              <w:top w:val="nil"/>
              <w:left w:val="nil"/>
              <w:bottom w:val="nil"/>
              <w:right w:val="nil"/>
            </w:tcBorders>
          </w:tcPr>
          <w:p w:rsidR="00182C73" w:rsidRPr="00F20731" w:rsidRDefault="00182C73" w:rsidP="00182C73">
            <w:pPr>
              <w:jc w:val="center"/>
            </w:pPr>
            <w:r w:rsidRPr="00F20731">
              <w:t>(подпись)</w:t>
            </w:r>
          </w:p>
        </w:tc>
        <w:tc>
          <w:tcPr>
            <w:tcW w:w="686" w:type="dxa"/>
            <w:tcBorders>
              <w:top w:val="nil"/>
              <w:left w:val="nil"/>
              <w:bottom w:val="nil"/>
              <w:right w:val="nil"/>
            </w:tcBorders>
          </w:tcPr>
          <w:p w:rsidR="00182C73" w:rsidRPr="00F20731" w:rsidRDefault="00182C73" w:rsidP="00182C73">
            <w:pPr>
              <w:jc w:val="center"/>
            </w:pPr>
          </w:p>
        </w:tc>
        <w:tc>
          <w:tcPr>
            <w:tcW w:w="606" w:type="dxa"/>
            <w:tcBorders>
              <w:top w:val="nil"/>
              <w:left w:val="nil"/>
              <w:bottom w:val="nil"/>
              <w:right w:val="nil"/>
            </w:tcBorders>
          </w:tcPr>
          <w:p w:rsidR="00182C73" w:rsidRPr="00F20731" w:rsidRDefault="00182C73" w:rsidP="00182C73">
            <w:pPr>
              <w:tabs>
                <w:tab w:val="left" w:pos="1800"/>
              </w:tabs>
              <w:ind w:right="453"/>
              <w:jc w:val="center"/>
            </w:pPr>
          </w:p>
        </w:tc>
        <w:tc>
          <w:tcPr>
            <w:tcW w:w="2756" w:type="dxa"/>
            <w:tcBorders>
              <w:top w:val="nil"/>
              <w:left w:val="nil"/>
              <w:bottom w:val="nil"/>
              <w:right w:val="nil"/>
            </w:tcBorders>
          </w:tcPr>
          <w:p w:rsidR="00182C73" w:rsidRPr="00F20731" w:rsidRDefault="00182C73" w:rsidP="00182C73">
            <w:pPr>
              <w:jc w:val="center"/>
            </w:pPr>
            <w:r w:rsidRPr="00F20731">
              <w:t>(ФИО)</w:t>
            </w:r>
          </w:p>
        </w:tc>
        <w:tc>
          <w:tcPr>
            <w:tcW w:w="1681" w:type="dxa"/>
            <w:tcBorders>
              <w:top w:val="nil"/>
              <w:left w:val="nil"/>
              <w:bottom w:val="nil"/>
              <w:right w:val="nil"/>
            </w:tcBorders>
          </w:tcPr>
          <w:p w:rsidR="00182C73" w:rsidRPr="00F20731" w:rsidRDefault="00182C73" w:rsidP="00182C73"/>
        </w:tc>
      </w:tr>
    </w:tbl>
    <w:p w:rsidR="00182C73" w:rsidRPr="00F20731" w:rsidRDefault="00182C73" w:rsidP="00182C73">
      <w:pPr>
        <w:ind w:left="5880"/>
        <w:rPr>
          <w:lang w:eastAsia="zh-CN"/>
        </w:rPr>
      </w:pPr>
    </w:p>
    <w:p w:rsidR="00182C73" w:rsidRPr="00F20731" w:rsidRDefault="00182C73" w:rsidP="00182C73">
      <w:pPr>
        <w:rPr>
          <w:lang w:eastAsia="zh-CN"/>
        </w:rPr>
      </w:pPr>
    </w:p>
    <w:p w:rsidR="00182C73" w:rsidRPr="00F20731" w:rsidRDefault="00182C73" w:rsidP="00182C73">
      <w:pPr>
        <w:autoSpaceDE w:val="0"/>
        <w:autoSpaceDN w:val="0"/>
        <w:adjustRightInd w:val="0"/>
        <w:ind w:left="4395"/>
      </w:pPr>
    </w:p>
    <w:p w:rsidR="00182C73" w:rsidRPr="00F20731" w:rsidRDefault="00182C73" w:rsidP="00182C73">
      <w:pPr>
        <w:autoSpaceDE w:val="0"/>
        <w:autoSpaceDN w:val="0"/>
        <w:adjustRightInd w:val="0"/>
        <w:ind w:left="4395"/>
        <w:jc w:val="right"/>
      </w:pPr>
      <w:r w:rsidRPr="00F20731">
        <w:t>Приложение №2</w:t>
      </w:r>
    </w:p>
    <w:p w:rsidR="00182C73" w:rsidRPr="00F20731" w:rsidRDefault="00182C73" w:rsidP="00182C73">
      <w:pPr>
        <w:autoSpaceDE w:val="0"/>
        <w:autoSpaceDN w:val="0"/>
        <w:adjustRightInd w:val="0"/>
        <w:ind w:left="4395"/>
      </w:pPr>
    </w:p>
    <w:p w:rsidR="00182C73" w:rsidRPr="00F20731" w:rsidRDefault="00182C73" w:rsidP="00182C73">
      <w:pPr>
        <w:autoSpaceDE w:val="0"/>
        <w:autoSpaceDN w:val="0"/>
        <w:adjustRightInd w:val="0"/>
        <w:ind w:left="4395"/>
      </w:pPr>
    </w:p>
    <w:p w:rsidR="00182C73" w:rsidRPr="00F20731" w:rsidRDefault="00182C73" w:rsidP="00182C73">
      <w:pPr>
        <w:autoSpaceDE w:val="0"/>
        <w:autoSpaceDN w:val="0"/>
        <w:adjustRightInd w:val="0"/>
        <w:jc w:val="center"/>
        <w:rPr>
          <w:bCs/>
        </w:rPr>
      </w:pPr>
      <w:r w:rsidRPr="00F20731">
        <w:rPr>
          <w:bCs/>
        </w:rPr>
        <w:t>Перечень</w:t>
      </w:r>
    </w:p>
    <w:p w:rsidR="00182C73" w:rsidRPr="00F20731" w:rsidRDefault="00182C73" w:rsidP="00182C73">
      <w:pPr>
        <w:autoSpaceDE w:val="0"/>
        <w:autoSpaceDN w:val="0"/>
        <w:adjustRightInd w:val="0"/>
        <w:jc w:val="center"/>
        <w:rPr>
          <w:bCs/>
        </w:rPr>
      </w:pPr>
      <w:r w:rsidRPr="00F20731">
        <w:rPr>
          <w:bCs/>
        </w:rPr>
        <w:t>документов, необходимых для рассмотрения вопроса о приобретении прав</w:t>
      </w:r>
    </w:p>
    <w:p w:rsidR="00182C73" w:rsidRPr="00F20731" w:rsidRDefault="00182C73" w:rsidP="00182C73">
      <w:pPr>
        <w:autoSpaceDE w:val="0"/>
        <w:autoSpaceDN w:val="0"/>
        <w:adjustRightInd w:val="0"/>
        <w:jc w:val="center"/>
        <w:rPr>
          <w:bCs/>
        </w:rPr>
      </w:pPr>
      <w:r w:rsidRPr="00F20731">
        <w:rPr>
          <w:bCs/>
        </w:rPr>
        <w:t>на земельный участок</w:t>
      </w:r>
    </w:p>
    <w:p w:rsidR="00182C73" w:rsidRPr="00F20731" w:rsidRDefault="00182C73" w:rsidP="00182C73">
      <w:pPr>
        <w:autoSpaceDE w:val="0"/>
        <w:autoSpaceDN w:val="0"/>
        <w:adjustRightInd w:val="0"/>
        <w:ind w:firstLine="540"/>
        <w:jc w:val="both"/>
        <w:outlineLvl w:val="0"/>
      </w:pPr>
    </w:p>
    <w:p w:rsidR="00182C73" w:rsidRPr="00F20731" w:rsidRDefault="00182C73" w:rsidP="00182C73">
      <w:pPr>
        <w:autoSpaceDE w:val="0"/>
        <w:autoSpaceDN w:val="0"/>
        <w:adjustRightInd w:val="0"/>
        <w:ind w:firstLine="540"/>
        <w:jc w:val="both"/>
      </w:pPr>
      <w:r w:rsidRPr="00F20731">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82C73" w:rsidRPr="00F20731" w:rsidRDefault="00182C73" w:rsidP="00182C73">
      <w:pPr>
        <w:autoSpaceDE w:val="0"/>
        <w:autoSpaceDN w:val="0"/>
        <w:adjustRightInd w:val="0"/>
        <w:ind w:firstLine="540"/>
        <w:jc w:val="both"/>
      </w:pPr>
      <w:r w:rsidRPr="00F20731">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182C73" w:rsidRPr="00F20731" w:rsidRDefault="00182C73" w:rsidP="00182C73">
      <w:pPr>
        <w:autoSpaceDE w:val="0"/>
        <w:autoSpaceDN w:val="0"/>
        <w:adjustRightInd w:val="0"/>
        <w:ind w:firstLine="540"/>
        <w:jc w:val="both"/>
      </w:pPr>
      <w:r w:rsidRPr="00F20731">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82C73" w:rsidRPr="00F20731" w:rsidRDefault="00182C73" w:rsidP="00182C73">
      <w:pPr>
        <w:autoSpaceDE w:val="0"/>
        <w:autoSpaceDN w:val="0"/>
        <w:adjustRightInd w:val="0"/>
        <w:ind w:firstLine="540"/>
        <w:jc w:val="both"/>
      </w:pPr>
      <w:r w:rsidRPr="00F20731">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182C73" w:rsidRPr="00F20731" w:rsidRDefault="00182C73" w:rsidP="00182C73">
      <w:pPr>
        <w:autoSpaceDE w:val="0"/>
        <w:autoSpaceDN w:val="0"/>
        <w:adjustRightInd w:val="0"/>
        <w:ind w:firstLine="540"/>
        <w:jc w:val="both"/>
      </w:pPr>
      <w:r w:rsidRPr="00F20731">
        <w:t>4.</w:t>
      </w:r>
      <w:proofErr w:type="gramStart"/>
      <w:r w:rsidRPr="00F20731">
        <w:t>1.*</w:t>
      </w:r>
      <w:proofErr w:type="gramEnd"/>
      <w:r w:rsidRPr="00F20731">
        <w:t xml:space="preserve"> уведомление об отсутствии в ЕГРН запрашиваемых сведений о зарегистрированных правах на указанные здания, строения, сооружения и</w:t>
      </w:r>
    </w:p>
    <w:p w:rsidR="00182C73" w:rsidRPr="00F20731" w:rsidRDefault="00182C73" w:rsidP="00182C73">
      <w:pPr>
        <w:autoSpaceDE w:val="0"/>
        <w:autoSpaceDN w:val="0"/>
        <w:adjustRightInd w:val="0"/>
        <w:ind w:firstLine="540"/>
        <w:jc w:val="both"/>
      </w:pPr>
      <w:r w:rsidRPr="00F20731">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419" w:history="1">
        <w:r w:rsidRPr="00F20731">
          <w:t>законодательством</w:t>
        </w:r>
      </w:hyperlink>
      <w:r w:rsidRPr="00F20731">
        <w:t xml:space="preserve"> Российской Федерации признается возникшим независимо от его регистрации в ЕГРН.</w:t>
      </w:r>
    </w:p>
    <w:p w:rsidR="00182C73" w:rsidRPr="00F20731" w:rsidRDefault="00182C73" w:rsidP="00182C73">
      <w:pPr>
        <w:autoSpaceDE w:val="0"/>
        <w:autoSpaceDN w:val="0"/>
        <w:adjustRightInd w:val="0"/>
        <w:ind w:firstLine="540"/>
        <w:jc w:val="both"/>
      </w:pPr>
      <w:r w:rsidRPr="00F20731">
        <w:t>5.* Выписка из ЕГРН о правах на приобретаемый земельный участок или:</w:t>
      </w:r>
    </w:p>
    <w:p w:rsidR="00182C73" w:rsidRPr="00F20731" w:rsidRDefault="00182C73" w:rsidP="00182C73">
      <w:pPr>
        <w:autoSpaceDE w:val="0"/>
        <w:autoSpaceDN w:val="0"/>
        <w:adjustRightInd w:val="0"/>
        <w:ind w:firstLine="540"/>
        <w:jc w:val="both"/>
      </w:pPr>
      <w:r w:rsidRPr="00F20731">
        <w:t>5.</w:t>
      </w:r>
      <w:proofErr w:type="gramStart"/>
      <w:r w:rsidRPr="00F20731">
        <w:t>1.*</w:t>
      </w:r>
      <w:proofErr w:type="gramEnd"/>
      <w:r w:rsidRPr="00F20731">
        <w:t xml:space="preserve"> уведомление об отсутствии в ЕГРН запрашиваемых сведений о зарегистрированных правах на указанный земельный участок и</w:t>
      </w:r>
    </w:p>
    <w:p w:rsidR="00182C73" w:rsidRPr="00F20731" w:rsidRDefault="00182C73" w:rsidP="00182C73">
      <w:pPr>
        <w:autoSpaceDE w:val="0"/>
        <w:autoSpaceDN w:val="0"/>
        <w:adjustRightInd w:val="0"/>
        <w:ind w:firstLine="540"/>
        <w:jc w:val="both"/>
      </w:pPr>
      <w:r w:rsidRPr="00F20731">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182C73" w:rsidRPr="00F20731" w:rsidRDefault="00182C73" w:rsidP="00182C73">
      <w:pPr>
        <w:autoSpaceDE w:val="0"/>
        <w:autoSpaceDN w:val="0"/>
        <w:adjustRightInd w:val="0"/>
        <w:ind w:firstLine="540"/>
        <w:jc w:val="both"/>
      </w:pPr>
      <w:r w:rsidRPr="00F20731">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182C73" w:rsidRPr="00F20731" w:rsidRDefault="00182C73" w:rsidP="00182C73">
      <w:pPr>
        <w:autoSpaceDE w:val="0"/>
        <w:autoSpaceDN w:val="0"/>
        <w:adjustRightInd w:val="0"/>
        <w:ind w:firstLine="540"/>
        <w:jc w:val="both"/>
      </w:pPr>
      <w:r w:rsidRPr="00F20731">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420" w:history="1">
        <w:r w:rsidRPr="00F20731">
          <w:t>законодательством</w:t>
        </w:r>
      </w:hyperlink>
      <w:r w:rsidRPr="00F20731">
        <w:t xml:space="preserve">, если данное обстоятельство не следует из документов, указанных в </w:t>
      </w:r>
      <w:hyperlink r:id="rId421" w:history="1">
        <w:r w:rsidRPr="00F20731">
          <w:t>пунктах 1</w:t>
        </w:r>
      </w:hyperlink>
      <w:r w:rsidRPr="00F20731">
        <w:t xml:space="preserve"> - </w:t>
      </w:r>
      <w:hyperlink r:id="rId422" w:history="1">
        <w:r w:rsidRPr="00F20731">
          <w:t>6</w:t>
        </w:r>
      </w:hyperlink>
      <w:r w:rsidRPr="00F20731">
        <w:t xml:space="preserve"> настоящего Перечня.</w:t>
      </w:r>
    </w:p>
    <w:p w:rsidR="00182C73" w:rsidRPr="00F20731" w:rsidRDefault="00182C73" w:rsidP="00182C73">
      <w:pPr>
        <w:autoSpaceDE w:val="0"/>
        <w:autoSpaceDN w:val="0"/>
        <w:adjustRightInd w:val="0"/>
        <w:ind w:firstLine="540"/>
        <w:jc w:val="both"/>
      </w:pPr>
      <w:r w:rsidRPr="00F20731">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182C73" w:rsidRPr="00F20731" w:rsidRDefault="00182C73" w:rsidP="00182C73">
      <w:pPr>
        <w:autoSpaceDE w:val="0"/>
        <w:autoSpaceDN w:val="0"/>
        <w:adjustRightInd w:val="0"/>
        <w:jc w:val="both"/>
      </w:pPr>
      <w:r w:rsidRPr="00F20731">
        <w:t>______________________________________________________________________</w:t>
      </w:r>
    </w:p>
    <w:p w:rsidR="00182C73" w:rsidRPr="00F20731" w:rsidRDefault="00182C73" w:rsidP="00182C73">
      <w:pPr>
        <w:autoSpaceDE w:val="0"/>
        <w:autoSpaceDN w:val="0"/>
        <w:adjustRightInd w:val="0"/>
        <w:ind w:firstLine="540"/>
        <w:jc w:val="both"/>
      </w:pPr>
      <w:r w:rsidRPr="00F20731">
        <w:t xml:space="preserve">*документы, указанные в </w:t>
      </w:r>
      <w:hyperlink r:id="rId423" w:history="1">
        <w:r w:rsidRPr="00F20731">
          <w:t>пунктах 2</w:t>
        </w:r>
      </w:hyperlink>
      <w:r w:rsidRPr="00F20731">
        <w:t xml:space="preserve">, </w:t>
      </w:r>
      <w:hyperlink r:id="rId424" w:history="1">
        <w:r w:rsidRPr="00F20731">
          <w:t>4</w:t>
        </w:r>
      </w:hyperlink>
      <w:r w:rsidRPr="00F20731">
        <w:t xml:space="preserve">, </w:t>
      </w:r>
      <w:hyperlink r:id="rId425" w:history="1">
        <w:r w:rsidRPr="00F20731">
          <w:t>4.1</w:t>
        </w:r>
      </w:hyperlink>
      <w:r w:rsidRPr="00F20731">
        <w:t xml:space="preserve">, </w:t>
      </w:r>
      <w:hyperlink r:id="rId426" w:history="1">
        <w:r w:rsidRPr="00F20731">
          <w:t>5</w:t>
        </w:r>
      </w:hyperlink>
      <w:r w:rsidRPr="00F20731">
        <w:t xml:space="preserve">, </w:t>
      </w:r>
      <w:hyperlink r:id="rId427" w:history="1">
        <w:r w:rsidRPr="00F20731">
          <w:t>5.1</w:t>
        </w:r>
      </w:hyperlink>
      <w:r w:rsidRPr="00F20731">
        <w:t xml:space="preserve">, </w:t>
      </w:r>
      <w:hyperlink r:id="rId428" w:history="1">
        <w:r w:rsidRPr="00F20731">
          <w:t>6</w:t>
        </w:r>
      </w:hyperlink>
      <w:r w:rsidRPr="00F20731">
        <w:t xml:space="preserve"> Перечня документов, необходимых для приобретения прав на земельный участок, не могут быть затребованы у заявителя, </w:t>
      </w:r>
      <w:r w:rsidRPr="00F20731">
        <w:lastRenderedPageBreak/>
        <w:t>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182C73" w:rsidRPr="00F20731" w:rsidRDefault="00182C73" w:rsidP="00182C73">
      <w:pPr>
        <w:spacing w:after="200" w:line="276" w:lineRule="auto"/>
        <w:rPr>
          <w:rFonts w:eastAsia="Calibri"/>
          <w:lang w:eastAsia="en-US"/>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182C73">
      <w:pPr>
        <w:tabs>
          <w:tab w:val="left" w:pos="8535"/>
          <w:tab w:val="right" w:pos="10255"/>
        </w:tabs>
        <w:ind w:left="8505"/>
        <w:rPr>
          <w:color w:val="000000"/>
          <w:spacing w:val="-6"/>
        </w:rPr>
      </w:pPr>
    </w:p>
    <w:p w:rsidR="00182C73" w:rsidRPr="00F20731" w:rsidRDefault="00182C73" w:rsidP="00182C73">
      <w:pPr>
        <w:jc w:val="right"/>
        <w:rPr>
          <w:spacing w:val="-6"/>
        </w:rPr>
      </w:pPr>
      <w:r w:rsidRPr="00F20731">
        <w:rPr>
          <w:spacing w:val="-6"/>
        </w:rPr>
        <w:t>Приложение №3</w:t>
      </w:r>
    </w:p>
    <w:p w:rsidR="00182C73" w:rsidRPr="00F20731" w:rsidRDefault="00182C73" w:rsidP="00182C73">
      <w:pPr>
        <w:jc w:val="right"/>
        <w:rPr>
          <w:spacing w:val="-6"/>
        </w:rPr>
      </w:pPr>
    </w:p>
    <w:p w:rsidR="00182C73" w:rsidRPr="00F20731" w:rsidRDefault="00182C73" w:rsidP="00182C73">
      <w:pPr>
        <w:ind w:left="5812" w:right="-2"/>
      </w:pPr>
      <w:r w:rsidRPr="00F20731">
        <w:t xml:space="preserve">Председателю </w:t>
      </w:r>
    </w:p>
    <w:p w:rsidR="00182C73" w:rsidRPr="00F20731" w:rsidRDefault="00182C73" w:rsidP="00182C73">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182C73">
      <w:pPr>
        <w:ind w:left="5812" w:right="-2"/>
      </w:pPr>
      <w:proofErr w:type="gramStart"/>
      <w:r w:rsidRPr="00F20731">
        <w:t>От:_</w:t>
      </w:r>
      <w:proofErr w:type="gramEnd"/>
      <w:r w:rsidRPr="00F20731">
        <w:t>__________________________</w:t>
      </w:r>
    </w:p>
    <w:p w:rsidR="00182C73" w:rsidRPr="00F20731" w:rsidRDefault="00182C73" w:rsidP="00182C73">
      <w:pPr>
        <w:ind w:right="-2" w:firstLine="709"/>
        <w:jc w:val="center"/>
      </w:pPr>
    </w:p>
    <w:p w:rsidR="00182C73" w:rsidRPr="00F20731" w:rsidRDefault="00182C73" w:rsidP="00182C73">
      <w:pPr>
        <w:ind w:right="-2" w:firstLine="709"/>
        <w:jc w:val="center"/>
      </w:pPr>
      <w:r w:rsidRPr="00F20731">
        <w:t>Заявление</w:t>
      </w:r>
    </w:p>
    <w:p w:rsidR="00182C73" w:rsidRPr="00F20731" w:rsidRDefault="00182C73" w:rsidP="00182C73">
      <w:pPr>
        <w:ind w:right="-2" w:firstLine="709"/>
        <w:jc w:val="center"/>
      </w:pPr>
      <w:r w:rsidRPr="00F20731">
        <w:t>об исправлении технической ошибки</w:t>
      </w:r>
    </w:p>
    <w:p w:rsidR="00182C73" w:rsidRPr="00F20731" w:rsidRDefault="00182C73" w:rsidP="00182C73">
      <w:pPr>
        <w:ind w:right="-2" w:firstLine="709"/>
        <w:jc w:val="center"/>
      </w:pPr>
    </w:p>
    <w:p w:rsidR="00182C73" w:rsidRPr="00F20731" w:rsidRDefault="00182C73" w:rsidP="00182C73">
      <w:pPr>
        <w:spacing w:line="276" w:lineRule="auto"/>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182C73">
      <w:pPr>
        <w:widowControl w:val="0"/>
        <w:autoSpaceDE w:val="0"/>
        <w:autoSpaceDN w:val="0"/>
        <w:adjustRightInd w:val="0"/>
        <w:spacing w:line="276" w:lineRule="auto"/>
        <w:ind w:right="-2" w:firstLine="709"/>
        <w:jc w:val="center"/>
      </w:pPr>
      <w:r w:rsidRPr="00F20731">
        <w:t>(наименование услуги)</w:t>
      </w:r>
    </w:p>
    <w:p w:rsidR="00182C73" w:rsidRPr="00F20731" w:rsidRDefault="00182C73" w:rsidP="00182C73">
      <w:pPr>
        <w:spacing w:line="276" w:lineRule="auto"/>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182C73">
      <w:pPr>
        <w:spacing w:line="276" w:lineRule="auto"/>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182C73">
      <w:pPr>
        <w:spacing w:line="276" w:lineRule="auto"/>
        <w:ind w:right="-2"/>
      </w:pPr>
      <w:r w:rsidRPr="00F20731">
        <w:t>_______________________________________________________________________</w:t>
      </w:r>
    </w:p>
    <w:p w:rsidR="00182C73" w:rsidRPr="00F20731" w:rsidRDefault="00182C73" w:rsidP="00182C73">
      <w:pPr>
        <w:spacing w:line="276" w:lineRule="auto"/>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182C73">
      <w:pPr>
        <w:spacing w:line="276" w:lineRule="auto"/>
        <w:ind w:right="-2" w:firstLine="709"/>
        <w:jc w:val="both"/>
      </w:pPr>
      <w:r w:rsidRPr="00F20731">
        <w:t>Прилагаю следующие документы:</w:t>
      </w:r>
    </w:p>
    <w:p w:rsidR="00182C73" w:rsidRPr="00F20731" w:rsidRDefault="00182C73" w:rsidP="00182C73">
      <w:pPr>
        <w:spacing w:line="276" w:lineRule="auto"/>
        <w:ind w:right="-2" w:firstLine="709"/>
        <w:jc w:val="both"/>
      </w:pPr>
      <w:r w:rsidRPr="00F20731">
        <w:t>1.</w:t>
      </w:r>
    </w:p>
    <w:p w:rsidR="00182C73" w:rsidRPr="00F20731" w:rsidRDefault="00182C73" w:rsidP="00182C73">
      <w:pPr>
        <w:spacing w:line="276" w:lineRule="auto"/>
        <w:ind w:right="-2" w:firstLine="709"/>
        <w:jc w:val="both"/>
      </w:pPr>
      <w:r w:rsidRPr="00F20731">
        <w:t>2.</w:t>
      </w:r>
    </w:p>
    <w:p w:rsidR="00182C73" w:rsidRPr="00F20731" w:rsidRDefault="00182C73" w:rsidP="00182C73">
      <w:pPr>
        <w:spacing w:line="276" w:lineRule="auto"/>
        <w:ind w:right="-2" w:firstLine="709"/>
        <w:jc w:val="both"/>
      </w:pPr>
      <w:r w:rsidRPr="00F20731">
        <w:t>3.</w:t>
      </w:r>
    </w:p>
    <w:p w:rsidR="00182C73" w:rsidRPr="00F20731" w:rsidRDefault="00182C73" w:rsidP="00182C73">
      <w:pPr>
        <w:spacing w:line="276" w:lineRule="auto"/>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182C73">
      <w:pPr>
        <w:widowControl w:val="0"/>
        <w:autoSpaceDE w:val="0"/>
        <w:autoSpaceDN w:val="0"/>
        <w:adjustRightInd w:val="0"/>
        <w:spacing w:line="276" w:lineRule="auto"/>
        <w:ind w:firstLine="709"/>
        <w:jc w:val="both"/>
      </w:pPr>
      <w:r w:rsidRPr="00F20731">
        <w:t>посредством отправления электронного документа на адрес E-mail:</w:t>
      </w:r>
      <w:r w:rsidR="00B37FB2" w:rsidRPr="00F20731">
        <w:t xml:space="preserve"> </w:t>
      </w:r>
      <w:r w:rsidRPr="00F20731">
        <w:t>_______;</w:t>
      </w:r>
    </w:p>
    <w:p w:rsidR="00182C73" w:rsidRPr="00F20731" w:rsidRDefault="00182C73" w:rsidP="00182C73">
      <w:pPr>
        <w:widowControl w:val="0"/>
        <w:autoSpaceDE w:val="0"/>
        <w:autoSpaceDN w:val="0"/>
        <w:adjustRightInd w:val="0"/>
        <w:spacing w:line="276" w:lineRule="auto"/>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spacing w:line="276" w:lineRule="auto"/>
        <w:jc w:val="center"/>
      </w:pPr>
    </w:p>
    <w:p w:rsidR="00182C73" w:rsidRPr="00F20731" w:rsidRDefault="00182C73" w:rsidP="00182C73">
      <w:pPr>
        <w:spacing w:line="276" w:lineRule="auto"/>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spacing w:line="276" w:lineRule="auto"/>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spacing w:line="276" w:lineRule="auto"/>
        <w:jc w:val="both"/>
        <w:rPr>
          <w:color w:val="000000"/>
          <w:spacing w:val="-6"/>
        </w:rPr>
      </w:pPr>
    </w:p>
    <w:p w:rsidR="00182C73" w:rsidRPr="00F20731" w:rsidRDefault="00182C73" w:rsidP="00182C73">
      <w:pPr>
        <w:tabs>
          <w:tab w:val="left" w:pos="8535"/>
          <w:tab w:val="right" w:pos="10255"/>
        </w:tabs>
        <w:ind w:left="8505"/>
        <w:rPr>
          <w:color w:val="000000"/>
          <w:spacing w:val="-6"/>
        </w:rPr>
      </w:pPr>
    </w:p>
    <w:p w:rsidR="00182C73" w:rsidRPr="00F20731" w:rsidRDefault="00182C73" w:rsidP="00182C73">
      <w:pPr>
        <w:tabs>
          <w:tab w:val="left" w:pos="8535"/>
          <w:tab w:val="right" w:pos="10255"/>
        </w:tabs>
        <w:ind w:left="8505"/>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B4759" w:rsidP="00182C73">
      <w:pPr>
        <w:tabs>
          <w:tab w:val="left" w:pos="8535"/>
          <w:tab w:val="right" w:pos="10255"/>
        </w:tabs>
        <w:ind w:left="8505"/>
        <w:rPr>
          <w:color w:val="000000"/>
          <w:spacing w:val="-6"/>
        </w:rPr>
      </w:pPr>
      <w:r w:rsidRPr="00F20731">
        <w:rPr>
          <w:noProof/>
        </w:rPr>
        <w:lastRenderedPageBreak/>
        <mc:AlternateContent>
          <mc:Choice Requires="wps">
            <w:drawing>
              <wp:anchor distT="0" distB="0" distL="114300" distR="114300" simplePos="0" relativeHeight="25170432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left:0;text-align:left;margin-left:629.3pt;margin-top:-27.8pt;width:136.15pt;height:69.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oO2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m16DtscCAADC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182C73">
      <w:pPr>
        <w:ind w:left="8505"/>
        <w:rPr>
          <w:color w:val="000000"/>
          <w:spacing w:val="-6"/>
        </w:rPr>
      </w:pPr>
      <w:r w:rsidRPr="00F20731">
        <w:rPr>
          <w:color w:val="000000"/>
          <w:spacing w:val="-6"/>
        </w:rPr>
        <w:t xml:space="preserve">(справочное) </w:t>
      </w:r>
    </w:p>
    <w:p w:rsidR="00182C73" w:rsidRPr="00F20731" w:rsidRDefault="00182C73" w:rsidP="00182C73">
      <w:pPr>
        <w:tabs>
          <w:tab w:val="left" w:pos="8790"/>
        </w:tabs>
        <w:autoSpaceDE w:val="0"/>
        <w:autoSpaceDN w:val="0"/>
        <w:spacing w:after="120"/>
        <w:rPr>
          <w:bCs/>
        </w:rPr>
      </w:pPr>
      <w:r w:rsidRPr="00F20731">
        <w:rPr>
          <w:bCs/>
        </w:rPr>
        <w:tab/>
      </w:r>
    </w:p>
    <w:p w:rsidR="00182C73" w:rsidRPr="00F20731" w:rsidRDefault="00182C73" w:rsidP="00182C73">
      <w:pPr>
        <w:jc w:val="center"/>
      </w:pPr>
    </w:p>
    <w:p w:rsidR="00182C73" w:rsidRPr="00F20731" w:rsidRDefault="00182C73" w:rsidP="00182C7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182C73">
      <w:pPr>
        <w:jc w:val="center"/>
      </w:pPr>
    </w:p>
    <w:p w:rsidR="00182C73" w:rsidRPr="00F20731" w:rsidRDefault="00182C73" w:rsidP="00182C73">
      <w:pPr>
        <w:jc w:val="center"/>
      </w:pP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pPr>
            <w:r w:rsidRPr="00F20731">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6</w:t>
            </w:r>
          </w:p>
        </w:tc>
        <w:tc>
          <w:tcPr>
            <w:tcW w:w="3509"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54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76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182C73">
      <w:pPr>
        <w:ind w:left="4961"/>
      </w:pPr>
      <w:r w:rsidRPr="00F20731">
        <w:t xml:space="preserve"> </w:t>
      </w:r>
    </w:p>
    <w:p w:rsidR="00182C73" w:rsidRPr="00F20731" w:rsidRDefault="00182C73" w:rsidP="00182C73">
      <w:pPr>
        <w:autoSpaceDE w:val="0"/>
        <w:autoSpaceDN w:val="0"/>
        <w:adjustRightInd w:val="0"/>
        <w:jc w:val="center"/>
      </w:pPr>
    </w:p>
    <w:p w:rsidR="00182C73" w:rsidRPr="00F20731" w:rsidRDefault="00182C73" w:rsidP="00182C73">
      <w:pPr>
        <w:autoSpaceDE w:val="0"/>
        <w:autoSpaceDN w:val="0"/>
        <w:adjustRightInd w:val="0"/>
        <w:jc w:val="center"/>
      </w:pPr>
    </w:p>
    <w:p w:rsidR="00182C73" w:rsidRPr="00F20731" w:rsidRDefault="00182C73" w:rsidP="00182C73">
      <w:pPr>
        <w:jc w:val="center"/>
      </w:pPr>
      <w:r w:rsidRPr="00F20731">
        <w:t>Совет Новошешминского муниципального района</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B37FB2" w:rsidRPr="00F20731" w:rsidRDefault="00B37FB2" w:rsidP="0023404D">
      <w:pPr>
        <w:spacing w:line="276" w:lineRule="auto"/>
      </w:pPr>
    </w:p>
    <w:p w:rsidR="00B37FB2" w:rsidRPr="00F20731" w:rsidRDefault="00B37FB2" w:rsidP="0023404D">
      <w:pPr>
        <w:spacing w:line="276" w:lineRule="auto"/>
      </w:pPr>
    </w:p>
    <w:p w:rsidR="00B37FB2" w:rsidRPr="00F20731" w:rsidRDefault="00B37FB2" w:rsidP="0023404D">
      <w:pPr>
        <w:spacing w:line="276" w:lineRule="auto"/>
      </w:pPr>
    </w:p>
    <w:p w:rsidR="00B37FB2" w:rsidRPr="00F20731" w:rsidRDefault="00B37FB2"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2B0B5B" w:rsidRPr="00F20731" w:rsidRDefault="002B0B5B" w:rsidP="002B0B5B">
      <w:pPr>
        <w:ind w:left="5812"/>
        <w:rPr>
          <w:bCs/>
        </w:rPr>
      </w:pPr>
    </w:p>
    <w:p w:rsidR="002B0B5B" w:rsidRPr="00F20731" w:rsidRDefault="002B0B5B" w:rsidP="00182C73">
      <w:pPr>
        <w:pStyle w:val="1"/>
        <w:rPr>
          <w:rFonts w:ascii="Times New Roman" w:hAnsi="Times New Roman"/>
          <w:b w:val="0"/>
          <w:bCs w:val="0"/>
          <w:color w:val="auto"/>
        </w:rPr>
      </w:pP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bCs w:val="0"/>
          <w:color w:val="auto"/>
        </w:rPr>
        <w:t xml:space="preserve">предоставления муниципальной </w:t>
      </w:r>
      <w:r w:rsidRPr="00F20731">
        <w:rPr>
          <w:rFonts w:ascii="Times New Roman" w:hAnsi="Times New Roman"/>
          <w:b w:val="0"/>
          <w:color w:val="auto"/>
        </w:rPr>
        <w:t>услуги по предоставлению земельного участка, находящегося в муниципальной собственности, в аренду на торгах, проводимых в форме аукциона</w:t>
      </w:r>
      <w:r w:rsidRPr="00F20731">
        <w:rPr>
          <w:rFonts w:ascii="Times New Roman" w:hAnsi="Times New Roman"/>
          <w:b w:val="0"/>
          <w:bCs w:val="0"/>
          <w:color w:val="auto"/>
        </w:rPr>
        <w:t xml:space="preserve"> </w:t>
      </w:r>
    </w:p>
    <w:p w:rsidR="00182C73" w:rsidRPr="00F20731" w:rsidRDefault="00182C73" w:rsidP="00182C73">
      <w:pPr>
        <w:rPr>
          <w:lang w:eastAsia="zh-CN"/>
        </w:rPr>
      </w:pPr>
    </w:p>
    <w:p w:rsidR="00182C73" w:rsidRPr="00F20731" w:rsidRDefault="00182C73" w:rsidP="00182C73">
      <w:pPr>
        <w:autoSpaceDE w:val="0"/>
        <w:autoSpaceDN w:val="0"/>
        <w:adjustRightInd w:val="0"/>
        <w:jc w:val="center"/>
        <w:rPr>
          <w:bCs/>
        </w:rPr>
      </w:pPr>
      <w:r w:rsidRPr="00F20731">
        <w:rPr>
          <w:bCs/>
        </w:rPr>
        <w:t xml:space="preserve"> 1. Общие положения</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20"/>
        <w:jc w:val="both"/>
        <w:rPr>
          <w:color w:val="FF0000"/>
        </w:rPr>
      </w:pPr>
      <w:r w:rsidRPr="00F20731">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F20731">
        <w:rPr>
          <w:bCs/>
        </w:rPr>
        <w:t xml:space="preserve">по предоставлению земельного участка, находящегося в муниципальной собственности, в аренду на торгах, проводимых в форме аукциона </w:t>
      </w:r>
      <w:r w:rsidRPr="00F20731">
        <w:t>(далее – муниципальная услуга).</w:t>
      </w:r>
    </w:p>
    <w:p w:rsidR="00182C73" w:rsidRPr="00F20731" w:rsidRDefault="00182C73" w:rsidP="00182C73">
      <w:pPr>
        <w:autoSpaceDE w:val="0"/>
        <w:autoSpaceDN w:val="0"/>
        <w:adjustRightInd w:val="0"/>
        <w:ind w:firstLine="720"/>
        <w:jc w:val="both"/>
      </w:pPr>
      <w:r w:rsidRPr="00F20731">
        <w:t>1.2. Получатели муниципальной услуги: физические лица и юридические лица (далее - заявитель).</w:t>
      </w:r>
    </w:p>
    <w:p w:rsidR="00182C73" w:rsidRPr="00F20731" w:rsidRDefault="00182C73" w:rsidP="00182C73">
      <w:pPr>
        <w:autoSpaceDE w:val="0"/>
        <w:autoSpaceDN w:val="0"/>
        <w:adjustRightInd w:val="0"/>
        <w:ind w:firstLine="720"/>
        <w:jc w:val="both"/>
      </w:pPr>
      <w:r w:rsidRPr="00F20731">
        <w:rPr>
          <w:spacing w:val="1"/>
        </w:rPr>
        <w:t xml:space="preserve">1.3. </w:t>
      </w:r>
      <w:r w:rsidRPr="00F20731">
        <w:t>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tabs>
          <w:tab w:val="left" w:pos="709"/>
        </w:tabs>
        <w:ind w:firstLine="709"/>
        <w:jc w:val="both"/>
      </w:pPr>
      <w:r w:rsidRPr="00F20731">
        <w:t>1.3.1. Место нахождения Палаты: с. Новошешминск, ул. Ленина, д.37А.</w:t>
      </w:r>
    </w:p>
    <w:p w:rsidR="00182C73" w:rsidRPr="00F20731" w:rsidRDefault="00182C73" w:rsidP="00182C73">
      <w:pPr>
        <w:tabs>
          <w:tab w:val="left" w:pos="709"/>
        </w:tabs>
        <w:ind w:firstLine="709"/>
        <w:jc w:val="both"/>
      </w:pPr>
      <w:r w:rsidRPr="00F20731">
        <w:t xml:space="preserve">График работы: </w:t>
      </w:r>
    </w:p>
    <w:p w:rsidR="00182C73" w:rsidRPr="00F20731" w:rsidRDefault="00182C73" w:rsidP="00182C73">
      <w:pPr>
        <w:tabs>
          <w:tab w:val="left" w:pos="709"/>
        </w:tabs>
        <w:ind w:firstLine="709"/>
        <w:jc w:val="both"/>
      </w:pPr>
      <w:r w:rsidRPr="00F20731">
        <w:t xml:space="preserve">понедельник – четверг: с 08.00 до 16.15; </w:t>
      </w:r>
    </w:p>
    <w:p w:rsidR="00182C73" w:rsidRPr="00F20731" w:rsidRDefault="00182C73" w:rsidP="00182C73">
      <w:pPr>
        <w:tabs>
          <w:tab w:val="left" w:pos="709"/>
        </w:tabs>
        <w:ind w:firstLine="709"/>
        <w:jc w:val="both"/>
      </w:pPr>
      <w:r w:rsidRPr="00F20731">
        <w:t xml:space="preserve">пятница: с 08.00 до 16.00; </w:t>
      </w:r>
    </w:p>
    <w:p w:rsidR="00182C73" w:rsidRPr="00F20731" w:rsidRDefault="00182C73" w:rsidP="00182C73">
      <w:pPr>
        <w:tabs>
          <w:tab w:val="left" w:pos="709"/>
        </w:tabs>
        <w:ind w:firstLine="709"/>
        <w:jc w:val="both"/>
      </w:pPr>
      <w:r w:rsidRPr="00F20731">
        <w:t>суббота, воскресенье: выходные дни.</w:t>
      </w:r>
    </w:p>
    <w:p w:rsidR="00182C73" w:rsidRPr="00F20731" w:rsidRDefault="00182C73" w:rsidP="00182C73">
      <w:pPr>
        <w:tabs>
          <w:tab w:val="left" w:pos="709"/>
        </w:tabs>
        <w:ind w:firstLine="709"/>
        <w:jc w:val="both"/>
      </w:pPr>
      <w:r w:rsidRPr="00F20731">
        <w:t>Время перерыва для отдыха и питания устанавливается правилами внутреннего трудового распорядка.</w:t>
      </w:r>
    </w:p>
    <w:p w:rsidR="00182C73" w:rsidRPr="00F20731" w:rsidRDefault="00182C73" w:rsidP="00182C73">
      <w:pPr>
        <w:tabs>
          <w:tab w:val="left" w:pos="709"/>
        </w:tabs>
        <w:ind w:firstLine="709"/>
        <w:jc w:val="both"/>
      </w:pPr>
      <w:r w:rsidRPr="00F20731">
        <w:t xml:space="preserve">Справочный телефон 8-84348-22-767. </w:t>
      </w:r>
    </w:p>
    <w:p w:rsidR="00182C73" w:rsidRPr="00F20731" w:rsidRDefault="00182C73" w:rsidP="00182C73">
      <w:pPr>
        <w:tabs>
          <w:tab w:val="left" w:pos="709"/>
        </w:tabs>
        <w:ind w:firstLine="709"/>
        <w:jc w:val="both"/>
      </w:pPr>
      <w:r w:rsidRPr="00F20731">
        <w:t>Проход по документам, удостоверяющим личность.</w:t>
      </w:r>
    </w:p>
    <w:p w:rsidR="00182C73" w:rsidRPr="00F20731" w:rsidRDefault="00182C73" w:rsidP="00182C73">
      <w:pPr>
        <w:tabs>
          <w:tab w:val="left" w:pos="709"/>
        </w:tabs>
        <w:ind w:firstLine="709"/>
        <w:jc w:val="both"/>
      </w:pPr>
      <w:r w:rsidRPr="00F20731">
        <w:t>1.3.2. Адрес официального сайта муниципального района в информационно-телекоммуникационной сети «Интернет» (далее – сеть «Интернет»): (</w:t>
      </w:r>
      <w:r w:rsidRPr="00F20731">
        <w:rPr>
          <w:lang w:val="en-US"/>
        </w:rPr>
        <w:t>http</w:t>
      </w:r>
      <w:r w:rsidRPr="00F20731">
        <w:t xml:space="preserve">:// </w:t>
      </w:r>
      <w:hyperlink r:id="rId42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430"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182C73">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31"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182C73">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432"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182C73">
      <w:pPr>
        <w:tabs>
          <w:tab w:val="left" w:pos="709"/>
          <w:tab w:val="left" w:pos="4290"/>
        </w:tabs>
        <w:ind w:firstLine="709"/>
        <w:jc w:val="both"/>
      </w:pPr>
      <w:r w:rsidRPr="00F20731">
        <w:lastRenderedPageBreak/>
        <w:t>5) в Палате:</w:t>
      </w:r>
      <w:r w:rsidRPr="00F20731">
        <w:tab/>
      </w:r>
    </w:p>
    <w:p w:rsidR="00182C73" w:rsidRPr="00F20731" w:rsidRDefault="00182C73" w:rsidP="00182C73">
      <w:pPr>
        <w:tabs>
          <w:tab w:val="left" w:pos="709"/>
        </w:tabs>
        <w:ind w:firstLine="709"/>
        <w:jc w:val="both"/>
      </w:pPr>
      <w:r w:rsidRPr="00F20731">
        <w:t xml:space="preserve">при устном обращении - лично или по телефону; </w:t>
      </w:r>
    </w:p>
    <w:p w:rsidR="00182C73" w:rsidRPr="00F20731" w:rsidRDefault="00182C73" w:rsidP="00182C73">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autoSpaceDE w:val="0"/>
        <w:autoSpaceDN w:val="0"/>
        <w:adjustRightInd w:val="0"/>
        <w:ind w:firstLine="720"/>
        <w:jc w:val="both"/>
      </w:pPr>
      <w:r w:rsidRPr="00F20731">
        <w:t xml:space="preserve">1.4. Предоставление муниципальной услуги осуществляется в соответствии с: </w:t>
      </w:r>
    </w:p>
    <w:p w:rsidR="00182C73" w:rsidRPr="00F20731" w:rsidRDefault="00182C73" w:rsidP="00182C73">
      <w:pPr>
        <w:ind w:firstLine="720"/>
        <w:jc w:val="both"/>
      </w:pPr>
      <w:r w:rsidRPr="00F20731">
        <w:t>Гражданским кодексом Российской Федерации от 30.11.1994 № 51-ФЗ (Собрание законодательства Российской Федерации, 05.12.1994, № 32, ст. 3301) (далее – ГК РФ);</w:t>
      </w:r>
    </w:p>
    <w:p w:rsidR="00182C73" w:rsidRPr="00F20731" w:rsidRDefault="00182C73" w:rsidP="00182C73">
      <w:pPr>
        <w:ind w:firstLine="720"/>
        <w:jc w:val="both"/>
      </w:pPr>
      <w:r w:rsidRPr="00F20731">
        <w:t>Земельным кодексом Российской Федерации от 25.10.2001 № 136-ФЗ (Собрание законодательства Российской Федерации, 29.10.2001, №44, ст.4147) (далее – ЗК РФ);</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20"/>
        <w:jc w:val="both"/>
      </w:pPr>
      <w:r w:rsidRPr="00F20731">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182C73">
      <w:pPr>
        <w:suppressAutoHyphens/>
        <w:ind w:firstLine="709"/>
        <w:jc w:val="both"/>
        <w:rPr>
          <w:color w:val="000000"/>
        </w:rPr>
      </w:pPr>
      <w:r w:rsidRPr="00F20731">
        <w:rPr>
          <w:color w:val="000000"/>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182C73" w:rsidRPr="00F20731" w:rsidRDefault="00182C73" w:rsidP="00182C73">
      <w:pPr>
        <w:autoSpaceDE w:val="0"/>
        <w:autoSpaceDN w:val="0"/>
        <w:adjustRightInd w:val="0"/>
        <w:ind w:firstLine="709"/>
        <w:jc w:val="both"/>
        <w:rPr>
          <w:color w:val="000000"/>
        </w:rPr>
      </w:pPr>
      <w:r w:rsidRPr="00F20731">
        <w:rPr>
          <w:color w:val="000000"/>
        </w:rPr>
        <w:t>постановлением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182C73" w:rsidRPr="00F20731" w:rsidRDefault="00182C73" w:rsidP="00182C73">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182C73">
      <w:pPr>
        <w:suppressAutoHyphens/>
        <w:ind w:firstLine="720"/>
        <w:jc w:val="both"/>
      </w:pPr>
      <w:r w:rsidRPr="00F20731">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lastRenderedPageBreak/>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t>Правилами внутреннего трудового распорядка Палаты, утвержденными председателем Палаты от 10.01.2019г.  №4-р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182C73">
      <w:pPr>
        <w:autoSpaceDE w:val="0"/>
        <w:autoSpaceDN w:val="0"/>
        <w:adjustRightInd w:val="0"/>
        <w:ind w:firstLine="709"/>
        <w:jc w:val="both"/>
        <w:rPr>
          <w:color w:val="000000"/>
        </w:rPr>
      </w:pPr>
    </w:p>
    <w:p w:rsidR="00182C73" w:rsidRPr="00F20731" w:rsidRDefault="00182C73" w:rsidP="00182C73">
      <w:pPr>
        <w:sectPr w:rsidR="00182C73" w:rsidRPr="00F20731" w:rsidSect="002B0B5B">
          <w:headerReference w:type="default" r:id="rId433"/>
          <w:type w:val="nextColumn"/>
          <w:pgSz w:w="12240" w:h="15840"/>
          <w:pgMar w:top="851" w:right="851" w:bottom="851" w:left="1418" w:header="720" w:footer="720" w:gutter="0"/>
          <w:cols w:space="720"/>
          <w:noEndnote/>
          <w:titlePg/>
          <w:docGrid w:linePitch="326"/>
        </w:sectPr>
      </w:pPr>
    </w:p>
    <w:p w:rsidR="00182C73" w:rsidRPr="00F20731" w:rsidRDefault="00182C73" w:rsidP="00182C73"/>
    <w:p w:rsidR="00182C73" w:rsidRPr="00F20731" w:rsidRDefault="00182C73" w:rsidP="00182C73">
      <w:pPr>
        <w:autoSpaceDE w:val="0"/>
        <w:autoSpaceDN w:val="0"/>
        <w:adjustRightInd w:val="0"/>
        <w:ind w:firstLine="720"/>
        <w:jc w:val="center"/>
      </w:pPr>
      <w:r w:rsidRPr="00F20731">
        <w:rPr>
          <w:bCs/>
        </w:rPr>
        <w:t xml:space="preserve">2. Стандарт предоставления </w:t>
      </w:r>
      <w:proofErr w:type="gramStart"/>
      <w:r w:rsidRPr="00F20731">
        <w:rPr>
          <w:bCs/>
        </w:rPr>
        <w:t>муниципальной  услуги</w:t>
      </w:r>
      <w:proofErr w:type="gramEnd"/>
    </w:p>
    <w:p w:rsidR="00182C73" w:rsidRPr="00F20731" w:rsidRDefault="00182C73" w:rsidP="00182C73">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82C73" w:rsidRPr="00F20731" w:rsidTr="00182C73">
        <w:trPr>
          <w:trHeight w:val="1"/>
        </w:trPr>
        <w:tc>
          <w:tcPr>
            <w:tcW w:w="3686" w:type="dxa"/>
            <w:shd w:val="clear" w:color="auto" w:fill="auto"/>
            <w:vAlign w:val="center"/>
          </w:tcPr>
          <w:p w:rsidR="00182C73" w:rsidRPr="00F20731" w:rsidRDefault="00182C73" w:rsidP="00182C73">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662" w:type="dxa"/>
            <w:shd w:val="clear" w:color="auto" w:fill="auto"/>
            <w:vAlign w:val="center"/>
          </w:tcPr>
          <w:p w:rsidR="00182C73" w:rsidRPr="00F20731" w:rsidRDefault="00182C73" w:rsidP="00182C73">
            <w:pPr>
              <w:autoSpaceDE w:val="0"/>
              <w:autoSpaceDN w:val="0"/>
              <w:adjustRightInd w:val="0"/>
              <w:jc w:val="center"/>
              <w:rPr>
                <w:lang w:val="en-US"/>
              </w:rPr>
            </w:pPr>
            <w:r w:rsidRPr="00F20731">
              <w:t>Содержание требований к стандарту</w:t>
            </w:r>
          </w:p>
        </w:tc>
        <w:tc>
          <w:tcPr>
            <w:tcW w:w="3827" w:type="dxa"/>
            <w:shd w:val="clear" w:color="auto" w:fill="auto"/>
            <w:vAlign w:val="center"/>
          </w:tcPr>
          <w:p w:rsidR="00182C73" w:rsidRPr="00F20731" w:rsidRDefault="00182C73" w:rsidP="00182C73">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rPr>
          <w:trHeight w:val="1"/>
        </w:trPr>
        <w:tc>
          <w:tcPr>
            <w:tcW w:w="3686" w:type="dxa"/>
            <w:shd w:val="clear" w:color="auto" w:fill="auto"/>
          </w:tcPr>
          <w:p w:rsidR="00182C73" w:rsidRPr="00F20731" w:rsidRDefault="00182C73" w:rsidP="00182C73">
            <w:pPr>
              <w:suppressAutoHyphens/>
            </w:pPr>
            <w:r w:rsidRPr="00F20731">
              <w:t>2.1. Наименование муниципальной услуги</w:t>
            </w:r>
          </w:p>
        </w:tc>
        <w:tc>
          <w:tcPr>
            <w:tcW w:w="6662" w:type="dxa"/>
            <w:shd w:val="clear" w:color="auto" w:fill="auto"/>
          </w:tcPr>
          <w:p w:rsidR="00182C73" w:rsidRPr="00F20731" w:rsidRDefault="00182C73" w:rsidP="00B37FB2">
            <w:pPr>
              <w:pStyle w:val="1"/>
              <w:ind w:firstLine="283"/>
              <w:jc w:val="left"/>
              <w:rPr>
                <w:rFonts w:ascii="Times New Roman" w:hAnsi="Times New Roman"/>
                <w:b w:val="0"/>
                <w:color w:val="auto"/>
              </w:rPr>
            </w:pPr>
            <w:r w:rsidRPr="00F20731">
              <w:rPr>
                <w:rFonts w:ascii="Times New Roman" w:hAnsi="Times New Roman"/>
                <w:b w:val="0"/>
                <w:bCs w:val="0"/>
                <w:color w:val="auto"/>
              </w:rPr>
              <w:t>Предоставление земельного участка, находящегося в муниципальной собственности, в аренду на торгах, проводимых в форме аукциона</w:t>
            </w:r>
          </w:p>
        </w:tc>
        <w:tc>
          <w:tcPr>
            <w:tcW w:w="3827" w:type="dxa"/>
            <w:shd w:val="clear" w:color="auto" w:fill="auto"/>
          </w:tcPr>
          <w:p w:rsidR="00182C73" w:rsidRPr="00F20731" w:rsidRDefault="00182C73" w:rsidP="00182C73">
            <w:r w:rsidRPr="00F20731">
              <w:t>п.1 39.6 ЗК РФ</w:t>
            </w:r>
          </w:p>
          <w:p w:rsidR="00182C73" w:rsidRPr="00F20731" w:rsidRDefault="00182C73" w:rsidP="00182C73"/>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Палата</w:t>
            </w:r>
          </w:p>
        </w:tc>
        <w:tc>
          <w:tcPr>
            <w:tcW w:w="3827" w:type="dxa"/>
            <w:shd w:val="clear" w:color="auto" w:fill="auto"/>
          </w:tcPr>
          <w:p w:rsidR="00182C73" w:rsidRPr="00F20731" w:rsidRDefault="00182C73" w:rsidP="00182C73">
            <w:pPr>
              <w:autoSpaceDE w:val="0"/>
              <w:autoSpaceDN w:val="0"/>
              <w:adjustRightInd w:val="0"/>
            </w:pPr>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3. Описание результата предоставления муниципальной услуги</w:t>
            </w:r>
          </w:p>
        </w:tc>
        <w:tc>
          <w:tcPr>
            <w:tcW w:w="6662" w:type="dxa"/>
            <w:shd w:val="clear" w:color="auto" w:fill="auto"/>
          </w:tcPr>
          <w:p w:rsidR="00182C73" w:rsidRPr="00F20731" w:rsidRDefault="00182C73" w:rsidP="00182C73">
            <w:pPr>
              <w:autoSpaceDE w:val="0"/>
              <w:autoSpaceDN w:val="0"/>
              <w:adjustRightInd w:val="0"/>
              <w:ind w:firstLine="540"/>
              <w:jc w:val="both"/>
            </w:pPr>
            <w:r w:rsidRPr="00F20731">
              <w:t>1. Постановление о проведении аукциона либо решение об отказе в проведении аукциона (приложение №2).</w:t>
            </w:r>
          </w:p>
          <w:p w:rsidR="00182C73" w:rsidRPr="00F20731" w:rsidRDefault="00182C73" w:rsidP="00182C73">
            <w:pPr>
              <w:autoSpaceDE w:val="0"/>
              <w:autoSpaceDN w:val="0"/>
              <w:adjustRightInd w:val="0"/>
              <w:ind w:firstLine="540"/>
              <w:jc w:val="both"/>
              <w:rPr>
                <w:rFonts w:eastAsia="Calibri"/>
                <w:lang w:eastAsia="en-US"/>
              </w:rPr>
            </w:pPr>
            <w:r w:rsidRPr="00F20731">
              <w:rPr>
                <w:rFonts w:eastAsia="Calibri"/>
                <w:lang w:eastAsia="en-US"/>
              </w:rPr>
              <w:t>2) Договор аренды земельного участка (приложение №3).</w:t>
            </w:r>
          </w:p>
          <w:p w:rsidR="00182C73" w:rsidRPr="00F20731" w:rsidRDefault="00182C73" w:rsidP="00182C73">
            <w:pPr>
              <w:autoSpaceDE w:val="0"/>
              <w:autoSpaceDN w:val="0"/>
              <w:adjustRightInd w:val="0"/>
              <w:ind w:firstLine="540"/>
              <w:jc w:val="both"/>
            </w:pPr>
            <w:r w:rsidRPr="00F20731">
              <w:rPr>
                <w:rFonts w:eastAsia="Calibri"/>
                <w:lang w:eastAsia="en-US"/>
              </w:rPr>
              <w:t>3) </w:t>
            </w:r>
            <w:r w:rsidRPr="00F20731">
              <w:t>Акт приема – передачи земельного участка (приложение №4).</w:t>
            </w:r>
          </w:p>
          <w:p w:rsidR="00182C73" w:rsidRPr="00F20731" w:rsidRDefault="00182C73" w:rsidP="00182C73">
            <w:pPr>
              <w:autoSpaceDE w:val="0"/>
              <w:autoSpaceDN w:val="0"/>
              <w:adjustRightInd w:val="0"/>
              <w:ind w:firstLine="540"/>
              <w:jc w:val="both"/>
              <w:rPr>
                <w:lang w:eastAsia="zh-CN"/>
              </w:rPr>
            </w:pPr>
            <w:r w:rsidRPr="00F20731">
              <w:rPr>
                <w:rFonts w:eastAsia="Calibri"/>
                <w:lang w:eastAsia="en-US"/>
              </w:rPr>
              <w:t>4) Письмо об отказе в предоставлении услуги</w:t>
            </w:r>
          </w:p>
        </w:tc>
        <w:tc>
          <w:tcPr>
            <w:tcW w:w="3827" w:type="dxa"/>
            <w:shd w:val="clear" w:color="auto" w:fill="auto"/>
          </w:tcPr>
          <w:p w:rsidR="00182C73" w:rsidRPr="00F20731" w:rsidRDefault="00182C73" w:rsidP="00182C73">
            <w:r w:rsidRPr="00F20731">
              <w:t>пп.9 п.4 ст.39.11 ЗК РФ;</w:t>
            </w:r>
          </w:p>
          <w:p w:rsidR="00182C73" w:rsidRPr="00F20731" w:rsidRDefault="00182C73" w:rsidP="00182C73">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F20731">
              <w:lastRenderedPageBreak/>
              <w:t>приостановления предусмотрена законодательством Российской Федерации</w:t>
            </w:r>
          </w:p>
        </w:tc>
        <w:tc>
          <w:tcPr>
            <w:tcW w:w="6662" w:type="dxa"/>
            <w:shd w:val="clear" w:color="auto" w:fill="auto"/>
          </w:tcPr>
          <w:p w:rsidR="00182C73" w:rsidRPr="00F20731" w:rsidRDefault="00182C73" w:rsidP="00182C73">
            <w:pPr>
              <w:pStyle w:val="11"/>
              <w:tabs>
                <w:tab w:val="num" w:pos="0"/>
              </w:tabs>
              <w:suppressAutoHyphens/>
              <w:spacing w:before="0" w:after="0"/>
              <w:ind w:firstLine="567"/>
              <w:jc w:val="both"/>
              <w:rPr>
                <w:szCs w:val="24"/>
              </w:rPr>
            </w:pPr>
            <w:r w:rsidRPr="00F20731">
              <w:rPr>
                <w:szCs w:val="24"/>
              </w:rPr>
              <w:lastRenderedPageBreak/>
              <w:t>Принятие решения о проведении аукциона в течение 10 дней</w:t>
            </w:r>
            <w:r w:rsidRPr="00F20731">
              <w:rPr>
                <w:rStyle w:val="a8"/>
                <w:szCs w:val="24"/>
              </w:rPr>
              <w:footnoteReference w:id="21"/>
            </w:r>
            <w:r w:rsidRPr="00F20731">
              <w:rPr>
                <w:szCs w:val="24"/>
              </w:rPr>
              <w:t xml:space="preserve"> со дня получения заявления. </w:t>
            </w:r>
          </w:p>
          <w:p w:rsidR="00182C73" w:rsidRPr="00F20731" w:rsidRDefault="00182C73" w:rsidP="00182C73">
            <w:pPr>
              <w:autoSpaceDE w:val="0"/>
              <w:autoSpaceDN w:val="0"/>
              <w:adjustRightInd w:val="0"/>
              <w:ind w:firstLine="540"/>
              <w:jc w:val="both"/>
            </w:pPr>
            <w:r w:rsidRPr="00F20731">
              <w:t xml:space="preserve">Размещение протокола о результатах </w:t>
            </w:r>
            <w:proofErr w:type="gramStart"/>
            <w:r w:rsidRPr="00F20731">
              <w:t>аукциона  на</w:t>
            </w:r>
            <w:proofErr w:type="gramEnd"/>
            <w:r w:rsidRPr="00F20731">
              <w:t xml:space="preserve"> официальном сайте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540"/>
              <w:jc w:val="both"/>
            </w:pPr>
            <w:r w:rsidRPr="00F20731">
              <w:t>Выдача подписанного договора по истечению 10 дней со дня размещения информации о результатах аукциона на официальном сайте.</w:t>
            </w:r>
          </w:p>
          <w:p w:rsidR="00182C73" w:rsidRPr="00F20731" w:rsidRDefault="00182C73" w:rsidP="00182C73">
            <w:pPr>
              <w:autoSpaceDE w:val="0"/>
              <w:autoSpaceDN w:val="0"/>
              <w:adjustRightInd w:val="0"/>
              <w:ind w:firstLine="540"/>
              <w:jc w:val="both"/>
            </w:pPr>
            <w:r w:rsidRPr="00F20731">
              <w:lastRenderedPageBreak/>
              <w:t>Срок ожидания связанный с проведением аукциона не входит в срок предоставления муниципальной услуги.</w:t>
            </w:r>
          </w:p>
          <w:p w:rsidR="00182C73" w:rsidRPr="00F20731" w:rsidRDefault="00182C73" w:rsidP="00182C73">
            <w:pPr>
              <w:autoSpaceDE w:val="0"/>
              <w:autoSpaceDN w:val="0"/>
              <w:adjustRightInd w:val="0"/>
              <w:ind w:firstLine="540"/>
              <w:jc w:val="both"/>
            </w:pPr>
            <w:r w:rsidRPr="00F20731">
              <w:t>Приостановление срока предоставления муниципальной услуги не предусмотрено</w:t>
            </w:r>
          </w:p>
        </w:tc>
        <w:tc>
          <w:tcPr>
            <w:tcW w:w="3827" w:type="dxa"/>
            <w:shd w:val="clear" w:color="auto" w:fill="auto"/>
          </w:tcPr>
          <w:p w:rsidR="00182C73" w:rsidRPr="00F20731" w:rsidRDefault="00182C73" w:rsidP="00182C73">
            <w:pPr>
              <w:tabs>
                <w:tab w:val="left" w:pos="2242"/>
              </w:tabs>
              <w:autoSpaceDE w:val="0"/>
              <w:autoSpaceDN w:val="0"/>
              <w:adjustRightInd w:val="0"/>
              <w:jc w:val="both"/>
            </w:pPr>
            <w:r w:rsidRPr="00F20731">
              <w:lastRenderedPageBreak/>
              <w:t>пп.9 п.4 ст.39.11 ЗК РФ</w:t>
            </w:r>
          </w:p>
          <w:p w:rsidR="00182C73" w:rsidRPr="00F20731" w:rsidRDefault="00182C73" w:rsidP="00182C73">
            <w:pPr>
              <w:tabs>
                <w:tab w:val="left" w:pos="2242"/>
              </w:tabs>
              <w:autoSpaceDE w:val="0"/>
              <w:autoSpaceDN w:val="0"/>
              <w:adjustRightInd w:val="0"/>
              <w:jc w:val="both"/>
            </w:pPr>
          </w:p>
          <w:p w:rsidR="00182C73" w:rsidRPr="00F20731" w:rsidRDefault="00182C73" w:rsidP="00182C73">
            <w:pPr>
              <w:tabs>
                <w:tab w:val="left" w:pos="2242"/>
              </w:tabs>
              <w:autoSpaceDE w:val="0"/>
              <w:autoSpaceDN w:val="0"/>
              <w:adjustRightInd w:val="0"/>
              <w:jc w:val="both"/>
            </w:pPr>
          </w:p>
          <w:p w:rsidR="00182C73" w:rsidRPr="00F20731" w:rsidRDefault="00182C73" w:rsidP="00182C73">
            <w:pPr>
              <w:tabs>
                <w:tab w:val="left" w:pos="2242"/>
              </w:tabs>
              <w:autoSpaceDE w:val="0"/>
              <w:autoSpaceDN w:val="0"/>
              <w:adjustRightInd w:val="0"/>
              <w:jc w:val="both"/>
            </w:pPr>
            <w:r w:rsidRPr="00F20731">
              <w:t>п.16 ст.39.12 ЗК РФ</w:t>
            </w:r>
          </w:p>
          <w:p w:rsidR="00182C73" w:rsidRPr="00F20731" w:rsidRDefault="00182C73" w:rsidP="00182C73">
            <w:pPr>
              <w:tabs>
                <w:tab w:val="left" w:pos="2242"/>
              </w:tabs>
              <w:autoSpaceDE w:val="0"/>
              <w:autoSpaceDN w:val="0"/>
              <w:adjustRightInd w:val="0"/>
              <w:jc w:val="both"/>
            </w:pPr>
          </w:p>
          <w:p w:rsidR="00182C73" w:rsidRPr="00F20731" w:rsidRDefault="00182C73" w:rsidP="00182C73">
            <w:pPr>
              <w:tabs>
                <w:tab w:val="left" w:pos="2242"/>
              </w:tabs>
              <w:autoSpaceDE w:val="0"/>
              <w:autoSpaceDN w:val="0"/>
              <w:adjustRightInd w:val="0"/>
              <w:jc w:val="both"/>
            </w:pPr>
          </w:p>
          <w:p w:rsidR="00182C73" w:rsidRPr="00F20731" w:rsidRDefault="00182C73" w:rsidP="00182C73">
            <w:pPr>
              <w:tabs>
                <w:tab w:val="left" w:pos="2242"/>
              </w:tabs>
              <w:autoSpaceDE w:val="0"/>
              <w:autoSpaceDN w:val="0"/>
              <w:adjustRightInd w:val="0"/>
              <w:jc w:val="both"/>
            </w:pPr>
            <w:r w:rsidRPr="00F20731">
              <w:t>п.20 ст.39.12 ЗК РФ</w:t>
            </w:r>
          </w:p>
          <w:p w:rsidR="00182C73" w:rsidRPr="00F20731" w:rsidRDefault="00182C73" w:rsidP="00182C73">
            <w:pPr>
              <w:tabs>
                <w:tab w:val="left" w:pos="2242"/>
              </w:tabs>
              <w:autoSpaceDE w:val="0"/>
              <w:autoSpaceDN w:val="0"/>
              <w:adjustRightInd w:val="0"/>
              <w:jc w:val="both"/>
            </w:pPr>
          </w:p>
          <w:p w:rsidR="00182C73" w:rsidRPr="00F20731" w:rsidRDefault="00182C73" w:rsidP="00182C73">
            <w:pPr>
              <w:tabs>
                <w:tab w:val="left" w:pos="2242"/>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82C73" w:rsidRPr="00F20731" w:rsidRDefault="00182C73" w:rsidP="00182C73">
            <w:pPr>
              <w:tabs>
                <w:tab w:val="left" w:pos="0"/>
              </w:tabs>
              <w:ind w:firstLine="427"/>
              <w:jc w:val="both"/>
            </w:pPr>
            <w:r w:rsidRPr="00F20731">
              <w:t>1) Заявление;</w:t>
            </w:r>
          </w:p>
          <w:p w:rsidR="00182C73" w:rsidRPr="00F20731" w:rsidRDefault="00182C73" w:rsidP="00182C73">
            <w:pPr>
              <w:tabs>
                <w:tab w:val="left" w:pos="0"/>
              </w:tabs>
              <w:ind w:firstLine="427"/>
              <w:jc w:val="both"/>
            </w:pPr>
            <w:r w:rsidRPr="00F20731">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82C73" w:rsidRPr="00F20731" w:rsidRDefault="00182C73" w:rsidP="00182C73">
            <w:pPr>
              <w:tabs>
                <w:tab w:val="left" w:pos="0"/>
              </w:tabs>
              <w:ind w:firstLine="427"/>
              <w:jc w:val="both"/>
            </w:pPr>
            <w:r w:rsidRPr="00F20731">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82C73" w:rsidRPr="00F20731" w:rsidRDefault="00182C73" w:rsidP="00182C73">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F20731" w:rsidRDefault="00182C73" w:rsidP="00182C73">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82C73" w:rsidRPr="00F20731" w:rsidRDefault="00182C73" w:rsidP="00182C73">
            <w:pPr>
              <w:autoSpaceDE w:val="0"/>
              <w:autoSpaceDN w:val="0"/>
              <w:adjustRightInd w:val="0"/>
              <w:jc w:val="both"/>
            </w:pPr>
            <w:r w:rsidRPr="00F20731">
              <w:t>п.4 39.11 ЗК РФ;</w:t>
            </w:r>
          </w:p>
          <w:p w:rsidR="00182C73" w:rsidRPr="00F20731" w:rsidRDefault="00182C73" w:rsidP="00182C73">
            <w:pPr>
              <w:autoSpaceDE w:val="0"/>
              <w:autoSpaceDN w:val="0"/>
              <w:adjustRightInd w:val="0"/>
              <w:jc w:val="both"/>
            </w:pPr>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 xml:space="preserve">2.6. Исчерпывающий перечень документов, необходимых в </w:t>
            </w:r>
            <w:r w:rsidRPr="00F20731">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lastRenderedPageBreak/>
              <w:t>Получаются в рамках межведомственного взаимодействия:</w:t>
            </w:r>
          </w:p>
          <w:p w:rsidR="00182C73" w:rsidRPr="00F20731" w:rsidRDefault="00182C73" w:rsidP="00182C73">
            <w:pPr>
              <w:autoSpaceDE w:val="0"/>
              <w:autoSpaceDN w:val="0"/>
              <w:adjustRightInd w:val="0"/>
              <w:ind w:firstLine="283"/>
              <w:jc w:val="both"/>
            </w:pPr>
            <w:r w:rsidRPr="00F20731">
              <w:lastRenderedPageBreak/>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autoSpaceDE w:val="0"/>
              <w:autoSpaceDN w:val="0"/>
              <w:adjustRightInd w:val="0"/>
              <w:ind w:firstLine="283"/>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autoSpaceDE w:val="0"/>
              <w:autoSpaceDN w:val="0"/>
              <w:adjustRightInd w:val="0"/>
              <w:ind w:firstLine="283"/>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182C73">
            <w:pPr>
              <w:autoSpaceDE w:val="0"/>
              <w:autoSpaceDN w:val="0"/>
              <w:adjustRightInd w:val="0"/>
              <w:ind w:firstLine="283"/>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182C73">
            <w:pPr>
              <w:ind w:firstLine="283"/>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82C73" w:rsidRPr="00F20731" w:rsidRDefault="00182C73" w:rsidP="00182C73">
            <w:pPr>
              <w:autoSpaceDE w:val="0"/>
              <w:autoSpaceDN w:val="0"/>
              <w:adjustRightInd w:val="0"/>
            </w:pPr>
            <w:r w:rsidRPr="00F20731">
              <w:lastRenderedPageBreak/>
              <w:t>ЗК РФ;</w:t>
            </w:r>
          </w:p>
          <w:p w:rsidR="00182C73" w:rsidRPr="00F20731" w:rsidRDefault="00182C73" w:rsidP="00182C73">
            <w:pPr>
              <w:autoSpaceDE w:val="0"/>
              <w:autoSpaceDN w:val="0"/>
              <w:adjustRightInd w:val="0"/>
            </w:pPr>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Согласование муниципальной услуги  требуется</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82C73" w:rsidRPr="00F20731" w:rsidRDefault="00182C73" w:rsidP="00182C73">
            <w:pPr>
              <w:ind w:firstLine="283"/>
              <w:jc w:val="both"/>
            </w:pPr>
            <w:r w:rsidRPr="00F20731">
              <w:t>1) Подача документов ненадлежащим лицом;</w:t>
            </w:r>
          </w:p>
          <w:p w:rsidR="00182C73" w:rsidRPr="00F20731" w:rsidRDefault="00182C73" w:rsidP="00182C73">
            <w:pPr>
              <w:ind w:firstLine="283"/>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182C73">
            <w:pPr>
              <w:ind w:firstLine="283"/>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182C73">
            <w:pPr>
              <w:ind w:firstLine="283"/>
              <w:jc w:val="both"/>
              <w:rPr>
                <w:lang w:eastAsia="en-US"/>
              </w:rPr>
            </w:pPr>
            <w:r w:rsidRPr="00F20731">
              <w:rPr>
                <w:lang w:eastAsia="en-US"/>
              </w:rPr>
              <w:lastRenderedPageBreak/>
              <w:t>4) Представление документов в ненадлежащий орган</w:t>
            </w:r>
          </w:p>
        </w:tc>
        <w:tc>
          <w:tcPr>
            <w:tcW w:w="3827" w:type="dxa"/>
            <w:shd w:val="clear" w:color="auto" w:fill="auto"/>
          </w:tcPr>
          <w:p w:rsidR="00182C73" w:rsidRPr="00F20731" w:rsidRDefault="00182C73" w:rsidP="00182C73">
            <w:pPr>
              <w:autoSpaceDE w:val="0"/>
              <w:autoSpaceDN w:val="0"/>
              <w:adjustRightInd w:val="0"/>
              <w:jc w:val="both"/>
            </w:pPr>
          </w:p>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Основания для приостановления предоставления услуги не предусмотрены.</w:t>
            </w:r>
          </w:p>
          <w:p w:rsidR="00182C73" w:rsidRPr="00F20731" w:rsidRDefault="00182C73" w:rsidP="00182C73">
            <w:pPr>
              <w:autoSpaceDE w:val="0"/>
              <w:autoSpaceDN w:val="0"/>
              <w:adjustRightInd w:val="0"/>
              <w:ind w:firstLine="283"/>
              <w:jc w:val="both"/>
            </w:pPr>
            <w:r w:rsidRPr="00F20731">
              <w:t>Основания для отказа:</w:t>
            </w:r>
          </w:p>
          <w:p w:rsidR="00182C73" w:rsidRPr="00F20731" w:rsidRDefault="00182C73" w:rsidP="00182C73">
            <w:pPr>
              <w:autoSpaceDE w:val="0"/>
              <w:autoSpaceDN w:val="0"/>
              <w:adjustRightInd w:val="0"/>
              <w:ind w:firstLine="540"/>
              <w:jc w:val="both"/>
            </w:pPr>
            <w:r w:rsidRPr="00F20731">
              <w:t>1) границы земельного участка подлежат уточнению в соответствии с требованиями Федерального закона «О государственном кадастре недвижимости»;</w:t>
            </w:r>
          </w:p>
          <w:p w:rsidR="00182C73" w:rsidRPr="00F20731" w:rsidRDefault="00182C73" w:rsidP="00182C73">
            <w:pPr>
              <w:autoSpaceDE w:val="0"/>
              <w:autoSpaceDN w:val="0"/>
              <w:adjustRightInd w:val="0"/>
              <w:ind w:firstLine="540"/>
              <w:jc w:val="both"/>
            </w:pPr>
            <w:r w:rsidRPr="00F20731">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182C73" w:rsidRPr="00F20731" w:rsidRDefault="00182C73" w:rsidP="00182C73">
            <w:pPr>
              <w:autoSpaceDE w:val="0"/>
              <w:autoSpaceDN w:val="0"/>
              <w:adjustRightInd w:val="0"/>
              <w:ind w:firstLine="540"/>
              <w:jc w:val="both"/>
            </w:pPr>
            <w:r w:rsidRPr="00F20731">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182C73" w:rsidRPr="00F20731" w:rsidRDefault="00182C73" w:rsidP="00182C73">
            <w:pPr>
              <w:autoSpaceDE w:val="0"/>
              <w:autoSpaceDN w:val="0"/>
              <w:adjustRightInd w:val="0"/>
              <w:ind w:firstLine="540"/>
              <w:jc w:val="both"/>
            </w:pPr>
            <w:r w:rsidRPr="00F20731">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82C73" w:rsidRPr="00F20731" w:rsidRDefault="00182C73" w:rsidP="00182C73">
            <w:pPr>
              <w:autoSpaceDE w:val="0"/>
              <w:autoSpaceDN w:val="0"/>
              <w:adjustRightInd w:val="0"/>
              <w:ind w:firstLine="540"/>
              <w:jc w:val="both"/>
            </w:pPr>
            <w:r w:rsidRPr="00F20731">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82C73" w:rsidRPr="00F20731" w:rsidRDefault="00182C73" w:rsidP="00182C73">
            <w:pPr>
              <w:autoSpaceDE w:val="0"/>
              <w:autoSpaceDN w:val="0"/>
              <w:adjustRightInd w:val="0"/>
              <w:ind w:firstLine="540"/>
              <w:jc w:val="both"/>
            </w:pPr>
            <w:r w:rsidRPr="00F20731">
              <w:t>6) земельный участок не отнесен к определенной категории земель;</w:t>
            </w:r>
          </w:p>
          <w:p w:rsidR="00182C73" w:rsidRPr="00F20731" w:rsidRDefault="00182C73" w:rsidP="00182C73">
            <w:pPr>
              <w:autoSpaceDE w:val="0"/>
              <w:autoSpaceDN w:val="0"/>
              <w:adjustRightInd w:val="0"/>
              <w:ind w:firstLine="540"/>
              <w:jc w:val="both"/>
            </w:pPr>
            <w:r w:rsidRPr="00F20731">
              <w:lastRenderedPageBreak/>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82C73" w:rsidRPr="00F20731" w:rsidRDefault="00182C73" w:rsidP="00182C73">
            <w:pPr>
              <w:autoSpaceDE w:val="0"/>
              <w:autoSpaceDN w:val="0"/>
              <w:adjustRightInd w:val="0"/>
              <w:ind w:firstLine="540"/>
              <w:jc w:val="both"/>
            </w:pPr>
            <w:r w:rsidRPr="00F20731">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434" w:history="1">
              <w:r w:rsidRPr="00F20731">
                <w:t>пунктом 3 статьи 39.36</w:t>
              </w:r>
            </w:hyperlink>
            <w:r w:rsidRPr="00F20731">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182C73" w:rsidRPr="00F20731" w:rsidRDefault="00182C73" w:rsidP="00182C73">
            <w:pPr>
              <w:autoSpaceDE w:val="0"/>
              <w:autoSpaceDN w:val="0"/>
              <w:adjustRightInd w:val="0"/>
              <w:ind w:firstLine="540"/>
              <w:jc w:val="both"/>
            </w:pPr>
            <w:r w:rsidRPr="00F20731">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82C73" w:rsidRPr="00F20731" w:rsidRDefault="00182C73" w:rsidP="00182C73">
            <w:pPr>
              <w:autoSpaceDE w:val="0"/>
              <w:autoSpaceDN w:val="0"/>
              <w:adjustRightInd w:val="0"/>
              <w:ind w:firstLine="540"/>
              <w:jc w:val="both"/>
            </w:pPr>
            <w:r w:rsidRPr="00F20731">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182C73" w:rsidRPr="00F20731" w:rsidRDefault="00182C73" w:rsidP="00182C73">
            <w:pPr>
              <w:autoSpaceDE w:val="0"/>
              <w:autoSpaceDN w:val="0"/>
              <w:adjustRightInd w:val="0"/>
              <w:ind w:firstLine="540"/>
              <w:jc w:val="both"/>
            </w:pPr>
            <w:r w:rsidRPr="00F20731">
              <w:t>11) земельный участок ограничен в обороте, за исключением случая проведения аукциона на право заключения договора аренды земельного участка;</w:t>
            </w:r>
          </w:p>
          <w:p w:rsidR="00182C73" w:rsidRPr="00F20731" w:rsidRDefault="00182C73" w:rsidP="00182C73">
            <w:pPr>
              <w:autoSpaceDE w:val="0"/>
              <w:autoSpaceDN w:val="0"/>
              <w:adjustRightInd w:val="0"/>
              <w:ind w:firstLine="540"/>
              <w:jc w:val="both"/>
            </w:pPr>
            <w:r w:rsidRPr="00F20731">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182C73" w:rsidRPr="00F20731" w:rsidRDefault="00182C73" w:rsidP="00182C73">
            <w:pPr>
              <w:autoSpaceDE w:val="0"/>
              <w:autoSpaceDN w:val="0"/>
              <w:adjustRightInd w:val="0"/>
              <w:ind w:firstLine="540"/>
              <w:jc w:val="both"/>
            </w:pPr>
            <w:r w:rsidRPr="00F20731">
              <w:t xml:space="preserve">13) земельный участок расположен в границах застроенной территории, в отношении которой заключен </w:t>
            </w:r>
            <w:r w:rsidRPr="00F20731">
              <w:lastRenderedPageBreak/>
              <w:t>договор о ее развитии, или территории, в отношении которой заключен договор о ее комплексном освоении;</w:t>
            </w:r>
          </w:p>
          <w:p w:rsidR="00182C73" w:rsidRPr="00F20731" w:rsidRDefault="00182C73" w:rsidP="00182C73">
            <w:pPr>
              <w:autoSpaceDE w:val="0"/>
              <w:autoSpaceDN w:val="0"/>
              <w:adjustRightInd w:val="0"/>
              <w:ind w:firstLine="540"/>
              <w:jc w:val="both"/>
            </w:pPr>
            <w:r w:rsidRPr="00F20731">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82C73" w:rsidRPr="00F20731" w:rsidRDefault="00182C73" w:rsidP="00182C73">
            <w:pPr>
              <w:autoSpaceDE w:val="0"/>
              <w:autoSpaceDN w:val="0"/>
              <w:adjustRightInd w:val="0"/>
              <w:ind w:firstLine="540"/>
              <w:jc w:val="both"/>
            </w:pPr>
            <w:r w:rsidRPr="00F20731">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182C73" w:rsidRPr="00F20731" w:rsidRDefault="00182C73" w:rsidP="00182C73">
            <w:pPr>
              <w:autoSpaceDE w:val="0"/>
              <w:autoSpaceDN w:val="0"/>
              <w:adjustRightInd w:val="0"/>
              <w:ind w:firstLine="540"/>
              <w:jc w:val="both"/>
            </w:pPr>
            <w:r w:rsidRPr="00F20731">
              <w:t>16) в отношении земельного участка принято решение о предварительном согласовании его предоставления;</w:t>
            </w:r>
          </w:p>
          <w:p w:rsidR="00182C73" w:rsidRPr="00F20731" w:rsidRDefault="00182C73" w:rsidP="00182C73">
            <w:pPr>
              <w:autoSpaceDE w:val="0"/>
              <w:autoSpaceDN w:val="0"/>
              <w:adjustRightInd w:val="0"/>
              <w:ind w:firstLine="540"/>
              <w:jc w:val="both"/>
            </w:pPr>
            <w:r w:rsidRPr="00F20731">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82C73" w:rsidRPr="00F20731" w:rsidRDefault="00182C73" w:rsidP="00182C73">
            <w:pPr>
              <w:autoSpaceDE w:val="0"/>
              <w:autoSpaceDN w:val="0"/>
              <w:adjustRightInd w:val="0"/>
              <w:ind w:firstLine="540"/>
              <w:jc w:val="both"/>
            </w:pPr>
            <w:r w:rsidRPr="00F20731">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182C73" w:rsidRPr="00F20731" w:rsidRDefault="00182C73" w:rsidP="00182C73">
            <w:pPr>
              <w:autoSpaceDE w:val="0"/>
              <w:autoSpaceDN w:val="0"/>
              <w:adjustRightInd w:val="0"/>
              <w:ind w:firstLine="540"/>
              <w:jc w:val="both"/>
              <w:rPr>
                <w:lang w:eastAsia="en-US"/>
              </w:rPr>
            </w:pPr>
            <w:r w:rsidRPr="00F20731">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shd w:val="clear" w:color="auto" w:fill="auto"/>
          </w:tcPr>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8 ст.39.11 ЗК РФ</w:t>
            </w:r>
          </w:p>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82C73" w:rsidRPr="00F20731" w:rsidRDefault="00182C73" w:rsidP="00182C73">
            <w:pPr>
              <w:tabs>
                <w:tab w:val="left" w:pos="0"/>
              </w:tabs>
              <w:autoSpaceDE w:val="0"/>
              <w:autoSpaceDN w:val="0"/>
              <w:adjustRightInd w:val="0"/>
              <w:ind w:firstLine="283"/>
              <w:jc w:val="both"/>
            </w:pPr>
            <w:r w:rsidRPr="00F20731">
              <w:t xml:space="preserve">Муниципальная услуга предоставляется на безвозмездной основе </w:t>
            </w:r>
          </w:p>
        </w:tc>
        <w:tc>
          <w:tcPr>
            <w:tcW w:w="3827" w:type="dxa"/>
            <w:shd w:val="clear" w:color="auto" w:fill="auto"/>
          </w:tcPr>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Предоставление необходимых и обязательных услуг не требуется</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82C73" w:rsidRPr="00F20731" w:rsidRDefault="00182C73" w:rsidP="00182C73">
            <w:pPr>
              <w:tabs>
                <w:tab w:val="left" w:pos="0"/>
              </w:tabs>
              <w:autoSpaceDE w:val="0"/>
              <w:autoSpaceDN w:val="0"/>
              <w:adjustRightInd w:val="0"/>
              <w:ind w:firstLine="459"/>
              <w:jc w:val="both"/>
            </w:pPr>
            <w:r w:rsidRPr="00F20731">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459"/>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82C73" w:rsidRPr="00F20731" w:rsidRDefault="00182C73" w:rsidP="00182C73">
            <w:pPr>
              <w:tabs>
                <w:tab w:val="num" w:pos="0"/>
              </w:tabs>
              <w:ind w:firstLine="427"/>
              <w:jc w:val="both"/>
            </w:pPr>
            <w:r w:rsidRPr="00F20731">
              <w:t>В течение одного дня с момента поступления заявления.</w:t>
            </w:r>
          </w:p>
          <w:p w:rsidR="00182C73" w:rsidRPr="00F20731" w:rsidRDefault="00182C73" w:rsidP="00182C73">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182C73">
            <w:pPr>
              <w:tabs>
                <w:tab w:val="num" w:pos="370"/>
              </w:tabs>
              <w:ind w:firstLine="427"/>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82C73" w:rsidRPr="00F20731" w:rsidRDefault="00182C73" w:rsidP="00182C73">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182C73">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182C73">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pPr>
            <w:r w:rsidRPr="00F20731">
              <w:lastRenderedPageBreak/>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662" w:type="dxa"/>
            <w:shd w:val="clear" w:color="auto" w:fill="auto"/>
          </w:tcPr>
          <w:p w:rsidR="00182C73" w:rsidRPr="00F20731" w:rsidRDefault="00182C73" w:rsidP="00182C73">
            <w:pPr>
              <w:tabs>
                <w:tab w:val="left" w:pos="709"/>
              </w:tabs>
              <w:ind w:firstLine="427"/>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427"/>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35"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436"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3827" w:type="dxa"/>
            <w:shd w:val="clear" w:color="auto" w:fill="auto"/>
          </w:tcPr>
          <w:p w:rsidR="00182C73" w:rsidRPr="00F20731" w:rsidRDefault="00182C73" w:rsidP="00182C73">
            <w:pPr>
              <w:autoSpaceDE w:val="0"/>
              <w:autoSpaceDN w:val="0"/>
              <w:adjustRightInd w:val="0"/>
            </w:pPr>
          </w:p>
        </w:tc>
      </w:tr>
    </w:tbl>
    <w:p w:rsidR="00182C73" w:rsidRPr="00F20731" w:rsidRDefault="00182C73" w:rsidP="00182C73">
      <w:pPr>
        <w:rPr>
          <w:bCs/>
          <w:color w:val="000080"/>
        </w:rPr>
        <w:sectPr w:rsidR="00182C73" w:rsidRPr="00F20731" w:rsidSect="002B0B5B">
          <w:pgSz w:w="15840" w:h="12240" w:orient="landscape"/>
          <w:pgMar w:top="1418" w:right="851" w:bottom="851" w:left="851" w:header="720" w:footer="720" w:gutter="0"/>
          <w:cols w:space="720"/>
          <w:noEndnote/>
        </w:sectPr>
      </w:pPr>
    </w:p>
    <w:p w:rsidR="00182C73" w:rsidRPr="00F20731" w:rsidRDefault="00182C73" w:rsidP="00182C73">
      <w:pPr>
        <w:autoSpaceDE w:val="0"/>
        <w:autoSpaceDN w:val="0"/>
        <w:adjustRightInd w:val="0"/>
        <w:jc w:val="center"/>
        <w:rPr>
          <w:color w:val="000000"/>
        </w:rPr>
      </w:pPr>
      <w:r w:rsidRPr="00F20731">
        <w:rPr>
          <w:bCs/>
        </w:rPr>
        <w:lastRenderedPageBreak/>
        <w:t xml:space="preserve">3. </w:t>
      </w:r>
      <w:r w:rsidRPr="00F20731">
        <w:rPr>
          <w:bCs/>
          <w:lang w:val="en-US"/>
        </w:rPr>
        <w:t>C</w:t>
      </w:r>
      <w:r w:rsidRPr="00F20731">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182C73">
      <w:pPr>
        <w:suppressAutoHyphens/>
        <w:autoSpaceDE w:val="0"/>
        <w:autoSpaceDN w:val="0"/>
        <w:adjustRightInd w:val="0"/>
        <w:ind w:firstLine="709"/>
        <w:jc w:val="both"/>
      </w:pPr>
      <w:r w:rsidRPr="00F20731">
        <w:t>5) проведение аукциона;</w:t>
      </w:r>
    </w:p>
    <w:p w:rsidR="00182C73" w:rsidRPr="00F20731" w:rsidRDefault="00182C73" w:rsidP="00182C73">
      <w:pPr>
        <w:suppressAutoHyphens/>
        <w:autoSpaceDE w:val="0"/>
        <w:autoSpaceDN w:val="0"/>
        <w:adjustRightInd w:val="0"/>
        <w:ind w:firstLine="709"/>
        <w:jc w:val="both"/>
      </w:pPr>
      <w:r w:rsidRPr="00F20731">
        <w:t>6) заключение договора и выдача заявителю результата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182C73">
      <w:pPr>
        <w:suppressAutoHyphens/>
        <w:ind w:firstLine="709"/>
        <w:jc w:val="both"/>
      </w:pP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182C73">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182C73">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 xml:space="preserve">Палаты </w:t>
      </w:r>
      <w:r w:rsidRPr="00F20731">
        <w:rPr>
          <w:bCs/>
        </w:rPr>
        <w:t>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182C73">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82C73" w:rsidRPr="00F20731" w:rsidRDefault="00182C73" w:rsidP="00182C73">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182C73">
      <w:pPr>
        <w:autoSpaceDE w:val="0"/>
        <w:autoSpaceDN w:val="0"/>
        <w:adjustRightInd w:val="0"/>
        <w:ind w:firstLine="709"/>
        <w:jc w:val="both"/>
        <w:rPr>
          <w:bCs/>
        </w:rPr>
      </w:pPr>
      <w:r w:rsidRPr="00F20731">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F20731">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182C73">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 в течение 15 минут.</w:t>
      </w:r>
    </w:p>
    <w:p w:rsidR="00182C73" w:rsidRPr="00F20731" w:rsidRDefault="00182C73" w:rsidP="00182C73">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182C73">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ему заявление.</w:t>
      </w:r>
    </w:p>
    <w:p w:rsidR="00182C73" w:rsidRPr="00F20731" w:rsidRDefault="00182C73" w:rsidP="00182C73">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182C73">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182C73">
      <w:pPr>
        <w:tabs>
          <w:tab w:val="left" w:pos="8610"/>
        </w:tabs>
        <w:suppressAutoHyphens/>
        <w:ind w:firstLine="709"/>
        <w:jc w:val="both"/>
      </w:pPr>
    </w:p>
    <w:p w:rsidR="00182C73" w:rsidRPr="00F20731" w:rsidRDefault="00182C73" w:rsidP="00182C73">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ind w:firstLine="709"/>
        <w:jc w:val="both"/>
      </w:pPr>
      <w:r w:rsidRPr="00F20731">
        <w:rPr>
          <w:spacing w:val="-1"/>
        </w:rPr>
        <w:t xml:space="preserve">3.4.1. Специалист </w:t>
      </w:r>
      <w:r w:rsidRPr="00F20731">
        <w:t>Палаты</w:t>
      </w:r>
      <w:r w:rsidRPr="00F20731">
        <w:rPr>
          <w:spacing w:val="-1"/>
        </w:rPr>
        <w:t xml:space="preserve">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182C73">
      <w:pPr>
        <w:suppressAutoHyphens/>
        <w:ind w:firstLine="709"/>
        <w:jc w:val="both"/>
      </w:pPr>
      <w:r w:rsidRPr="00F20731">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182C73">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182C73">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182C73">
      <w:pPr>
        <w:suppressAutoHyphens/>
        <w:ind w:firstLine="709"/>
        <w:jc w:val="both"/>
      </w:pPr>
      <w:r w:rsidRPr="00F20731">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182C73" w:rsidRPr="00F20731" w:rsidRDefault="00182C73" w:rsidP="00182C73">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09"/>
        <w:jc w:val="both"/>
      </w:pPr>
      <w:r w:rsidRPr="00F20731">
        <w:t>3.5. Подготовка результата муниципальной услуги</w:t>
      </w:r>
    </w:p>
    <w:p w:rsidR="00182C73" w:rsidRPr="00F20731" w:rsidRDefault="00182C73" w:rsidP="00182C73">
      <w:pPr>
        <w:autoSpaceDE w:val="0"/>
        <w:autoSpaceDN w:val="0"/>
        <w:adjustRightInd w:val="0"/>
        <w:ind w:firstLine="709"/>
        <w:jc w:val="both"/>
      </w:pPr>
      <w:r w:rsidRPr="00F20731">
        <w:t>3.5.1. Специалист Палаты на основании поступивших документов (сведений):</w:t>
      </w:r>
    </w:p>
    <w:p w:rsidR="00182C73" w:rsidRPr="00F20731" w:rsidRDefault="00182C73" w:rsidP="00182C73">
      <w:pPr>
        <w:autoSpaceDE w:val="0"/>
        <w:autoSpaceDN w:val="0"/>
        <w:adjustRightInd w:val="0"/>
        <w:ind w:firstLine="709"/>
        <w:jc w:val="both"/>
      </w:pPr>
      <w:r w:rsidRPr="00F20731">
        <w:t>принимает решение о проведении аукциона либо об отказе в проведении аукцион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одготавливает </w:t>
      </w:r>
      <w:r w:rsidRPr="00F20731">
        <w:rPr>
          <w:rFonts w:ascii="Times New Roman" w:hAnsi="Times New Roman" w:cs="Times New Roman"/>
          <w:bCs/>
          <w:sz w:val="24"/>
          <w:szCs w:val="24"/>
        </w:rPr>
        <w:t xml:space="preserve">проект постановления </w:t>
      </w:r>
      <w:r w:rsidRPr="00F20731">
        <w:rPr>
          <w:rFonts w:ascii="Times New Roman" w:hAnsi="Times New Roman" w:cs="Times New Roman"/>
          <w:sz w:val="24"/>
          <w:szCs w:val="24"/>
        </w:rPr>
        <w:t xml:space="preserve">или проект письма об отказе предоставлении земельного участка с указанием причин отказа; </w:t>
      </w:r>
    </w:p>
    <w:p w:rsidR="00182C73" w:rsidRPr="00F20731" w:rsidRDefault="00182C73" w:rsidP="00182C73">
      <w:pPr>
        <w:autoSpaceDE w:val="0"/>
        <w:autoSpaceDN w:val="0"/>
        <w:adjustRightInd w:val="0"/>
        <w:ind w:firstLine="709"/>
        <w:jc w:val="both"/>
      </w:pPr>
      <w:r w:rsidRPr="00F20731">
        <w:t>оформляет проект подготовленного документа;</w:t>
      </w:r>
    </w:p>
    <w:p w:rsidR="00182C73" w:rsidRPr="00F20731" w:rsidRDefault="00182C73" w:rsidP="00182C73">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182C73">
      <w:pPr>
        <w:autoSpaceDE w:val="0"/>
        <w:autoSpaceDN w:val="0"/>
        <w:adjustRightInd w:val="0"/>
        <w:ind w:firstLine="709"/>
        <w:jc w:val="both"/>
      </w:pPr>
      <w:r w:rsidRPr="00F20731">
        <w:t>направляет проект документа на подпись руководителю Палаты (лицу, им уполномоченному).</w:t>
      </w:r>
    </w:p>
    <w:p w:rsidR="00182C73" w:rsidRPr="00F20731" w:rsidRDefault="00182C73" w:rsidP="00182C73">
      <w:pPr>
        <w:suppressAutoHyphens/>
        <w:ind w:firstLine="709"/>
        <w:jc w:val="both"/>
        <w:rPr>
          <w:color w:val="000000"/>
        </w:rPr>
      </w:pPr>
      <w:r w:rsidRPr="00F20731">
        <w:rPr>
          <w:color w:val="000000"/>
        </w:rPr>
        <w:t>Процедура, устанавливаемая настоящим пунктом, осуществляется в течение одного рабочего дня с момента поступления документов (сведений).</w:t>
      </w:r>
    </w:p>
    <w:p w:rsidR="00182C73" w:rsidRPr="00F20731" w:rsidRDefault="00182C73" w:rsidP="00182C73">
      <w:pPr>
        <w:autoSpaceDE w:val="0"/>
        <w:autoSpaceDN w:val="0"/>
        <w:adjustRightInd w:val="0"/>
        <w:ind w:firstLine="709"/>
        <w:jc w:val="both"/>
      </w:pPr>
      <w:r w:rsidRPr="00F20731">
        <w:t>Результат процедур: проект документа, направленный на подпись руководителю Палаты (лицу, им уполномоченному).</w:t>
      </w:r>
    </w:p>
    <w:p w:rsidR="00182C73" w:rsidRPr="00F20731" w:rsidRDefault="00182C73" w:rsidP="00182C73">
      <w:pPr>
        <w:autoSpaceDE w:val="0"/>
        <w:autoSpaceDN w:val="0"/>
        <w:adjustRightInd w:val="0"/>
        <w:ind w:firstLine="709"/>
        <w:jc w:val="both"/>
      </w:pPr>
      <w:r w:rsidRPr="00F20731">
        <w:lastRenderedPageBreak/>
        <w:t xml:space="preserve">3.5.2. Руководитель Палаты (лицо, им уполномоченное) утверждает проект документа, подписывает </w:t>
      </w:r>
      <w:r w:rsidRPr="00F20731">
        <w:rPr>
          <w:bCs/>
        </w:rPr>
        <w:t xml:space="preserve">постановление </w:t>
      </w:r>
      <w:r w:rsidRPr="00F20731">
        <w:t>и заверяет его печатью Палаты или подписывает письмо об отказе. Подписанный документ направляется специалисту Палаты.</w:t>
      </w:r>
    </w:p>
    <w:p w:rsidR="00182C73" w:rsidRPr="00F20731" w:rsidRDefault="00182C73" w:rsidP="00182C73">
      <w:pPr>
        <w:autoSpaceDE w:val="0"/>
        <w:autoSpaceDN w:val="0"/>
        <w:adjustRightInd w:val="0"/>
        <w:ind w:firstLine="709"/>
        <w:jc w:val="both"/>
      </w:pPr>
      <w:r w:rsidRPr="00F20731">
        <w:t>Процедура, устанавливаемая настоящим пунктом, осуществляется в день поступления проекта документа на утверждение.</w:t>
      </w:r>
    </w:p>
    <w:p w:rsidR="00182C73" w:rsidRPr="00F20731" w:rsidRDefault="00182C73" w:rsidP="00182C73">
      <w:pPr>
        <w:autoSpaceDE w:val="0"/>
        <w:autoSpaceDN w:val="0"/>
        <w:adjustRightInd w:val="0"/>
        <w:ind w:firstLine="709"/>
        <w:jc w:val="both"/>
        <w:rPr>
          <w:color w:val="000000"/>
        </w:rPr>
      </w:pPr>
      <w:r w:rsidRPr="00F20731">
        <w:t>Результат процедуры: подписанный проект документа.</w:t>
      </w:r>
    </w:p>
    <w:p w:rsidR="00182C73" w:rsidRPr="00F20731" w:rsidRDefault="00182C73" w:rsidP="00182C73">
      <w:pPr>
        <w:autoSpaceDE w:val="0"/>
        <w:autoSpaceDN w:val="0"/>
        <w:adjustRightInd w:val="0"/>
        <w:ind w:firstLine="709"/>
        <w:jc w:val="both"/>
      </w:pPr>
      <w:r w:rsidRPr="00F20731">
        <w:t>3.5.3. Специалист Палаты:</w:t>
      </w:r>
    </w:p>
    <w:p w:rsidR="00182C73" w:rsidRPr="00F20731" w:rsidRDefault="00182C73" w:rsidP="00182C73">
      <w:pPr>
        <w:autoSpaceDE w:val="0"/>
        <w:autoSpaceDN w:val="0"/>
        <w:adjustRightInd w:val="0"/>
        <w:ind w:firstLine="709"/>
        <w:jc w:val="both"/>
      </w:pPr>
      <w:r w:rsidRPr="00F20731">
        <w:t xml:space="preserve">регистрирует </w:t>
      </w:r>
      <w:r w:rsidRPr="00F20731">
        <w:rPr>
          <w:bCs/>
        </w:rPr>
        <w:t xml:space="preserve">постановление </w:t>
      </w:r>
      <w:r w:rsidRPr="00F20731">
        <w:t>или письмо об отказе;</w:t>
      </w:r>
    </w:p>
    <w:p w:rsidR="00182C73" w:rsidRPr="00F20731" w:rsidRDefault="00182C73" w:rsidP="00182C73">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день регистрации документа.</w:t>
      </w:r>
    </w:p>
    <w:p w:rsidR="00182C73" w:rsidRPr="00F20731" w:rsidRDefault="00182C73" w:rsidP="00182C73">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6. Проведение аукциона</w:t>
      </w:r>
    </w:p>
    <w:p w:rsidR="00182C73" w:rsidRPr="00F20731" w:rsidRDefault="00182C73" w:rsidP="00182C73">
      <w:pPr>
        <w:autoSpaceDE w:val="0"/>
        <w:autoSpaceDN w:val="0"/>
        <w:adjustRightInd w:val="0"/>
        <w:ind w:firstLine="709"/>
        <w:jc w:val="both"/>
      </w:pPr>
      <w:r w:rsidRPr="00F20731">
        <w:t xml:space="preserve">3.6.1. Специалист Палаты направляет </w:t>
      </w:r>
      <w:r w:rsidRPr="00F20731">
        <w:rPr>
          <w:bCs/>
        </w:rPr>
        <w:t xml:space="preserve">постановление </w:t>
      </w:r>
      <w:r w:rsidRPr="00F20731">
        <w:t>о проведение а</w:t>
      </w:r>
      <w:r w:rsidR="00B37FB2" w:rsidRPr="00F20731">
        <w:t>у</w:t>
      </w:r>
      <w:r w:rsidRPr="00F20731">
        <w:t>кциона организатору аукциона.</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182C73" w:rsidRPr="00F20731" w:rsidRDefault="00182C73" w:rsidP="00182C73">
      <w:pPr>
        <w:autoSpaceDE w:val="0"/>
        <w:autoSpaceDN w:val="0"/>
        <w:adjustRightInd w:val="0"/>
        <w:ind w:firstLine="709"/>
        <w:jc w:val="both"/>
      </w:pPr>
      <w:r w:rsidRPr="00F20731">
        <w:t xml:space="preserve">Результат процедур: </w:t>
      </w:r>
      <w:r w:rsidRPr="00F20731">
        <w:rPr>
          <w:bCs/>
        </w:rPr>
        <w:t>постановление</w:t>
      </w:r>
      <w:r w:rsidRPr="00F20731">
        <w:t>, направленное организатору аукциона.</w:t>
      </w:r>
    </w:p>
    <w:p w:rsidR="00182C73" w:rsidRPr="00F20731" w:rsidRDefault="00182C73" w:rsidP="00182C73">
      <w:pPr>
        <w:autoSpaceDE w:val="0"/>
        <w:autoSpaceDN w:val="0"/>
        <w:adjustRightInd w:val="0"/>
        <w:ind w:firstLine="709"/>
        <w:jc w:val="both"/>
      </w:pPr>
      <w:r w:rsidRPr="00F20731">
        <w:t xml:space="preserve">3.6.2. Организатора аукциона получив </w:t>
      </w:r>
      <w:r w:rsidRPr="00F20731">
        <w:rPr>
          <w:bCs/>
        </w:rPr>
        <w:t xml:space="preserve">постановление </w:t>
      </w:r>
      <w:r w:rsidRPr="00F20731">
        <w:t>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района, по месту нахождения земельного участка не менее чем за тридцать дней до дня проведения аукциона и проводит аукцион.</w:t>
      </w:r>
    </w:p>
    <w:p w:rsidR="00182C73" w:rsidRPr="00F20731" w:rsidRDefault="00182C73" w:rsidP="00182C73">
      <w:pPr>
        <w:autoSpaceDE w:val="0"/>
        <w:autoSpaceDN w:val="0"/>
        <w:adjustRightInd w:val="0"/>
        <w:ind w:firstLine="709"/>
        <w:jc w:val="both"/>
      </w:pPr>
      <w:r w:rsidRPr="00F20731">
        <w:t xml:space="preserve">Процедуры, устанавливаемые настоящим пунктом, осуществляются </w:t>
      </w:r>
      <w:proofErr w:type="gramStart"/>
      <w:r w:rsidRPr="00F20731">
        <w:t>в срок</w:t>
      </w:r>
      <w:proofErr w:type="gramEnd"/>
      <w:r w:rsidRPr="00F20731">
        <w:t xml:space="preserve"> установленный регламентом организатора аукциона.</w:t>
      </w:r>
    </w:p>
    <w:p w:rsidR="00182C73" w:rsidRPr="00F20731" w:rsidRDefault="00182C73" w:rsidP="00182C73">
      <w:pPr>
        <w:autoSpaceDE w:val="0"/>
        <w:autoSpaceDN w:val="0"/>
        <w:adjustRightInd w:val="0"/>
        <w:ind w:firstLine="709"/>
        <w:jc w:val="both"/>
      </w:pPr>
      <w:r w:rsidRPr="00F20731">
        <w:t>Результат процедур: публикация извещения о проведении аукциона.</w:t>
      </w:r>
    </w:p>
    <w:p w:rsidR="00182C73" w:rsidRPr="00F20731" w:rsidRDefault="00182C73" w:rsidP="00182C73">
      <w:pPr>
        <w:autoSpaceDE w:val="0"/>
        <w:autoSpaceDN w:val="0"/>
        <w:adjustRightInd w:val="0"/>
        <w:ind w:firstLine="709"/>
        <w:jc w:val="both"/>
      </w:pPr>
      <w:r w:rsidRPr="00F20731">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района и </w:t>
      </w:r>
      <w:r w:rsidRPr="00F20731">
        <w:rPr>
          <w:lang w:val="en-US"/>
        </w:rPr>
        <w:t>torgi</w:t>
      </w:r>
      <w:r w:rsidRPr="00F20731">
        <w:t>.</w:t>
      </w:r>
      <w:r w:rsidRPr="00F20731">
        <w:rPr>
          <w:lang w:val="en-US"/>
        </w:rPr>
        <w:t>gov</w:t>
      </w:r>
      <w:r w:rsidRPr="00F20731">
        <w:t>.</w:t>
      </w:r>
      <w:r w:rsidRPr="00F20731">
        <w:rPr>
          <w:lang w:val="en-US"/>
        </w:rPr>
        <w:t>ru</w:t>
      </w:r>
      <w:r w:rsidRPr="00F20731">
        <w:t>.</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182C73">
      <w:pPr>
        <w:autoSpaceDE w:val="0"/>
        <w:autoSpaceDN w:val="0"/>
        <w:adjustRightInd w:val="0"/>
        <w:ind w:firstLine="709"/>
        <w:jc w:val="both"/>
      </w:pPr>
      <w:r w:rsidRPr="00F20731">
        <w:t>выдача протокола победителю аукциона –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709"/>
        <w:jc w:val="both"/>
      </w:pPr>
      <w:r w:rsidRPr="00F20731">
        <w:t xml:space="preserve">размещение протокола на официальном сайте </w:t>
      </w:r>
      <w:r w:rsidRPr="00F20731">
        <w:rPr>
          <w:lang w:val="en-US"/>
        </w:rPr>
        <w:t>torgi</w:t>
      </w:r>
      <w:r w:rsidRPr="00F20731">
        <w:t>.</w:t>
      </w:r>
      <w:r w:rsidRPr="00F20731">
        <w:rPr>
          <w:lang w:val="en-US"/>
        </w:rPr>
        <w:t>gov</w:t>
      </w:r>
      <w:r w:rsidRPr="00F20731">
        <w:t>.</w:t>
      </w:r>
      <w:r w:rsidRPr="00F20731">
        <w:rPr>
          <w:lang w:val="en-US"/>
        </w:rPr>
        <w:t>ru</w:t>
      </w:r>
      <w:r w:rsidRPr="00F20731">
        <w:t>–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709"/>
        <w:jc w:val="both"/>
      </w:pPr>
      <w:r w:rsidRPr="00F20731">
        <w:t>Результат процедур: выдача и размещение протокола на сайтах.</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7. Заключение договора</w:t>
      </w:r>
      <w:r w:rsidRPr="00F20731">
        <w:rPr>
          <w:bCs/>
        </w:rPr>
        <w:t xml:space="preserve"> и</w:t>
      </w:r>
      <w:r w:rsidRPr="00F20731">
        <w:t xml:space="preserve"> выдача заявителю результата муниципальной услуги</w:t>
      </w:r>
    </w:p>
    <w:p w:rsidR="00182C73" w:rsidRPr="00F20731" w:rsidRDefault="00182C73" w:rsidP="00182C73">
      <w:pPr>
        <w:autoSpaceDE w:val="0"/>
        <w:autoSpaceDN w:val="0"/>
        <w:adjustRightInd w:val="0"/>
        <w:ind w:firstLine="709"/>
        <w:jc w:val="both"/>
      </w:pPr>
      <w:r w:rsidRPr="00F20731">
        <w:t>3.7.1. Специалист Палаты 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182C73" w:rsidRPr="00F20731" w:rsidRDefault="00182C73" w:rsidP="00182C73">
      <w:pPr>
        <w:autoSpaceDE w:val="0"/>
        <w:autoSpaceDN w:val="0"/>
        <w:adjustRightInd w:val="0"/>
        <w:ind w:firstLine="540"/>
        <w:jc w:val="both"/>
      </w:pPr>
      <w:r w:rsidRPr="00F20731">
        <w:t xml:space="preserve">Процедуры, устанавливаемые настоящим пунктом, осуществляются </w:t>
      </w:r>
      <w:proofErr w:type="gramStart"/>
      <w:r w:rsidRPr="00F20731">
        <w:t>в через</w:t>
      </w:r>
      <w:proofErr w:type="gramEnd"/>
      <w:r w:rsidRPr="00F20731">
        <w:t xml:space="preserve"> десять дней со дня размещения информации о результатах аукциона на официальном сайте.</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 направленный на подписание проект договор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7.2. Руководитель Палаты подписывает проект договора и направляет в Палату для регистрации.</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w:t>
      </w:r>
      <w:r w:rsidRPr="00F20731">
        <w:rPr>
          <w:rFonts w:ascii="Times New Roman" w:hAnsi="Times New Roman" w:cs="Times New Roman"/>
          <w:sz w:val="24"/>
          <w:szCs w:val="24"/>
        </w:rPr>
        <w:lastRenderedPageBreak/>
        <w:t xml:space="preserve">с момента окончания предыдущей процедуры.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говор, направленный на регистрацию. </w:t>
      </w:r>
    </w:p>
    <w:p w:rsidR="00182C73" w:rsidRPr="00F20731" w:rsidRDefault="00182C73" w:rsidP="00182C73">
      <w:pPr>
        <w:tabs>
          <w:tab w:val="left" w:pos="1701"/>
        </w:tabs>
        <w:suppressAutoHyphens/>
        <w:ind w:firstLine="709"/>
        <w:jc w:val="both"/>
      </w:pPr>
      <w:r w:rsidRPr="00F20731">
        <w:t xml:space="preserve">3.7.3. Специалист Палаты регистрирует договор, извещает заявителя и направляет (выдает) подписанные экземпляры договора заявителю для </w:t>
      </w:r>
      <w:proofErr w:type="gramStart"/>
      <w:r w:rsidRPr="00F20731">
        <w:t>подписания .</w:t>
      </w:r>
      <w:proofErr w:type="gramEnd"/>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договора - в течение 15 минут, в порядке очередности, в день прибытия заявител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направленный (выданный) заявителю договор.</w:t>
      </w:r>
    </w:p>
    <w:p w:rsidR="00182C73" w:rsidRPr="00F20731" w:rsidRDefault="00182C73" w:rsidP="00182C73">
      <w:pPr>
        <w:autoSpaceDE w:val="0"/>
        <w:autoSpaceDN w:val="0"/>
        <w:adjustRightInd w:val="0"/>
        <w:ind w:firstLine="709"/>
        <w:jc w:val="both"/>
      </w:pPr>
      <w:r w:rsidRPr="00F20731">
        <w:t>3.7.4. Заявитель подписывает экземпляры договора и возвращает в Палату.</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направленный в Палату. </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09"/>
        <w:jc w:val="both"/>
      </w:pPr>
      <w:r w:rsidRPr="00F20731">
        <w:t>3.8. Предоставление муниципальной услуги через МФЦ</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 xml:space="preserve">3.8.1.  Заявитель вправе обратиться для получения муниципальной услуги в МФЦ, в удаленное рабочее место МФЦ. </w:t>
      </w:r>
    </w:p>
    <w:p w:rsidR="00182C73" w:rsidRPr="00F20731" w:rsidRDefault="00182C73" w:rsidP="00182C73">
      <w:pPr>
        <w:autoSpaceDE w:val="0"/>
        <w:autoSpaceDN w:val="0"/>
        <w:adjustRightInd w:val="0"/>
        <w:ind w:firstLine="709"/>
        <w:jc w:val="both"/>
      </w:pPr>
      <w:r w:rsidRPr="00F20731">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182C73">
      <w:pPr>
        <w:autoSpaceDE w:val="0"/>
        <w:autoSpaceDN w:val="0"/>
        <w:adjustRightInd w:val="0"/>
        <w:ind w:firstLine="709"/>
        <w:jc w:val="both"/>
      </w:pPr>
      <w:r w:rsidRPr="00F20731">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ab/>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9. Исправление технических ошибок.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5);</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w:t>
      </w:r>
      <w:r w:rsidRPr="00F20731">
        <w:rPr>
          <w:rFonts w:ascii="Times New Roman" w:hAnsi="Times New Roman" w:cs="Times New Roman"/>
          <w:sz w:val="24"/>
          <w:szCs w:val="24"/>
        </w:rPr>
        <w:lastRenderedPageBreak/>
        <w:t>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p>
    <w:p w:rsidR="00182C73" w:rsidRPr="00F20731" w:rsidRDefault="00182C73" w:rsidP="00182C73">
      <w:pPr>
        <w:tabs>
          <w:tab w:val="left" w:pos="2775"/>
        </w:tab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182C73">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182C73">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182C73">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182C73">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182C73">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182C73">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182C73">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182C73">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182C73">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182C73">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182C73">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182C73">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182C73">
      <w:pPr>
        <w:autoSpaceDE w:val="0"/>
        <w:autoSpaceDN w:val="0"/>
        <w:adjustRightInd w:val="0"/>
        <w:ind w:firstLine="709"/>
        <w:jc w:val="both"/>
      </w:pPr>
      <w:r w:rsidRPr="00F20731">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w:t>
      </w:r>
      <w:r w:rsidRPr="00F20731">
        <w:lastRenderedPageBreak/>
        <w:t>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182C73">
      <w:pPr>
        <w:autoSpaceDE w:val="0"/>
        <w:autoSpaceDN w:val="0"/>
        <w:adjustRightInd w:val="0"/>
        <w:ind w:firstLine="540"/>
        <w:jc w:val="both"/>
      </w:pPr>
    </w:p>
    <w:p w:rsidR="00182C73" w:rsidRPr="00F20731" w:rsidRDefault="00182C73" w:rsidP="00182C73">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182C73">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182C73">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182C73">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182C73">
      <w:pPr>
        <w:suppressAutoHyphens/>
        <w:ind w:firstLine="720"/>
        <w:jc w:val="both"/>
      </w:pPr>
      <w:r w:rsidRPr="00F20731">
        <w:t>2) нарушение срока предоставления муниципальной услуги;</w:t>
      </w:r>
    </w:p>
    <w:p w:rsidR="00182C73" w:rsidRPr="00F20731" w:rsidRDefault="00182C73" w:rsidP="00182C73">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182C73">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182C73">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182C73">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182C73">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182C73">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182C73">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182C73">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 xml:space="preserve">.ru), Единого портала государственных и муниципальных </w:t>
      </w:r>
      <w:r w:rsidRPr="00F20731">
        <w:lastRenderedPageBreak/>
        <w:t>услуг Республики Татарстан (</w:t>
      </w:r>
      <w:hyperlink r:id="rId437"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182C73">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182C73">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182C73">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182C73">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182C73">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182C73">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182C73">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182C73">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182C73">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182C73">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182C73">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182C73">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182C73">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182C73">
      <w:pPr>
        <w:ind w:firstLine="709"/>
        <w:jc w:val="both"/>
      </w:pPr>
      <w:r w:rsidRPr="00F20731">
        <w:t xml:space="preserve">5.9. В случае признания жалобы не подлежащей удовлетворению в ответе заявителю, </w:t>
      </w:r>
      <w:hyperlink r:id="rId438"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182C73">
      <w:pPr>
        <w:suppressAutoHyphens/>
        <w:autoSpaceDE w:val="0"/>
        <w:autoSpaceDN w:val="0"/>
        <w:adjustRightInd w:val="0"/>
        <w:ind w:firstLine="720"/>
        <w:jc w:val="both"/>
      </w:pPr>
      <w:r w:rsidRPr="00F20731">
        <w:lastRenderedPageBreak/>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182C73">
      <w:pPr>
        <w:suppressAutoHyphens/>
        <w:autoSpaceDE w:val="0"/>
        <w:autoSpaceDN w:val="0"/>
        <w:adjustRightInd w:val="0"/>
        <w:ind w:firstLine="720"/>
        <w:jc w:val="both"/>
      </w:pPr>
    </w:p>
    <w:p w:rsidR="00182C73" w:rsidRPr="00F20731" w:rsidRDefault="00182C73" w:rsidP="00182C73">
      <w:pPr>
        <w:jc w:val="both"/>
      </w:pPr>
    </w:p>
    <w:p w:rsidR="00182C73" w:rsidRPr="00F20731" w:rsidRDefault="00182C73" w:rsidP="00182C73">
      <w:pPr>
        <w:rPr>
          <w:lang w:eastAsia="en-US"/>
        </w:rPr>
        <w:sectPr w:rsidR="00182C73" w:rsidRPr="00F20731" w:rsidSect="002B0B5B">
          <w:pgSz w:w="12240" w:h="15840"/>
          <w:pgMar w:top="851" w:right="851" w:bottom="851" w:left="1418" w:header="709" w:footer="709" w:gutter="0"/>
          <w:cols w:space="708"/>
          <w:docGrid w:linePitch="360"/>
        </w:sectPr>
      </w:pPr>
    </w:p>
    <w:p w:rsidR="00182C73" w:rsidRPr="00F20731" w:rsidRDefault="00182C73" w:rsidP="00182C73">
      <w:pPr>
        <w:autoSpaceDE w:val="0"/>
        <w:autoSpaceDN w:val="0"/>
        <w:adjustRightInd w:val="0"/>
        <w:ind w:firstLine="720"/>
        <w:jc w:val="right"/>
      </w:pPr>
      <w:r w:rsidRPr="00F20731">
        <w:lastRenderedPageBreak/>
        <w:t xml:space="preserve">Приложение №1  </w:t>
      </w:r>
    </w:p>
    <w:p w:rsidR="00182C73" w:rsidRPr="00F20731" w:rsidRDefault="00182C73" w:rsidP="00182C73">
      <w:pPr>
        <w:autoSpaceDE w:val="0"/>
        <w:autoSpaceDN w:val="0"/>
        <w:adjustRightInd w:val="0"/>
        <w:ind w:firstLine="720"/>
        <w:jc w:val="right"/>
        <w:rPr>
          <w:highlight w:val="cyan"/>
        </w:rPr>
      </w:pPr>
    </w:p>
    <w:p w:rsidR="00182C73" w:rsidRPr="00F20731" w:rsidRDefault="00182C73" w:rsidP="00182C73">
      <w:pPr>
        <w:ind w:left="3969"/>
      </w:pPr>
      <w:r w:rsidRPr="00F20731">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182C73">
      <w:pPr>
        <w:ind w:left="3969"/>
      </w:pPr>
      <w:r w:rsidRPr="00F20731">
        <w:t>(наименование органа местного самоуправления муниципального образования)</w:t>
      </w:r>
    </w:p>
    <w:p w:rsidR="00182C73" w:rsidRPr="00F20731" w:rsidRDefault="00182C73" w:rsidP="00182C73">
      <w:pPr>
        <w:shd w:val="clear" w:color="auto" w:fill="FFFFFF"/>
        <w:tabs>
          <w:tab w:val="left" w:leader="underscore" w:pos="10334"/>
        </w:tabs>
        <w:ind w:left="3969"/>
        <w:jc w:val="both"/>
      </w:pPr>
      <w:r w:rsidRPr="00F20731">
        <w:rPr>
          <w:spacing w:val="-7"/>
        </w:rPr>
        <w:t>от_</w:t>
      </w:r>
      <w:r w:rsidRPr="00F20731">
        <w:t xml:space="preserve">_______________________________________ </w:t>
      </w:r>
    </w:p>
    <w:p w:rsidR="00182C73" w:rsidRPr="00F20731" w:rsidRDefault="00182C73" w:rsidP="00182C73">
      <w:pPr>
        <w:shd w:val="clear" w:color="auto" w:fill="FFFFFF"/>
        <w:tabs>
          <w:tab w:val="left" w:leader="underscore" w:pos="10334"/>
        </w:tabs>
        <w:ind w:left="3969"/>
        <w:jc w:val="both"/>
        <w:rPr>
          <w:spacing w:val="-3"/>
        </w:rPr>
      </w:pP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182C73">
      <w:pPr>
        <w:shd w:val="clear" w:color="auto" w:fill="FFFFFF"/>
        <w:tabs>
          <w:tab w:val="left" w:leader="underscore" w:pos="10334"/>
        </w:tabs>
        <w:ind w:left="3969"/>
        <w:jc w:val="both"/>
        <w:rPr>
          <w:spacing w:val="-3"/>
        </w:rPr>
      </w:pPr>
      <w:r w:rsidRPr="00F20731">
        <w:t xml:space="preserve">__________________________________________ </w:t>
      </w:r>
    </w:p>
    <w:p w:rsidR="00182C73" w:rsidRPr="00F20731" w:rsidRDefault="00182C73" w:rsidP="00182C73">
      <w:pPr>
        <w:shd w:val="clear" w:color="auto" w:fill="FFFFFF"/>
        <w:tabs>
          <w:tab w:val="left" w:leader="underscore" w:pos="10334"/>
        </w:tabs>
        <w:ind w:left="3969"/>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182C73">
      <w:pPr>
        <w:autoSpaceDE w:val="0"/>
        <w:autoSpaceDN w:val="0"/>
        <w:adjustRightInd w:val="0"/>
        <w:ind w:left="3969"/>
        <w:jc w:val="both"/>
        <w:rPr>
          <w:spacing w:val="-3"/>
        </w:rPr>
      </w:pPr>
      <w:r w:rsidRPr="00F20731">
        <w:rPr>
          <w:spacing w:val="-3"/>
        </w:rPr>
        <w:t>_____________________________________________________________</w:t>
      </w:r>
    </w:p>
    <w:p w:rsidR="00182C73" w:rsidRPr="00F20731" w:rsidRDefault="00182C73" w:rsidP="00182C73">
      <w:pPr>
        <w:autoSpaceDE w:val="0"/>
        <w:autoSpaceDN w:val="0"/>
        <w:adjustRightInd w:val="0"/>
        <w:ind w:left="3969"/>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182C73">
      <w:pPr>
        <w:shd w:val="clear" w:color="auto" w:fill="FFFFFF"/>
        <w:tabs>
          <w:tab w:val="left" w:leader="underscore" w:pos="10334"/>
        </w:tabs>
        <w:ind w:left="3969"/>
        <w:jc w:val="both"/>
        <w:rPr>
          <w:spacing w:val="-7"/>
        </w:rPr>
      </w:pPr>
    </w:p>
    <w:p w:rsidR="00182C73" w:rsidRPr="00F20731" w:rsidRDefault="00182C73" w:rsidP="00182C73">
      <w:pPr>
        <w:ind w:left="3969"/>
        <w:rPr>
          <w:highlight w:val="cyan"/>
        </w:rPr>
      </w:pPr>
    </w:p>
    <w:p w:rsidR="00182C73" w:rsidRPr="00F20731" w:rsidRDefault="00182C73" w:rsidP="00182C73">
      <w:pPr>
        <w:jc w:val="center"/>
      </w:pPr>
      <w:r w:rsidRPr="00F20731">
        <w:t>Заявление</w:t>
      </w:r>
    </w:p>
    <w:p w:rsidR="00182C73" w:rsidRPr="00F20731" w:rsidRDefault="00182C73" w:rsidP="00182C73">
      <w:pPr>
        <w:autoSpaceDE w:val="0"/>
        <w:autoSpaceDN w:val="0"/>
        <w:adjustRightInd w:val="0"/>
        <w:ind w:firstLine="540"/>
        <w:jc w:val="center"/>
      </w:pPr>
      <w:r w:rsidRPr="00F20731">
        <w:t>об образование земельного участка для его предоставления в аренду путем проведения аукциона</w:t>
      </w:r>
    </w:p>
    <w:p w:rsidR="00182C73" w:rsidRPr="00F20731" w:rsidRDefault="00182C73" w:rsidP="00182C73">
      <w:pPr>
        <w:rPr>
          <w:highlight w:val="cyan"/>
        </w:rPr>
      </w:pPr>
    </w:p>
    <w:p w:rsidR="00182C73" w:rsidRPr="00F20731" w:rsidRDefault="00182C73" w:rsidP="00182C73">
      <w:pPr>
        <w:ind w:firstLine="709"/>
        <w:jc w:val="both"/>
      </w:pPr>
      <w:r w:rsidRPr="00F20731">
        <w:t>Прошу Вас образовать земельный участок ________________________________________ и предоставить его в аренду путем</w:t>
      </w:r>
    </w:p>
    <w:p w:rsidR="00182C73" w:rsidRPr="00F20731" w:rsidRDefault="00182C73" w:rsidP="00182C73">
      <w:pPr>
        <w:jc w:val="both"/>
      </w:pPr>
      <w:r w:rsidRPr="00F20731">
        <w:t>(указывается цель использования земельного участка)</w:t>
      </w:r>
    </w:p>
    <w:p w:rsidR="00182C73" w:rsidRPr="00F20731" w:rsidRDefault="00182C73" w:rsidP="00182C73">
      <w:pPr>
        <w:jc w:val="both"/>
      </w:pPr>
      <w:r w:rsidRPr="00F20731">
        <w:t>проведения аукциона.</w:t>
      </w:r>
    </w:p>
    <w:p w:rsidR="00182C73" w:rsidRPr="00F20731" w:rsidRDefault="00182C73" w:rsidP="00182C73">
      <w:pPr>
        <w:ind w:firstLine="709"/>
        <w:jc w:val="both"/>
      </w:pPr>
      <w:r w:rsidRPr="00F20731">
        <w:t>Земельный участок площадью ___________ кв.м., кадастровый номер ___________</w:t>
      </w:r>
      <w:proofErr w:type="gramStart"/>
      <w:r w:rsidRPr="00F20731">
        <w:t>_:_</w:t>
      </w:r>
      <w:proofErr w:type="gramEnd"/>
      <w:r w:rsidRPr="00F20731">
        <w:t>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82C73" w:rsidRPr="00F20731" w:rsidRDefault="00182C73" w:rsidP="00182C73">
      <w:pPr>
        <w:ind w:firstLine="709"/>
      </w:pPr>
      <w:r w:rsidRPr="00F20731">
        <w:t>К заявлению прилагаются следующие документы (сканкопии):</w:t>
      </w:r>
    </w:p>
    <w:p w:rsidR="00182C73" w:rsidRPr="00F20731" w:rsidRDefault="00182C73" w:rsidP="00182C73">
      <w:pPr>
        <w:ind w:firstLine="709"/>
        <w:jc w:val="both"/>
        <w:rPr>
          <w:color w:val="000000"/>
        </w:rPr>
      </w:pPr>
      <w:r w:rsidRPr="00F20731">
        <w:rPr>
          <w:color w:val="000000"/>
        </w:rPr>
        <w:t>Физические лица:</w:t>
      </w:r>
    </w:p>
    <w:p w:rsidR="00182C73" w:rsidRPr="00F20731" w:rsidRDefault="00182C73" w:rsidP="00182C73">
      <w:pPr>
        <w:ind w:firstLine="709"/>
        <w:jc w:val="both"/>
        <w:rPr>
          <w:color w:val="000000"/>
        </w:rPr>
      </w:pPr>
      <w:r w:rsidRPr="00F20731">
        <w:rPr>
          <w:color w:val="000000"/>
        </w:rPr>
        <w:t>1) Копия документа, удостоверяющего личность (для гражданина);</w:t>
      </w:r>
    </w:p>
    <w:p w:rsidR="00182C73" w:rsidRPr="00F20731" w:rsidRDefault="00182C73" w:rsidP="00182C73">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182C73">
      <w:pPr>
        <w:ind w:firstLine="709"/>
        <w:jc w:val="both"/>
        <w:rPr>
          <w:color w:val="000000"/>
        </w:rPr>
      </w:pPr>
      <w:r w:rsidRPr="00F20731">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182C73">
      <w:pPr>
        <w:ind w:firstLine="709"/>
        <w:jc w:val="both"/>
        <w:rPr>
          <w:color w:val="000000"/>
        </w:rPr>
      </w:pPr>
      <w:r w:rsidRPr="00F20731">
        <w:rPr>
          <w:color w:val="000000"/>
        </w:rPr>
        <w:t>Юридические лица:</w:t>
      </w:r>
    </w:p>
    <w:p w:rsidR="00182C73" w:rsidRPr="00F20731" w:rsidRDefault="00182C73" w:rsidP="00182C73">
      <w:pPr>
        <w:ind w:firstLine="709"/>
        <w:jc w:val="both"/>
        <w:rPr>
          <w:color w:val="000000"/>
        </w:rPr>
      </w:pPr>
      <w:r w:rsidRPr="00F20731">
        <w:rPr>
          <w:color w:val="000000"/>
        </w:rPr>
        <w:t>1) Документ, подтверждающий полномочия представителя (если от имени заявителя действует представитель);</w:t>
      </w:r>
    </w:p>
    <w:p w:rsidR="00182C73" w:rsidRPr="00F20731" w:rsidRDefault="00182C73" w:rsidP="00182C73">
      <w:pPr>
        <w:ind w:firstLine="709"/>
        <w:jc w:val="both"/>
        <w:rPr>
          <w:color w:val="000000"/>
        </w:rPr>
      </w:pPr>
      <w:r w:rsidRPr="00F20731">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182C73">
      <w:pPr>
        <w:widowControl w:val="0"/>
        <w:autoSpaceDE w:val="0"/>
        <w:autoSpaceDN w:val="0"/>
        <w:adjustRightInd w:val="0"/>
        <w:ind w:firstLine="851"/>
        <w:jc w:val="both"/>
        <w:rPr>
          <w:i/>
          <w:color w:val="000000"/>
          <w:spacing w:val="-6"/>
        </w:rPr>
      </w:pPr>
      <w:r w:rsidRPr="00F20731">
        <w:rPr>
          <w:i/>
          <w:color w:val="000000"/>
          <w:spacing w:val="-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w:t>
      </w:r>
      <w:r w:rsidRPr="00F20731">
        <w:rPr>
          <w:i/>
          <w:color w:val="000000"/>
          <w:spacing w:val="-6"/>
        </w:rPr>
        <w:lastRenderedPageBreak/>
        <w:t>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i/>
          <w:color w:val="000000"/>
          <w:spacing w:val="-6"/>
        </w:rPr>
      </w:pPr>
      <w:r w:rsidRPr="00F20731">
        <w:rPr>
          <w:i/>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i/>
          <w:color w:val="000000"/>
          <w:spacing w:val="-6"/>
        </w:rPr>
      </w:pPr>
      <w:r w:rsidRPr="00F20731">
        <w:rPr>
          <w:i/>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jc w:val="center"/>
      </w:pP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ind w:firstLine="709"/>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 xml:space="preserve">(Ф.И.О.) </w:t>
      </w:r>
    </w:p>
    <w:p w:rsidR="00182C73" w:rsidRPr="00F20731" w:rsidRDefault="00182C73" w:rsidP="00182C73">
      <w:pPr>
        <w:rPr>
          <w:lang w:eastAsia="en-US"/>
        </w:rPr>
        <w:sectPr w:rsidR="00182C73" w:rsidRPr="00F20731" w:rsidSect="002B0B5B">
          <w:type w:val="nextColumn"/>
          <w:pgSz w:w="12240" w:h="15840"/>
          <w:pgMar w:top="851" w:right="851" w:bottom="851" w:left="1418" w:header="709" w:footer="709" w:gutter="0"/>
          <w:cols w:space="708"/>
          <w:docGrid w:linePitch="360"/>
        </w:sectPr>
      </w:pPr>
    </w:p>
    <w:p w:rsidR="00182C73" w:rsidRPr="00F20731" w:rsidRDefault="00182C73" w:rsidP="00182C73">
      <w:pPr>
        <w:jc w:val="right"/>
        <w:rPr>
          <w:bCs/>
          <w:color w:val="000000"/>
        </w:rPr>
      </w:pPr>
      <w:r w:rsidRPr="00F20731">
        <w:rPr>
          <w:bCs/>
          <w:color w:val="000000"/>
        </w:rPr>
        <w:lastRenderedPageBreak/>
        <w:t>Приложение №2</w:t>
      </w:r>
    </w:p>
    <w:p w:rsidR="00182C73" w:rsidRPr="00F20731" w:rsidRDefault="00182C73" w:rsidP="00182C73">
      <w:pPr>
        <w:rPr>
          <w:color w:val="000000"/>
        </w:rPr>
      </w:pPr>
    </w:p>
    <w:p w:rsidR="00182C73" w:rsidRPr="00F20731" w:rsidRDefault="00182C73" w:rsidP="00182C73">
      <w:pPr>
        <w:rPr>
          <w:bCs/>
          <w:color w:val="000000"/>
        </w:rPr>
      </w:pPr>
    </w:p>
    <w:p w:rsidR="00182C73" w:rsidRPr="00F20731" w:rsidRDefault="00182C73" w:rsidP="00182C73">
      <w:pPr>
        <w:pStyle w:val="af"/>
        <w:rPr>
          <w:color w:val="000000"/>
        </w:rPr>
      </w:pPr>
      <w:r w:rsidRPr="00F20731">
        <w:rPr>
          <w:color w:val="000000"/>
        </w:rPr>
        <w:t>ПОСТАНОВЛЕНИЕ</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 xml:space="preserve"> КАРАР</w:t>
      </w:r>
    </w:p>
    <w:p w:rsidR="00182C73" w:rsidRPr="00F20731" w:rsidRDefault="00182C73" w:rsidP="00182C73">
      <w:pPr>
        <w:pStyle w:val="af"/>
        <w:rPr>
          <w:color w:val="000000"/>
        </w:rPr>
      </w:pPr>
    </w:p>
    <w:p w:rsidR="00182C73" w:rsidRPr="00F20731" w:rsidRDefault="00182C73" w:rsidP="00182C73">
      <w:pPr>
        <w:pStyle w:val="af"/>
        <w:rPr>
          <w:color w:val="000000"/>
        </w:rPr>
      </w:pPr>
      <w:r w:rsidRPr="00F20731">
        <w:rPr>
          <w:color w:val="000000"/>
        </w:rPr>
        <w:t xml:space="preserve">          «_____» ________________ 20___г.                                                       №_____                                                           </w:t>
      </w:r>
    </w:p>
    <w:p w:rsidR="00182C73" w:rsidRPr="00F20731" w:rsidRDefault="00182C73" w:rsidP="00182C73">
      <w:pPr>
        <w:rPr>
          <w:color w:val="000000"/>
        </w:rPr>
      </w:pPr>
    </w:p>
    <w:p w:rsidR="00182C73" w:rsidRPr="00F20731" w:rsidRDefault="00182C73" w:rsidP="00182C73">
      <w:pPr>
        <w:autoSpaceDE w:val="0"/>
        <w:autoSpaceDN w:val="0"/>
        <w:adjustRightInd w:val="0"/>
        <w:ind w:firstLine="540"/>
        <w:jc w:val="center"/>
        <w:outlineLvl w:val="0"/>
      </w:pPr>
      <w:r w:rsidRPr="00F20731">
        <w:rPr>
          <w:color w:val="000000"/>
        </w:rPr>
        <w:t xml:space="preserve">«О проведении аукциона </w:t>
      </w:r>
      <w:r w:rsidRPr="00F20731">
        <w:t>на право заключения договора</w:t>
      </w:r>
    </w:p>
    <w:p w:rsidR="00182C73" w:rsidRPr="00F20731" w:rsidRDefault="00182C73" w:rsidP="00182C73">
      <w:pPr>
        <w:autoSpaceDE w:val="0"/>
        <w:autoSpaceDN w:val="0"/>
        <w:adjustRightInd w:val="0"/>
        <w:ind w:firstLine="540"/>
        <w:jc w:val="center"/>
        <w:outlineLvl w:val="0"/>
      </w:pPr>
      <w:r w:rsidRPr="00F20731">
        <w:t>аренды земельного участка»</w:t>
      </w:r>
    </w:p>
    <w:p w:rsidR="00182C73" w:rsidRPr="00F20731" w:rsidRDefault="00182C73" w:rsidP="00182C73">
      <w:pPr>
        <w:jc w:val="both"/>
        <w:rPr>
          <w:color w:val="000000"/>
        </w:rPr>
      </w:pPr>
    </w:p>
    <w:p w:rsidR="00182C73" w:rsidRPr="00F20731" w:rsidRDefault="00182C73" w:rsidP="00182C73">
      <w:pPr>
        <w:autoSpaceDE w:val="0"/>
        <w:autoSpaceDN w:val="0"/>
        <w:adjustRightInd w:val="0"/>
        <w:ind w:firstLine="567"/>
        <w:jc w:val="both"/>
        <w:rPr>
          <w:color w:val="000000"/>
        </w:rPr>
      </w:pPr>
      <w:r w:rsidRPr="00F20731">
        <w:rPr>
          <w:color w:val="000000"/>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Республики Татарстан, утвержденного Решением Новошешминского муниципального района (городского округа) Республики Татарстан от______ № ____, Палата имущественных и земельных отношений Новошешминского муниципального района Республики Татарстан ПОСТАНОВИЛА:</w:t>
      </w:r>
    </w:p>
    <w:p w:rsidR="00182C73" w:rsidRPr="00F20731" w:rsidRDefault="00182C73" w:rsidP="00182C73">
      <w:pPr>
        <w:ind w:firstLine="709"/>
        <w:jc w:val="both"/>
        <w:rPr>
          <w:color w:val="000000"/>
        </w:rPr>
      </w:pPr>
      <w:r w:rsidRPr="00F20731">
        <w:rPr>
          <w:color w:val="000000"/>
        </w:rPr>
        <w:t xml:space="preserve">1. Провести аукцион на право аренды земельного участка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182C73" w:rsidRPr="00F20731" w:rsidRDefault="00182C73" w:rsidP="00182C73">
      <w:pPr>
        <w:ind w:firstLine="709"/>
        <w:jc w:val="both"/>
        <w:rPr>
          <w:color w:val="000000"/>
        </w:rPr>
      </w:pPr>
      <w:r w:rsidRPr="00F20731">
        <w:rPr>
          <w:color w:val="000000"/>
        </w:rPr>
        <w:t>2. Утвердить указанную в прилагаемом перечне (Приложение №1):</w:t>
      </w:r>
    </w:p>
    <w:p w:rsidR="00182C73" w:rsidRPr="00F20731" w:rsidRDefault="00182C73" w:rsidP="00182C73">
      <w:pPr>
        <w:ind w:firstLine="709"/>
        <w:jc w:val="both"/>
        <w:rPr>
          <w:color w:val="000000"/>
        </w:rPr>
      </w:pPr>
      <w:r w:rsidRPr="00F20731">
        <w:rPr>
          <w:color w:val="000000"/>
        </w:rPr>
        <w:t>- начальную стоимость арендной платы земельного участка (стоимость арендной платы определена в соответствии с постановлением 582).</w:t>
      </w:r>
    </w:p>
    <w:p w:rsidR="00182C73" w:rsidRPr="00F20731" w:rsidRDefault="00182C73" w:rsidP="00182C73">
      <w:pPr>
        <w:ind w:firstLine="709"/>
        <w:jc w:val="both"/>
        <w:rPr>
          <w:color w:val="000000"/>
        </w:rPr>
      </w:pPr>
    </w:p>
    <w:p w:rsidR="00182C73" w:rsidRPr="00F20731" w:rsidRDefault="00182C73" w:rsidP="00182C73">
      <w:pPr>
        <w:jc w:val="both"/>
        <w:rPr>
          <w:color w:val="000000"/>
        </w:rPr>
      </w:pPr>
    </w:p>
    <w:p w:rsidR="00182C73" w:rsidRPr="00F20731" w:rsidRDefault="00182C73" w:rsidP="00182C73">
      <w:pPr>
        <w:jc w:val="both"/>
        <w:rPr>
          <w:color w:val="000000"/>
        </w:rPr>
      </w:pPr>
      <w:r w:rsidRPr="00F20731">
        <w:rPr>
          <w:color w:val="000000"/>
        </w:rPr>
        <w:t xml:space="preserve">Председатель Палаты </w:t>
      </w:r>
    </w:p>
    <w:p w:rsidR="00182C73" w:rsidRPr="00F20731" w:rsidRDefault="00182C73" w:rsidP="00182C73">
      <w:pPr>
        <w:jc w:val="both"/>
        <w:rPr>
          <w:color w:val="000000"/>
        </w:rPr>
      </w:pPr>
      <w:r w:rsidRPr="00F20731">
        <w:rPr>
          <w:color w:val="000000"/>
        </w:rPr>
        <w:t xml:space="preserve">имущественных и земельных </w:t>
      </w:r>
    </w:p>
    <w:p w:rsidR="00182C73" w:rsidRPr="00F20731" w:rsidRDefault="00182C73" w:rsidP="00182C73">
      <w:pPr>
        <w:jc w:val="both"/>
        <w:rPr>
          <w:color w:val="000000"/>
        </w:rPr>
      </w:pPr>
      <w:r w:rsidRPr="00F20731">
        <w:rPr>
          <w:color w:val="000000"/>
        </w:rPr>
        <w:t>отношений Новошешминского</w:t>
      </w:r>
    </w:p>
    <w:p w:rsidR="00182C73" w:rsidRPr="00F20731" w:rsidRDefault="00182C73" w:rsidP="00182C73">
      <w:pPr>
        <w:rPr>
          <w:color w:val="000000"/>
        </w:rPr>
      </w:pPr>
      <w:r w:rsidRPr="00F20731">
        <w:rPr>
          <w:color w:val="000000"/>
        </w:rPr>
        <w:t xml:space="preserve">муниципального района </w:t>
      </w:r>
    </w:p>
    <w:p w:rsidR="00182C73" w:rsidRPr="00F20731" w:rsidRDefault="00182C73" w:rsidP="00182C73">
      <w:pPr>
        <w:rPr>
          <w:bCs/>
          <w:color w:val="000000"/>
        </w:rPr>
      </w:pPr>
      <w:r w:rsidRPr="00F20731">
        <w:rPr>
          <w:color w:val="000000"/>
        </w:rPr>
        <w:t>Республики Татарстан</w:t>
      </w:r>
      <w:r w:rsidRPr="00F20731">
        <w:rPr>
          <w:color w:val="000000"/>
        </w:rPr>
        <w:tab/>
      </w:r>
      <w:r w:rsidRPr="00F20731">
        <w:rPr>
          <w:color w:val="000000"/>
        </w:rPr>
        <w:tab/>
      </w:r>
      <w:r w:rsidRPr="00F20731">
        <w:rPr>
          <w:color w:val="000000"/>
        </w:rPr>
        <w:tab/>
        <w:t xml:space="preserve">                   ______________________</w:t>
      </w:r>
    </w:p>
    <w:p w:rsidR="00182C73" w:rsidRPr="00F20731" w:rsidRDefault="00182C73" w:rsidP="00182C73">
      <w:pPr>
        <w:rPr>
          <w:bCs/>
          <w:color w:val="000000"/>
        </w:rPr>
      </w:pPr>
      <w:r w:rsidRPr="00F20731">
        <w:rPr>
          <w:bCs/>
          <w:color w:val="000000"/>
        </w:rPr>
        <w:br w:type="page"/>
      </w:r>
    </w:p>
    <w:p w:rsidR="00182C73" w:rsidRPr="00F20731" w:rsidRDefault="00182C73" w:rsidP="00182C73">
      <w:pPr>
        <w:pStyle w:val="1"/>
        <w:ind w:left="4248"/>
        <w:jc w:val="right"/>
        <w:rPr>
          <w:rFonts w:ascii="Times New Roman" w:hAnsi="Times New Roman"/>
          <w:b w:val="0"/>
          <w:bCs w:val="0"/>
          <w:color w:val="000000"/>
        </w:rPr>
      </w:pPr>
      <w:r w:rsidRPr="00F20731">
        <w:rPr>
          <w:rFonts w:ascii="Times New Roman" w:hAnsi="Times New Roman"/>
          <w:b w:val="0"/>
          <w:bCs w:val="0"/>
          <w:color w:val="000000"/>
        </w:rPr>
        <w:lastRenderedPageBreak/>
        <w:t xml:space="preserve">Приложение №3 </w:t>
      </w:r>
    </w:p>
    <w:p w:rsidR="00182C73" w:rsidRPr="00F20731" w:rsidRDefault="00182C73" w:rsidP="00182C73">
      <w:pPr>
        <w:rPr>
          <w:bCs/>
          <w:color w:val="000000"/>
        </w:rPr>
      </w:pPr>
    </w:p>
    <w:p w:rsidR="00182C73" w:rsidRPr="00F20731" w:rsidRDefault="00182C73" w:rsidP="00182C73">
      <w:pPr>
        <w:pStyle w:val="af1"/>
        <w:rPr>
          <w:sz w:val="24"/>
          <w:szCs w:val="24"/>
        </w:rPr>
      </w:pPr>
      <w:r w:rsidRPr="00F20731">
        <w:rPr>
          <w:sz w:val="24"/>
          <w:szCs w:val="24"/>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182C73" w:rsidRPr="00F20731" w:rsidRDefault="00182C73" w:rsidP="00182C73">
      <w:pPr>
        <w:pStyle w:val="af1"/>
        <w:rPr>
          <w:color w:val="000000"/>
          <w:sz w:val="24"/>
          <w:szCs w:val="24"/>
        </w:rPr>
      </w:pPr>
    </w:p>
    <w:p w:rsidR="00182C73" w:rsidRPr="00F20731" w:rsidRDefault="00182C73" w:rsidP="00182C73">
      <w:pPr>
        <w:pStyle w:val="af1"/>
        <w:rPr>
          <w:color w:val="000000"/>
          <w:sz w:val="24"/>
          <w:szCs w:val="24"/>
        </w:rPr>
      </w:pPr>
      <w:r w:rsidRPr="00F20731">
        <w:rPr>
          <w:color w:val="000000"/>
          <w:sz w:val="24"/>
          <w:szCs w:val="24"/>
        </w:rPr>
        <w:t>ДОГОВОР</w:t>
      </w:r>
    </w:p>
    <w:p w:rsidR="00182C73" w:rsidRPr="00F20731" w:rsidRDefault="00182C73" w:rsidP="00182C73">
      <w:pPr>
        <w:ind w:left="720"/>
        <w:jc w:val="center"/>
        <w:rPr>
          <w:color w:val="000000"/>
        </w:rPr>
      </w:pPr>
      <w:r w:rsidRPr="00F20731">
        <w:rPr>
          <w:color w:val="000000"/>
        </w:rPr>
        <w:t xml:space="preserve">аренды земельного участка </w:t>
      </w:r>
    </w:p>
    <w:p w:rsidR="00182C73" w:rsidRPr="00F20731" w:rsidRDefault="00182C73" w:rsidP="00182C73">
      <w:pPr>
        <w:rPr>
          <w:color w:val="000000"/>
        </w:rPr>
      </w:pPr>
    </w:p>
    <w:p w:rsidR="00182C73" w:rsidRPr="00F20731" w:rsidRDefault="00182C73" w:rsidP="00182C73">
      <w:pPr>
        <w:jc w:val="center"/>
        <w:rPr>
          <w:color w:val="000000"/>
        </w:rPr>
      </w:pPr>
      <w:r w:rsidRPr="00F20731">
        <w:rPr>
          <w:color w:val="000000"/>
        </w:rPr>
        <w:t xml:space="preserve">№ _____ </w:t>
      </w:r>
    </w:p>
    <w:p w:rsidR="00182C73" w:rsidRPr="00F20731" w:rsidRDefault="00182C73" w:rsidP="00182C73">
      <w:pPr>
        <w:jc w:val="center"/>
        <w:rPr>
          <w:color w:val="000000"/>
        </w:rPr>
      </w:pPr>
      <w:r w:rsidRPr="00F20731">
        <w:rPr>
          <w:color w:val="000000"/>
        </w:rPr>
        <w:t xml:space="preserve"> </w:t>
      </w:r>
    </w:p>
    <w:p w:rsidR="00182C73" w:rsidRPr="00F20731" w:rsidRDefault="00182C73" w:rsidP="00182C73">
      <w:pPr>
        <w:rPr>
          <w:color w:val="000000"/>
        </w:rPr>
      </w:pPr>
      <w:r w:rsidRPr="00F20731">
        <w:rPr>
          <w:color w:val="000000"/>
        </w:rPr>
        <w:t xml:space="preserve"> _______________</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______» _______________20___г.</w:t>
      </w:r>
    </w:p>
    <w:p w:rsidR="00182C73" w:rsidRPr="00F20731" w:rsidRDefault="00182C73" w:rsidP="00182C73">
      <w:pPr>
        <w:rPr>
          <w:color w:val="000000"/>
        </w:rPr>
      </w:pPr>
    </w:p>
    <w:p w:rsidR="00182C73" w:rsidRPr="00F20731" w:rsidRDefault="00182C73" w:rsidP="00182C73">
      <w:pPr>
        <w:pStyle w:val="af"/>
        <w:ind w:firstLine="709"/>
        <w:rPr>
          <w:color w:val="000000"/>
        </w:rPr>
      </w:pPr>
      <w:r w:rsidRPr="00F20731">
        <w:rPr>
          <w:color w:val="000000"/>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182C73" w:rsidRPr="00F20731" w:rsidRDefault="00182C73" w:rsidP="00182C73">
      <w:pPr>
        <w:pStyle w:val="af"/>
        <w:ind w:firstLine="709"/>
        <w:rPr>
          <w:color w:val="000000"/>
        </w:rPr>
      </w:pPr>
    </w:p>
    <w:p w:rsidR="00182C73" w:rsidRPr="00F20731" w:rsidRDefault="00182C73" w:rsidP="00142345">
      <w:pPr>
        <w:pStyle w:val="af"/>
        <w:numPr>
          <w:ilvl w:val="0"/>
          <w:numId w:val="5"/>
        </w:numPr>
        <w:spacing w:after="0"/>
        <w:jc w:val="center"/>
        <w:rPr>
          <w:color w:val="000000"/>
        </w:rPr>
      </w:pPr>
      <w:r w:rsidRPr="00F20731">
        <w:rPr>
          <w:color w:val="000000"/>
        </w:rPr>
        <w:t>ПРЕДМЕТ ДОГОВОРА</w:t>
      </w:r>
    </w:p>
    <w:p w:rsidR="00182C73" w:rsidRPr="00F20731" w:rsidRDefault="00182C73" w:rsidP="00182C73">
      <w:pPr>
        <w:pStyle w:val="af"/>
        <w:ind w:left="360"/>
        <w:rPr>
          <w:color w:val="000000"/>
        </w:rPr>
      </w:pPr>
    </w:p>
    <w:p w:rsidR="00182C73" w:rsidRPr="00F20731" w:rsidRDefault="00182C73" w:rsidP="00182C73">
      <w:pPr>
        <w:pStyle w:val="af"/>
        <w:ind w:firstLine="426"/>
        <w:rPr>
          <w:color w:val="000000"/>
        </w:rPr>
      </w:pPr>
      <w:r w:rsidRPr="00F20731">
        <w:rPr>
          <w:color w:val="000000"/>
        </w:rPr>
        <w:t>1.</w:t>
      </w:r>
      <w:proofErr w:type="gramStart"/>
      <w:r w:rsidRPr="00F20731">
        <w:rPr>
          <w:color w:val="000000"/>
        </w:rPr>
        <w:t>1.Арендодатель</w:t>
      </w:r>
      <w:proofErr w:type="gramEnd"/>
      <w:r w:rsidRPr="00F20731">
        <w:rPr>
          <w:color w:val="000000"/>
        </w:rPr>
        <w:t xml:space="preserve"> предоставляет, а Арендатор принимает в аренду земельный участок, имеющий следующие характеристики:</w:t>
      </w:r>
    </w:p>
    <w:p w:rsidR="00182C73" w:rsidRPr="00F20731" w:rsidRDefault="00182C73" w:rsidP="00182C73">
      <w:pPr>
        <w:tabs>
          <w:tab w:val="left" w:pos="142"/>
        </w:tabs>
        <w:ind w:firstLine="426"/>
        <w:rPr>
          <w:color w:val="000000"/>
        </w:rPr>
      </w:pPr>
      <w:r w:rsidRPr="00F20731">
        <w:rPr>
          <w:color w:val="000000"/>
        </w:rPr>
        <w:t>1.1.1. Кадастровый номер: 16:</w:t>
      </w:r>
      <w:proofErr w:type="gramStart"/>
      <w:r w:rsidRPr="00F20731">
        <w:rPr>
          <w:color w:val="000000"/>
        </w:rPr>
        <w:t>31:_</w:t>
      </w:r>
      <w:proofErr w:type="gramEnd"/>
      <w:r w:rsidRPr="00F20731">
        <w:rPr>
          <w:color w:val="000000"/>
        </w:rPr>
        <w:t>______________:_______;</w:t>
      </w:r>
    </w:p>
    <w:p w:rsidR="00182C73" w:rsidRPr="00F20731" w:rsidRDefault="00182C73" w:rsidP="00182C73">
      <w:pPr>
        <w:tabs>
          <w:tab w:val="left" w:pos="142"/>
        </w:tabs>
        <w:ind w:firstLine="426"/>
        <w:jc w:val="both"/>
        <w:rPr>
          <w:color w:val="000000"/>
        </w:rPr>
      </w:pPr>
      <w:r w:rsidRPr="00F20731">
        <w:rPr>
          <w:color w:val="000000"/>
        </w:rPr>
        <w:t>1.1.2. Местонахождение: Республика Татарстан, _____________ муниципальный район, ___________________________ ул. ____________ д.</w:t>
      </w:r>
      <w:r w:rsidR="0035428A" w:rsidRPr="00F20731">
        <w:rPr>
          <w:color w:val="000000"/>
        </w:rPr>
        <w:t xml:space="preserve"> </w:t>
      </w:r>
      <w:r w:rsidRPr="00F20731">
        <w:rPr>
          <w:color w:val="000000"/>
        </w:rPr>
        <w:t>______;</w:t>
      </w:r>
    </w:p>
    <w:p w:rsidR="00182C73" w:rsidRPr="00F20731" w:rsidRDefault="00182C73" w:rsidP="00182C73">
      <w:pPr>
        <w:tabs>
          <w:tab w:val="left" w:pos="142"/>
        </w:tabs>
        <w:ind w:firstLine="426"/>
        <w:jc w:val="both"/>
        <w:rPr>
          <w:color w:val="000000"/>
        </w:rPr>
      </w:pPr>
      <w:r w:rsidRPr="00F20731">
        <w:rPr>
          <w:color w:val="000000"/>
        </w:rPr>
        <w:t xml:space="preserve">1.1.3. Общая площадь: _____ (__________________) </w:t>
      </w:r>
      <w:proofErr w:type="gramStart"/>
      <w:r w:rsidRPr="00F20731">
        <w:rPr>
          <w:color w:val="000000"/>
        </w:rPr>
        <w:t>кв.м</w:t>
      </w:r>
      <w:proofErr w:type="gramEnd"/>
      <w:r w:rsidRPr="00F20731">
        <w:rPr>
          <w:color w:val="000000"/>
        </w:rPr>
        <w:t xml:space="preserve">; </w:t>
      </w:r>
    </w:p>
    <w:p w:rsidR="00182C73" w:rsidRPr="00F20731" w:rsidRDefault="00182C73" w:rsidP="00182C73">
      <w:pPr>
        <w:tabs>
          <w:tab w:val="left" w:pos="142"/>
        </w:tabs>
        <w:ind w:firstLine="426"/>
        <w:jc w:val="both"/>
        <w:rPr>
          <w:color w:val="000000"/>
        </w:rPr>
      </w:pPr>
      <w:r w:rsidRPr="00F20731">
        <w:rPr>
          <w:color w:val="000000"/>
        </w:rPr>
        <w:t>1.1.4. Целевое назначение (категория) - _________________________________;</w:t>
      </w:r>
    </w:p>
    <w:p w:rsidR="00182C73" w:rsidRPr="00F20731" w:rsidRDefault="00182C73" w:rsidP="00182C73">
      <w:pPr>
        <w:tabs>
          <w:tab w:val="left" w:pos="142"/>
        </w:tabs>
        <w:ind w:firstLine="426"/>
        <w:jc w:val="both"/>
        <w:rPr>
          <w:color w:val="000000"/>
        </w:rPr>
      </w:pPr>
      <w:r w:rsidRPr="00F20731">
        <w:rPr>
          <w:color w:val="000000"/>
        </w:rPr>
        <w:t xml:space="preserve">1.1.5. Разрешенное использование: _________________________ </w:t>
      </w:r>
    </w:p>
    <w:p w:rsidR="00182C73" w:rsidRPr="00F20731" w:rsidRDefault="00182C73" w:rsidP="00182C73">
      <w:pPr>
        <w:tabs>
          <w:tab w:val="left" w:pos="142"/>
        </w:tabs>
        <w:ind w:firstLine="426"/>
        <w:jc w:val="both"/>
      </w:pPr>
      <w:r w:rsidRPr="00F20731">
        <w:rPr>
          <w:color w:val="000000"/>
        </w:rPr>
        <w:t xml:space="preserve">1.2. Срок аренды земельного участка устанавливается: с ___ по ___ (____) года/лет. </w:t>
      </w:r>
      <w:r w:rsidRPr="00F20731">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182C73" w:rsidRPr="00F20731" w:rsidRDefault="00182C73" w:rsidP="00182C73">
      <w:pPr>
        <w:tabs>
          <w:tab w:val="left" w:pos="142"/>
        </w:tabs>
        <w:ind w:firstLine="426"/>
        <w:jc w:val="both"/>
        <w:rPr>
          <w:color w:val="000000"/>
        </w:rPr>
      </w:pPr>
      <w:r w:rsidRPr="00F20731">
        <w:rPr>
          <w:color w:val="000000"/>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82C73" w:rsidRPr="00F20731" w:rsidRDefault="00182C73" w:rsidP="00182C73">
      <w:pPr>
        <w:tabs>
          <w:tab w:val="left" w:pos="142"/>
        </w:tabs>
        <w:ind w:firstLine="426"/>
        <w:jc w:val="both"/>
        <w:rPr>
          <w:color w:val="000000"/>
        </w:rPr>
      </w:pPr>
      <w:r w:rsidRPr="00F20731">
        <w:rPr>
          <w:color w:val="000000"/>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182C73" w:rsidRPr="00F20731" w:rsidRDefault="00182C73" w:rsidP="00182C73">
      <w:pPr>
        <w:pStyle w:val="af"/>
        <w:rPr>
          <w:color w:val="000000"/>
        </w:rPr>
      </w:pPr>
    </w:p>
    <w:p w:rsidR="00182C73" w:rsidRPr="00F20731" w:rsidRDefault="00182C73" w:rsidP="00142345">
      <w:pPr>
        <w:pStyle w:val="af"/>
        <w:numPr>
          <w:ilvl w:val="0"/>
          <w:numId w:val="5"/>
        </w:numPr>
        <w:spacing w:after="0"/>
        <w:jc w:val="center"/>
        <w:rPr>
          <w:color w:val="000000"/>
        </w:rPr>
      </w:pPr>
      <w:r w:rsidRPr="00F20731">
        <w:rPr>
          <w:color w:val="000000"/>
        </w:rPr>
        <w:t>УСЛОВИЯ ОПЛАТЫ И ПОРЯДОК РАСЧЕТОВ</w:t>
      </w:r>
    </w:p>
    <w:p w:rsidR="00182C73" w:rsidRPr="00F20731" w:rsidRDefault="00182C73" w:rsidP="00182C73">
      <w:pPr>
        <w:pStyle w:val="af"/>
        <w:rPr>
          <w:color w:val="000000"/>
        </w:rPr>
      </w:pPr>
    </w:p>
    <w:p w:rsidR="00182C73" w:rsidRPr="00F20731" w:rsidRDefault="00182C73" w:rsidP="00182C73">
      <w:pPr>
        <w:pStyle w:val="af"/>
        <w:ind w:firstLine="567"/>
        <w:rPr>
          <w:color w:val="000000"/>
        </w:rPr>
      </w:pPr>
      <w:r w:rsidRPr="00F20731">
        <w:rPr>
          <w:color w:val="000000"/>
        </w:rPr>
        <w:lastRenderedPageBreak/>
        <w:t>2.</w:t>
      </w:r>
      <w:proofErr w:type="gramStart"/>
      <w:r w:rsidRPr="00F20731">
        <w:rPr>
          <w:color w:val="000000"/>
        </w:rPr>
        <w:t>1.Сумма</w:t>
      </w:r>
      <w:proofErr w:type="gramEnd"/>
      <w:r w:rsidRPr="00F20731">
        <w:rPr>
          <w:color w:val="000000"/>
        </w:rPr>
        <w:t>, подлежащая оплате за земельный участок составляет: _______________ руб. (_____________________________ руб).</w:t>
      </w:r>
    </w:p>
    <w:p w:rsidR="00182C73" w:rsidRPr="00F20731" w:rsidRDefault="00182C73" w:rsidP="00182C73">
      <w:pPr>
        <w:pStyle w:val="af"/>
        <w:ind w:firstLine="567"/>
        <w:rPr>
          <w:color w:val="000000"/>
        </w:rPr>
      </w:pPr>
      <w:r w:rsidRPr="00F20731">
        <w:rPr>
          <w:color w:val="000000"/>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ТМО _______________________</w:t>
      </w:r>
    </w:p>
    <w:p w:rsidR="00182C73" w:rsidRPr="00F20731" w:rsidRDefault="00182C73" w:rsidP="00182C73">
      <w:pPr>
        <w:pStyle w:val="af"/>
        <w:ind w:firstLine="567"/>
        <w:rPr>
          <w:color w:val="000000"/>
        </w:rPr>
      </w:pPr>
      <w:r w:rsidRPr="00F20731">
        <w:rPr>
          <w:color w:val="000000"/>
        </w:rPr>
        <w:t>2.4. Арендная плата вносится Арендатором в полном объеме ежемесячно не позднее 10 числа текущего месяца, если иное не установлено законодательством.</w:t>
      </w:r>
    </w:p>
    <w:p w:rsidR="00182C73" w:rsidRPr="00F20731" w:rsidRDefault="00182C73" w:rsidP="00182C73">
      <w:pPr>
        <w:pStyle w:val="af"/>
        <w:ind w:firstLine="567"/>
        <w:rPr>
          <w:color w:val="000000"/>
        </w:rPr>
      </w:pPr>
      <w:r w:rsidRPr="00F20731">
        <w:rPr>
          <w:color w:val="000000"/>
        </w:rPr>
        <w:t>2.5. Арендная плата начисляется с даты, указанной в пункте 1.2 настоящего Договора.</w:t>
      </w:r>
    </w:p>
    <w:p w:rsidR="00182C73" w:rsidRPr="00F20731" w:rsidRDefault="00182C73" w:rsidP="00182C73">
      <w:pPr>
        <w:pStyle w:val="af"/>
        <w:ind w:firstLine="567"/>
        <w:rPr>
          <w:color w:val="000000"/>
        </w:rPr>
      </w:pPr>
    </w:p>
    <w:p w:rsidR="00182C73" w:rsidRPr="00F20731" w:rsidRDefault="00182C73" w:rsidP="00182C73">
      <w:pPr>
        <w:pStyle w:val="ConsNormal"/>
        <w:ind w:right="0" w:firstLine="0"/>
        <w:jc w:val="center"/>
        <w:rPr>
          <w:rFonts w:ascii="Times New Roman" w:hAnsi="Times New Roman" w:cs="Times New Roman"/>
          <w:color w:val="000000"/>
          <w:sz w:val="24"/>
          <w:szCs w:val="24"/>
        </w:rPr>
      </w:pPr>
      <w:r w:rsidRPr="00F20731">
        <w:rPr>
          <w:rFonts w:ascii="Times New Roman" w:hAnsi="Times New Roman" w:cs="Times New Roman"/>
          <w:color w:val="000000"/>
          <w:sz w:val="24"/>
          <w:szCs w:val="24"/>
        </w:rPr>
        <w:t>3. ОБЯЗАННОСТИ СТОРОН</w:t>
      </w:r>
    </w:p>
    <w:p w:rsidR="00182C73" w:rsidRPr="00F20731" w:rsidRDefault="00182C73" w:rsidP="00182C73">
      <w:pPr>
        <w:pStyle w:val="ConsNormal"/>
        <w:ind w:firstLine="0"/>
        <w:jc w:val="center"/>
        <w:rPr>
          <w:rFonts w:ascii="Times New Roman" w:hAnsi="Times New Roman" w:cs="Times New Roman"/>
          <w:color w:val="000000"/>
          <w:sz w:val="24"/>
          <w:szCs w:val="24"/>
        </w:rPr>
      </w:pPr>
    </w:p>
    <w:p w:rsidR="00182C73" w:rsidRPr="00F20731" w:rsidRDefault="00182C73" w:rsidP="00182C73">
      <w:pPr>
        <w:ind w:firstLine="720"/>
        <w:jc w:val="both"/>
        <w:rPr>
          <w:color w:val="000000"/>
        </w:rPr>
      </w:pPr>
      <w:r w:rsidRPr="00F20731">
        <w:rPr>
          <w:color w:val="000000"/>
        </w:rPr>
        <w:t>3.1. Арендатор обязан:</w:t>
      </w:r>
    </w:p>
    <w:p w:rsidR="00182C73" w:rsidRPr="00F20731" w:rsidRDefault="00182C73" w:rsidP="00142345">
      <w:pPr>
        <w:numPr>
          <w:ilvl w:val="0"/>
          <w:numId w:val="7"/>
        </w:numPr>
        <w:ind w:left="0" w:firstLine="720"/>
        <w:jc w:val="both"/>
        <w:rPr>
          <w:color w:val="000000"/>
        </w:rPr>
      </w:pPr>
      <w:r w:rsidRPr="00F20731">
        <w:rPr>
          <w:color w:val="000000"/>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182C73" w:rsidRPr="00F20731" w:rsidRDefault="00182C73" w:rsidP="00142345">
      <w:pPr>
        <w:numPr>
          <w:ilvl w:val="0"/>
          <w:numId w:val="7"/>
        </w:numPr>
        <w:ind w:left="0" w:firstLine="720"/>
        <w:jc w:val="both"/>
        <w:rPr>
          <w:color w:val="000000"/>
        </w:rPr>
      </w:pPr>
      <w:r w:rsidRPr="00F20731">
        <w:rPr>
          <w:color w:val="000000"/>
        </w:rPr>
        <w:t>Оплатить сумму, указанную в п.2.2. настоящего договора, в сроки, определенные п.2.4. Договора.</w:t>
      </w:r>
    </w:p>
    <w:p w:rsidR="00182C73" w:rsidRPr="00F20731" w:rsidRDefault="00182C73" w:rsidP="00142345">
      <w:pPr>
        <w:numPr>
          <w:ilvl w:val="0"/>
          <w:numId w:val="7"/>
        </w:numPr>
        <w:ind w:left="0" w:firstLine="720"/>
        <w:jc w:val="both"/>
        <w:rPr>
          <w:color w:val="000000"/>
        </w:rPr>
      </w:pPr>
      <w:r w:rsidRPr="00F20731">
        <w:rPr>
          <w:color w:val="000000"/>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182C73" w:rsidRPr="00F20731" w:rsidRDefault="00182C73" w:rsidP="00142345">
      <w:pPr>
        <w:numPr>
          <w:ilvl w:val="0"/>
          <w:numId w:val="7"/>
        </w:numPr>
        <w:ind w:left="0" w:firstLine="720"/>
        <w:jc w:val="both"/>
        <w:rPr>
          <w:color w:val="000000"/>
        </w:rPr>
      </w:pPr>
      <w:r w:rsidRPr="00F20731">
        <w:rPr>
          <w:color w:val="000000"/>
        </w:rPr>
        <w:t>Использовать участок исключительно в соответствии с разрешенным использованием, указанным в п. 1.1.5 настоящего договора.</w:t>
      </w:r>
    </w:p>
    <w:p w:rsidR="00182C73" w:rsidRPr="00F20731" w:rsidRDefault="00182C73" w:rsidP="00142345">
      <w:pPr>
        <w:numPr>
          <w:ilvl w:val="0"/>
          <w:numId w:val="7"/>
        </w:numPr>
        <w:ind w:left="0" w:firstLine="720"/>
        <w:jc w:val="both"/>
        <w:rPr>
          <w:color w:val="000000"/>
        </w:rPr>
      </w:pPr>
      <w:r w:rsidRPr="00F20731">
        <w:rPr>
          <w:color w:val="000000"/>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82C73" w:rsidRPr="00F20731" w:rsidRDefault="00182C73" w:rsidP="00142345">
      <w:pPr>
        <w:numPr>
          <w:ilvl w:val="0"/>
          <w:numId w:val="7"/>
        </w:numPr>
        <w:ind w:left="0" w:firstLine="720"/>
        <w:jc w:val="both"/>
        <w:rPr>
          <w:color w:val="000000"/>
        </w:rPr>
      </w:pPr>
      <w:r w:rsidRPr="00F20731">
        <w:rPr>
          <w:color w:val="000000"/>
        </w:rPr>
        <w:t>Обеспечивать органам государственного контроля и надзора свободный доступ на земельный участок для его осмотра.</w:t>
      </w:r>
    </w:p>
    <w:p w:rsidR="00182C73" w:rsidRPr="00F20731" w:rsidRDefault="00182C73" w:rsidP="00142345">
      <w:pPr>
        <w:numPr>
          <w:ilvl w:val="0"/>
          <w:numId w:val="7"/>
        </w:numPr>
        <w:ind w:left="0" w:firstLine="720"/>
        <w:jc w:val="both"/>
        <w:rPr>
          <w:color w:val="000000"/>
        </w:rPr>
      </w:pPr>
      <w:r w:rsidRPr="00F20731">
        <w:rPr>
          <w:color w:val="000000"/>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82C73" w:rsidRPr="00F20731" w:rsidRDefault="00182C73" w:rsidP="00182C73">
      <w:pPr>
        <w:autoSpaceDE w:val="0"/>
        <w:autoSpaceDN w:val="0"/>
        <w:adjustRightInd w:val="0"/>
        <w:ind w:firstLine="540"/>
        <w:jc w:val="both"/>
      </w:pPr>
      <w:r w:rsidRPr="00F20731">
        <w:t xml:space="preserve">3.2. </w:t>
      </w:r>
      <w:proofErr w:type="gramStart"/>
      <w:r w:rsidRPr="00F20731">
        <w:t>Арендодатель  обязан</w:t>
      </w:r>
      <w:proofErr w:type="gramEnd"/>
      <w:r w:rsidRPr="00F20731">
        <w:t>:</w:t>
      </w:r>
    </w:p>
    <w:p w:rsidR="00182C73" w:rsidRPr="00F20731" w:rsidRDefault="00182C73" w:rsidP="00182C73">
      <w:pPr>
        <w:autoSpaceDE w:val="0"/>
        <w:autoSpaceDN w:val="0"/>
        <w:adjustRightInd w:val="0"/>
        <w:ind w:firstLine="540"/>
        <w:jc w:val="both"/>
      </w:pPr>
      <w:r w:rsidRPr="00F20731">
        <w:t>3.2.1. Выполнять в полном объеме все условия Договора.</w:t>
      </w:r>
    </w:p>
    <w:p w:rsidR="00182C73" w:rsidRPr="00F20731" w:rsidRDefault="00182C73" w:rsidP="00182C73">
      <w:pPr>
        <w:autoSpaceDE w:val="0"/>
        <w:autoSpaceDN w:val="0"/>
        <w:adjustRightInd w:val="0"/>
        <w:ind w:firstLine="540"/>
        <w:jc w:val="both"/>
      </w:pPr>
      <w:r w:rsidRPr="00F20731">
        <w:t>3.2.2. Передать Арендатору Участок по передаточному акту либо при его отсутствии по Договору.</w:t>
      </w:r>
    </w:p>
    <w:p w:rsidR="00182C73" w:rsidRPr="00F20731" w:rsidRDefault="00182C73" w:rsidP="00182C73">
      <w:pPr>
        <w:autoSpaceDE w:val="0"/>
        <w:autoSpaceDN w:val="0"/>
        <w:adjustRightInd w:val="0"/>
        <w:ind w:firstLine="540"/>
        <w:jc w:val="both"/>
      </w:pPr>
      <w:r w:rsidRPr="00F20731">
        <w:t xml:space="preserve">3.2.3. Уведомить Арендатора об изменении реквизитов, указанных в </w:t>
      </w:r>
      <w:hyperlink r:id="rId439" w:history="1">
        <w:r w:rsidRPr="00F20731">
          <w:rPr>
            <w:color w:val="0000FF"/>
          </w:rPr>
          <w:t>п. 11</w:t>
        </w:r>
      </w:hyperlink>
      <w:r w:rsidRPr="00F20731">
        <w:t xml:space="preserve"> настоящего Договора, для перечисления арендной платы.</w:t>
      </w:r>
    </w:p>
    <w:p w:rsidR="00182C73" w:rsidRPr="00F20731" w:rsidRDefault="00182C73" w:rsidP="00182C73">
      <w:pPr>
        <w:autoSpaceDE w:val="0"/>
        <w:autoSpaceDN w:val="0"/>
        <w:adjustRightInd w:val="0"/>
        <w:ind w:firstLine="540"/>
        <w:jc w:val="both"/>
      </w:pPr>
      <w:r w:rsidRPr="00F20731">
        <w:t xml:space="preserve">3.2.4. Своевременно производить перерасчет арендной платы и своевременно информировать об этом </w:t>
      </w:r>
      <w:proofErr w:type="gramStart"/>
      <w:r w:rsidRPr="00F20731">
        <w:t>Арендатора .</w:t>
      </w:r>
      <w:proofErr w:type="gramEnd"/>
    </w:p>
    <w:p w:rsidR="00182C73" w:rsidRPr="00F20731" w:rsidRDefault="00182C73" w:rsidP="00182C73">
      <w:pPr>
        <w:autoSpaceDE w:val="0"/>
        <w:autoSpaceDN w:val="0"/>
        <w:adjustRightInd w:val="0"/>
        <w:ind w:firstLine="540"/>
        <w:jc w:val="both"/>
      </w:pPr>
      <w:r w:rsidRPr="00F20731">
        <w:t>3.2.5. Не вмешиваться в хозяйственную деятельность Арендатора, если она не противоречит условиям Договора и действующему законодательству.</w:t>
      </w:r>
    </w:p>
    <w:p w:rsidR="00182C73" w:rsidRPr="00F20731" w:rsidRDefault="00182C73" w:rsidP="00182C73">
      <w:pPr>
        <w:autoSpaceDE w:val="0"/>
        <w:autoSpaceDN w:val="0"/>
        <w:adjustRightInd w:val="0"/>
        <w:ind w:firstLine="540"/>
        <w:jc w:val="both"/>
      </w:pPr>
      <w:r w:rsidRPr="00F20731">
        <w:t>3.2.6. Предупредить Арендатора о досрочном расторжении настоящего Договора не позднее чем за месяц до момента его расторжения.</w:t>
      </w:r>
    </w:p>
    <w:p w:rsidR="00182C73" w:rsidRPr="00F20731" w:rsidRDefault="00182C73" w:rsidP="00182C73">
      <w:pPr>
        <w:pStyle w:val="210"/>
        <w:ind w:firstLine="0"/>
        <w:jc w:val="center"/>
        <w:rPr>
          <w:rFonts w:ascii="Times New Roman" w:hAnsi="Times New Roman"/>
          <w:szCs w:val="24"/>
        </w:rPr>
      </w:pPr>
    </w:p>
    <w:p w:rsidR="00182C73" w:rsidRPr="00F20731" w:rsidRDefault="00182C73" w:rsidP="00182C73">
      <w:pPr>
        <w:pStyle w:val="210"/>
        <w:tabs>
          <w:tab w:val="left" w:pos="0"/>
        </w:tabs>
        <w:ind w:firstLine="567"/>
        <w:rPr>
          <w:rFonts w:ascii="Times New Roman" w:hAnsi="Times New Roman"/>
          <w:szCs w:val="24"/>
        </w:rPr>
      </w:pPr>
    </w:p>
    <w:p w:rsidR="00182C73" w:rsidRPr="00F20731" w:rsidRDefault="00182C73" w:rsidP="00182C73">
      <w:pPr>
        <w:pStyle w:val="ConsNormal"/>
        <w:ind w:right="0" w:firstLine="0"/>
        <w:jc w:val="center"/>
        <w:rPr>
          <w:rFonts w:ascii="Times New Roman" w:hAnsi="Times New Roman" w:cs="Times New Roman"/>
          <w:color w:val="000000"/>
          <w:sz w:val="24"/>
          <w:szCs w:val="24"/>
        </w:rPr>
      </w:pPr>
      <w:r w:rsidRPr="00F20731">
        <w:rPr>
          <w:rFonts w:ascii="Times New Roman" w:hAnsi="Times New Roman" w:cs="Times New Roman"/>
          <w:color w:val="000000"/>
          <w:sz w:val="24"/>
          <w:szCs w:val="24"/>
        </w:rPr>
        <w:t>4. ОТВЕТСТВЕННОСТЬ СТОРОН</w:t>
      </w:r>
    </w:p>
    <w:p w:rsidR="00182C73" w:rsidRPr="00F20731" w:rsidRDefault="00182C73" w:rsidP="00182C73">
      <w:pPr>
        <w:pStyle w:val="ConsNormal"/>
        <w:ind w:firstLine="0"/>
        <w:jc w:val="center"/>
        <w:rPr>
          <w:rFonts w:ascii="Times New Roman" w:hAnsi="Times New Roman" w:cs="Times New Roman"/>
          <w:color w:val="000000"/>
          <w:sz w:val="24"/>
          <w:szCs w:val="24"/>
        </w:rPr>
      </w:pPr>
    </w:p>
    <w:p w:rsidR="00182C73" w:rsidRPr="00F20731" w:rsidRDefault="00182C73" w:rsidP="00182C73">
      <w:pPr>
        <w:autoSpaceDE w:val="0"/>
        <w:autoSpaceDN w:val="0"/>
        <w:adjustRightInd w:val="0"/>
        <w:ind w:firstLine="540"/>
        <w:jc w:val="both"/>
      </w:pPr>
      <w:r w:rsidRPr="00F20731">
        <w:t>4.1. За нарушение условий Договора стороны несут ответственность в соответствии с действующим законодательством Российской Федерации.</w:t>
      </w:r>
    </w:p>
    <w:p w:rsidR="00182C73" w:rsidRPr="00F20731" w:rsidRDefault="00182C73" w:rsidP="00182C73">
      <w:pPr>
        <w:autoSpaceDE w:val="0"/>
        <w:autoSpaceDN w:val="0"/>
        <w:adjustRightInd w:val="0"/>
        <w:ind w:firstLine="540"/>
        <w:jc w:val="both"/>
      </w:pPr>
      <w:r w:rsidRPr="00F20731">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182C73" w:rsidRPr="00F20731" w:rsidRDefault="00182C73" w:rsidP="00182C73">
      <w:pPr>
        <w:autoSpaceDE w:val="0"/>
        <w:autoSpaceDN w:val="0"/>
        <w:adjustRightInd w:val="0"/>
        <w:ind w:firstLine="540"/>
        <w:jc w:val="both"/>
      </w:pPr>
    </w:p>
    <w:p w:rsidR="00182C73" w:rsidRPr="00F20731" w:rsidRDefault="00182C73" w:rsidP="00182C73">
      <w:pPr>
        <w:pStyle w:val="ConsNonformat"/>
        <w:ind w:right="0"/>
        <w:jc w:val="center"/>
        <w:outlineLvl w:val="0"/>
        <w:rPr>
          <w:rFonts w:ascii="Times New Roman" w:hAnsi="Times New Roman" w:cs="Times New Roman"/>
          <w:color w:val="000000"/>
          <w:sz w:val="24"/>
          <w:szCs w:val="24"/>
        </w:rPr>
      </w:pPr>
      <w:r w:rsidRPr="00F20731">
        <w:rPr>
          <w:rFonts w:ascii="Times New Roman" w:hAnsi="Times New Roman" w:cs="Times New Roman"/>
          <w:color w:val="000000"/>
          <w:sz w:val="24"/>
          <w:szCs w:val="24"/>
        </w:rPr>
        <w:t>5. ЗАКЛЮЧИТЕЛЬНЫЕ ПОЛОЖЕНИЯ</w:t>
      </w:r>
    </w:p>
    <w:p w:rsidR="00182C73" w:rsidRPr="00F20731" w:rsidRDefault="00182C73" w:rsidP="00182C73">
      <w:pPr>
        <w:pStyle w:val="ConsNormal"/>
        <w:ind w:firstLine="567"/>
        <w:jc w:val="both"/>
        <w:rPr>
          <w:rFonts w:ascii="Times New Roman" w:hAnsi="Times New Roman" w:cs="Times New Roman"/>
          <w:color w:val="000000"/>
          <w:sz w:val="24"/>
          <w:szCs w:val="24"/>
        </w:rPr>
      </w:pP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5.1. Договор вступает в силу с момента его подписания Сторонами</w:t>
      </w: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5.2. Расторжение договора возможно по соглашению сторон, а также в соответствии с п. 5.1. договора. </w:t>
      </w: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5.3. Все споры и разногласия по настоящему договору разрешаются путем переговоров, в случае не достижения Сторонами соглашения - судом.</w:t>
      </w:r>
    </w:p>
    <w:p w:rsidR="00182C73" w:rsidRPr="00F20731" w:rsidRDefault="00182C73" w:rsidP="00182C73">
      <w:pPr>
        <w:pStyle w:val="210"/>
        <w:tabs>
          <w:tab w:val="left" w:pos="567"/>
        </w:tabs>
        <w:ind w:firstLine="567"/>
        <w:rPr>
          <w:rFonts w:ascii="Times New Roman" w:hAnsi="Times New Roman"/>
          <w:szCs w:val="24"/>
        </w:rPr>
      </w:pPr>
      <w:r w:rsidRPr="00F20731">
        <w:rPr>
          <w:rFonts w:ascii="Times New Roman" w:hAnsi="Times New Roman"/>
          <w:szCs w:val="24"/>
        </w:rPr>
        <w:t>5.4. Взаимоотношения сторон, не урегулированные договором, регулируются действующим законодательством.</w:t>
      </w:r>
    </w:p>
    <w:p w:rsidR="00182C73" w:rsidRPr="00F20731" w:rsidRDefault="00182C73" w:rsidP="00182C73">
      <w:pPr>
        <w:pStyle w:val="210"/>
        <w:tabs>
          <w:tab w:val="left" w:pos="567"/>
        </w:tabs>
        <w:ind w:firstLine="567"/>
        <w:rPr>
          <w:rFonts w:ascii="Times New Roman" w:hAnsi="Times New Roman"/>
          <w:szCs w:val="24"/>
        </w:rPr>
      </w:pPr>
      <w:r w:rsidRPr="00F20731">
        <w:rPr>
          <w:rFonts w:ascii="Times New Roman" w:hAnsi="Times New Roman"/>
          <w:szCs w:val="24"/>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82C73" w:rsidRPr="00F20731" w:rsidRDefault="00182C73" w:rsidP="00182C73">
      <w:pPr>
        <w:pStyle w:val="210"/>
        <w:tabs>
          <w:tab w:val="left" w:pos="567"/>
        </w:tabs>
        <w:ind w:firstLine="567"/>
        <w:rPr>
          <w:rFonts w:ascii="Times New Roman" w:hAnsi="Times New Roman"/>
          <w:szCs w:val="24"/>
        </w:rPr>
      </w:pPr>
    </w:p>
    <w:p w:rsidR="00182C73" w:rsidRPr="00F20731" w:rsidRDefault="00182C73" w:rsidP="00182C73">
      <w:pPr>
        <w:jc w:val="center"/>
        <w:outlineLvl w:val="0"/>
        <w:rPr>
          <w:color w:val="000000"/>
        </w:rPr>
      </w:pPr>
      <w:r w:rsidRPr="00F20731">
        <w:rPr>
          <w:color w:val="000000"/>
        </w:rPr>
        <w:t xml:space="preserve">6. АДРЕСА РЕКВИЗИТЫ СТОРОН   </w:t>
      </w:r>
    </w:p>
    <w:p w:rsidR="00182C73" w:rsidRPr="00F20731" w:rsidRDefault="00182C73" w:rsidP="00182C73">
      <w:pPr>
        <w:jc w:val="center"/>
        <w:outlineLvl w:val="0"/>
        <w:rPr>
          <w:color w:val="000000"/>
        </w:rPr>
      </w:pPr>
    </w:p>
    <w:p w:rsidR="00182C73" w:rsidRPr="00F20731" w:rsidRDefault="00182C73" w:rsidP="00182C73">
      <w:pPr>
        <w:jc w:val="center"/>
        <w:rPr>
          <w:color w:val="000000"/>
        </w:rPr>
      </w:pPr>
    </w:p>
    <w:tbl>
      <w:tblPr>
        <w:tblW w:w="0" w:type="auto"/>
        <w:tblLayout w:type="fixed"/>
        <w:tblLook w:val="0000" w:firstRow="0" w:lastRow="0" w:firstColumn="0" w:lastColumn="0" w:noHBand="0" w:noVBand="0"/>
      </w:tblPr>
      <w:tblGrid>
        <w:gridCol w:w="4928"/>
        <w:gridCol w:w="142"/>
        <w:gridCol w:w="141"/>
        <w:gridCol w:w="4678"/>
      </w:tblGrid>
      <w:tr w:rsidR="00182C73" w:rsidRPr="00F20731" w:rsidTr="00182C73">
        <w:tc>
          <w:tcPr>
            <w:tcW w:w="4928" w:type="dxa"/>
          </w:tcPr>
          <w:p w:rsidR="00182C73" w:rsidRPr="00F20731" w:rsidRDefault="00182C73" w:rsidP="00182C73">
            <w:pPr>
              <w:jc w:val="center"/>
              <w:rPr>
                <w:color w:val="000000"/>
              </w:rPr>
            </w:pPr>
            <w:r w:rsidRPr="00F20731">
              <w:rPr>
                <w:color w:val="000000"/>
              </w:rPr>
              <w:t>Продавец:</w:t>
            </w:r>
          </w:p>
          <w:p w:rsidR="00182C73" w:rsidRPr="00F20731" w:rsidRDefault="00182C73" w:rsidP="00182C73">
            <w:pPr>
              <w:jc w:val="center"/>
              <w:rPr>
                <w:color w:val="000000"/>
              </w:rPr>
            </w:pPr>
          </w:p>
        </w:tc>
        <w:tc>
          <w:tcPr>
            <w:tcW w:w="283" w:type="dxa"/>
            <w:gridSpan w:val="2"/>
          </w:tcPr>
          <w:p w:rsidR="00182C73" w:rsidRPr="00F20731" w:rsidRDefault="00182C73" w:rsidP="00182C73">
            <w:pPr>
              <w:jc w:val="center"/>
              <w:rPr>
                <w:color w:val="000000"/>
              </w:rPr>
            </w:pPr>
          </w:p>
        </w:tc>
        <w:tc>
          <w:tcPr>
            <w:tcW w:w="4678" w:type="dxa"/>
          </w:tcPr>
          <w:p w:rsidR="00182C73" w:rsidRPr="00F20731" w:rsidRDefault="00182C73" w:rsidP="00182C73">
            <w:pPr>
              <w:jc w:val="center"/>
              <w:rPr>
                <w:color w:val="000000"/>
              </w:rPr>
            </w:pPr>
            <w:r w:rsidRPr="00F20731">
              <w:rPr>
                <w:color w:val="000000"/>
              </w:rPr>
              <w:t>Покупатель:</w:t>
            </w:r>
          </w:p>
        </w:tc>
      </w:tr>
      <w:tr w:rsidR="00182C73" w:rsidRPr="00F20731" w:rsidTr="00182C73">
        <w:tc>
          <w:tcPr>
            <w:tcW w:w="5070" w:type="dxa"/>
            <w:gridSpan w:val="2"/>
          </w:tcPr>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Адрес: 423060, Российская Федерация, Республика Татарстан, район, </w:t>
            </w:r>
          </w:p>
          <w:p w:rsidR="00182C73" w:rsidRPr="00F20731" w:rsidRDefault="00182C73" w:rsidP="00182C73">
            <w:pPr>
              <w:pStyle w:val="ConsNonformat"/>
              <w:ind w:right="0"/>
              <w:jc w:val="both"/>
              <w:rPr>
                <w:rFonts w:ascii="Times New Roman" w:hAnsi="Times New Roman" w:cs="Times New Roman"/>
                <w:color w:val="000000"/>
                <w:sz w:val="24"/>
                <w:szCs w:val="24"/>
              </w:rPr>
            </w:pP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Банковские реквизиты: </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УФК по РТ (Палата имущественных и земельных отношений муниципального района (городского округа)</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proofErr w:type="gramStart"/>
            <w:r w:rsidRPr="00F20731">
              <w:rPr>
                <w:rFonts w:ascii="Times New Roman" w:hAnsi="Times New Roman" w:cs="Times New Roman"/>
                <w:color w:val="000000"/>
                <w:sz w:val="24"/>
                <w:szCs w:val="24"/>
              </w:rPr>
              <w:t>ИНН  _</w:t>
            </w:r>
            <w:proofErr w:type="gramEnd"/>
            <w:r w:rsidRPr="00F20731">
              <w:rPr>
                <w:rFonts w:ascii="Times New Roman" w:hAnsi="Times New Roman" w:cs="Times New Roman"/>
                <w:color w:val="000000"/>
                <w:sz w:val="24"/>
                <w:szCs w:val="24"/>
              </w:rPr>
              <w:t>_________  КПП ____________</w:t>
            </w:r>
          </w:p>
          <w:p w:rsidR="00182C73" w:rsidRPr="00F20731" w:rsidRDefault="00182C73" w:rsidP="00182C73">
            <w:pPr>
              <w:pStyle w:val="ConsNonformat"/>
              <w:ind w:right="0"/>
              <w:jc w:val="both"/>
              <w:rPr>
                <w:rFonts w:ascii="Times New Roman" w:hAnsi="Times New Roman" w:cs="Times New Roman"/>
                <w:color w:val="000000"/>
                <w:sz w:val="24"/>
                <w:szCs w:val="24"/>
              </w:rPr>
            </w:pPr>
          </w:p>
        </w:tc>
        <w:tc>
          <w:tcPr>
            <w:tcW w:w="4819" w:type="dxa"/>
            <w:gridSpan w:val="2"/>
          </w:tcPr>
          <w:p w:rsidR="00182C73" w:rsidRPr="00F20731" w:rsidRDefault="00182C73" w:rsidP="00182C73">
            <w:pPr>
              <w:pStyle w:val="ConsNonformat"/>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Адрес: Российская Федерация, _______________________________</w:t>
            </w:r>
          </w:p>
          <w:p w:rsidR="00182C73" w:rsidRPr="00F20731" w:rsidRDefault="00182C73" w:rsidP="00182C73">
            <w:pPr>
              <w:pStyle w:val="ConsNonformat"/>
              <w:ind w:right="0"/>
              <w:jc w:val="both"/>
              <w:rPr>
                <w:rFonts w:ascii="Times New Roman" w:hAnsi="Times New Roman" w:cs="Times New Roman"/>
                <w:color w:val="000000"/>
                <w:sz w:val="24"/>
                <w:szCs w:val="24"/>
              </w:rPr>
            </w:pPr>
          </w:p>
        </w:tc>
      </w:tr>
    </w:tbl>
    <w:p w:rsidR="00182C73" w:rsidRPr="00F20731" w:rsidRDefault="00182C73" w:rsidP="00182C73">
      <w:pPr>
        <w:pStyle w:val="ConsTitle"/>
        <w:ind w:right="0"/>
        <w:jc w:val="center"/>
        <w:outlineLvl w:val="0"/>
        <w:rPr>
          <w:rFonts w:ascii="Times New Roman" w:hAnsi="Times New Roman" w:cs="Times New Roman"/>
          <w:b w:val="0"/>
          <w:color w:val="000000"/>
          <w:sz w:val="24"/>
          <w:szCs w:val="24"/>
        </w:rPr>
      </w:pPr>
      <w:r w:rsidRPr="00F20731">
        <w:rPr>
          <w:rFonts w:ascii="Times New Roman" w:hAnsi="Times New Roman" w:cs="Times New Roman"/>
          <w:b w:val="0"/>
          <w:color w:val="000000"/>
          <w:sz w:val="24"/>
          <w:szCs w:val="24"/>
        </w:rPr>
        <w:t>8. ПОДПИСИ СТОРОН</w:t>
      </w:r>
    </w:p>
    <w:p w:rsidR="00182C73" w:rsidRPr="00F20731" w:rsidRDefault="00182C73" w:rsidP="00182C73">
      <w:pPr>
        <w:pStyle w:val="af"/>
        <w:rPr>
          <w:color w:val="000000"/>
        </w:rPr>
      </w:pPr>
      <w:r w:rsidRPr="00F20731">
        <w:rPr>
          <w:color w:val="000000"/>
        </w:rPr>
        <w:t xml:space="preserve">      </w:t>
      </w:r>
    </w:p>
    <w:p w:rsidR="00182C73" w:rsidRPr="00F20731" w:rsidRDefault="00182C73" w:rsidP="00182C73">
      <w:pPr>
        <w:pStyle w:val="af"/>
        <w:rPr>
          <w:color w:val="000000"/>
        </w:rPr>
      </w:pPr>
      <w:r w:rsidRPr="00F20731">
        <w:rPr>
          <w:color w:val="000000"/>
        </w:rPr>
        <w:t>От имени</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 xml:space="preserve">От имени  </w:t>
      </w:r>
    </w:p>
    <w:p w:rsidR="00182C73" w:rsidRPr="00F20731" w:rsidRDefault="00182C73" w:rsidP="00182C73">
      <w:pPr>
        <w:pStyle w:val="af"/>
        <w:rPr>
          <w:color w:val="000000"/>
        </w:rPr>
      </w:pPr>
      <w:r w:rsidRPr="00F20731">
        <w:rPr>
          <w:color w:val="000000"/>
        </w:rPr>
        <w:t xml:space="preserve">Арендодателя </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 xml:space="preserve">Арендатора      </w:t>
      </w:r>
    </w:p>
    <w:p w:rsidR="00182C73" w:rsidRPr="00F20731" w:rsidRDefault="00182C73" w:rsidP="00182C73">
      <w:pPr>
        <w:pStyle w:val="af"/>
        <w:rPr>
          <w:color w:val="000000"/>
        </w:rPr>
      </w:pPr>
      <w:r w:rsidRPr="00F20731">
        <w:rPr>
          <w:color w:val="000000"/>
        </w:rPr>
        <w:t>_____________                                                                           ________________</w:t>
      </w:r>
    </w:p>
    <w:p w:rsidR="00182C73" w:rsidRPr="00F20731" w:rsidRDefault="00182C73" w:rsidP="00182C73">
      <w:pPr>
        <w:pStyle w:val="af"/>
        <w:rPr>
          <w:color w:val="000000"/>
        </w:rPr>
      </w:pPr>
    </w:p>
    <w:p w:rsidR="00182C73" w:rsidRPr="00F20731" w:rsidRDefault="00182C73" w:rsidP="00182C73">
      <w:pPr>
        <w:pStyle w:val="af"/>
        <w:rPr>
          <w:color w:val="000000"/>
        </w:rPr>
      </w:pPr>
      <w:r w:rsidRPr="00F20731">
        <w:rPr>
          <w:color w:val="000000"/>
        </w:rPr>
        <w:t>_____________                                                                           ________________</w:t>
      </w:r>
    </w:p>
    <w:p w:rsidR="00182C73" w:rsidRPr="00F20731" w:rsidRDefault="00182C73" w:rsidP="00182C73">
      <w:pPr>
        <w:rPr>
          <w:lang w:eastAsia="en-US"/>
        </w:rPr>
      </w:pPr>
    </w:p>
    <w:p w:rsidR="00182C73" w:rsidRPr="00F20731" w:rsidRDefault="00182C73" w:rsidP="00182C73">
      <w:pPr>
        <w:rPr>
          <w:lang w:eastAsia="en-US"/>
        </w:rPr>
      </w:pPr>
    </w:p>
    <w:p w:rsidR="00182C73" w:rsidRPr="00F20731" w:rsidRDefault="00182C73" w:rsidP="00182C73">
      <w:pPr>
        <w:rPr>
          <w:lang w:eastAsia="en-US"/>
        </w:rPr>
      </w:pPr>
    </w:p>
    <w:p w:rsidR="00182C73" w:rsidRPr="00F20731" w:rsidRDefault="00182C73" w:rsidP="00182C73">
      <w:pPr>
        <w:rPr>
          <w:lang w:eastAsia="en-US"/>
        </w:rPr>
        <w:sectPr w:rsidR="00182C73" w:rsidRPr="00F20731" w:rsidSect="002B0B5B">
          <w:type w:val="nextColumn"/>
          <w:pgSz w:w="12240" w:h="15840"/>
          <w:pgMar w:top="851" w:right="851" w:bottom="851" w:left="1418" w:header="709" w:footer="709" w:gutter="0"/>
          <w:cols w:space="708"/>
          <w:docGrid w:linePitch="360"/>
        </w:sectPr>
      </w:pPr>
    </w:p>
    <w:p w:rsidR="00182C73" w:rsidRPr="00F20731" w:rsidRDefault="00182C73" w:rsidP="00182C73">
      <w:pPr>
        <w:pStyle w:val="1"/>
        <w:ind w:left="4248"/>
        <w:jc w:val="right"/>
        <w:rPr>
          <w:rFonts w:ascii="Times New Roman" w:hAnsi="Times New Roman"/>
          <w:b w:val="0"/>
          <w:bCs w:val="0"/>
          <w:color w:val="000000"/>
        </w:rPr>
      </w:pPr>
      <w:r w:rsidRPr="00F20731">
        <w:rPr>
          <w:rFonts w:ascii="Times New Roman" w:hAnsi="Times New Roman"/>
          <w:b w:val="0"/>
          <w:bCs w:val="0"/>
          <w:color w:val="000000"/>
        </w:rPr>
        <w:lastRenderedPageBreak/>
        <w:t>Приложение №4</w:t>
      </w:r>
    </w:p>
    <w:p w:rsidR="00182C73" w:rsidRPr="00F20731" w:rsidRDefault="00182C73" w:rsidP="00182C73">
      <w:pPr>
        <w:pStyle w:val="af"/>
        <w:rPr>
          <w:color w:val="000000"/>
        </w:rPr>
      </w:pPr>
    </w:p>
    <w:p w:rsidR="00182C73" w:rsidRPr="00F20731" w:rsidRDefault="00182C73" w:rsidP="00182C73">
      <w:pPr>
        <w:autoSpaceDE w:val="0"/>
        <w:autoSpaceDN w:val="0"/>
        <w:adjustRightInd w:val="0"/>
        <w:ind w:left="5664" w:firstLine="709"/>
        <w:jc w:val="both"/>
        <w:rPr>
          <w:bCs/>
          <w:color w:val="000000"/>
        </w:rPr>
      </w:pPr>
    </w:p>
    <w:p w:rsidR="00182C73" w:rsidRPr="00F20731" w:rsidRDefault="00182C73" w:rsidP="00182C73">
      <w:pPr>
        <w:pStyle w:val="1"/>
        <w:rPr>
          <w:rFonts w:ascii="Times New Roman" w:hAnsi="Times New Roman"/>
          <w:b w:val="0"/>
          <w:color w:val="000000"/>
        </w:rPr>
      </w:pPr>
      <w:r w:rsidRPr="00F20731">
        <w:rPr>
          <w:rFonts w:ascii="Times New Roman" w:hAnsi="Times New Roman"/>
          <w:b w:val="0"/>
          <w:color w:val="000000"/>
        </w:rPr>
        <w:t>А К Т</w:t>
      </w:r>
    </w:p>
    <w:p w:rsidR="00182C73" w:rsidRPr="00F20731" w:rsidRDefault="00182C73" w:rsidP="00182C73">
      <w:pPr>
        <w:jc w:val="center"/>
        <w:rPr>
          <w:color w:val="000000"/>
        </w:rPr>
      </w:pPr>
      <w:r w:rsidRPr="00F20731">
        <w:rPr>
          <w:color w:val="000000"/>
        </w:rPr>
        <w:t xml:space="preserve">приема – передачи земельного участка </w:t>
      </w:r>
    </w:p>
    <w:p w:rsidR="00182C73" w:rsidRPr="00F20731" w:rsidRDefault="00182C73" w:rsidP="00182C73">
      <w:pPr>
        <w:jc w:val="center"/>
        <w:rPr>
          <w:color w:val="000000"/>
        </w:rPr>
      </w:pPr>
    </w:p>
    <w:p w:rsidR="00182C73" w:rsidRPr="00F20731" w:rsidRDefault="00182C73" w:rsidP="00182C73">
      <w:pPr>
        <w:jc w:val="center"/>
        <w:rPr>
          <w:color w:val="000000"/>
        </w:rPr>
      </w:pPr>
    </w:p>
    <w:p w:rsidR="00182C73" w:rsidRPr="00F20731" w:rsidRDefault="00182C73" w:rsidP="00182C73">
      <w:pPr>
        <w:rPr>
          <w:color w:val="000000"/>
        </w:rPr>
      </w:pPr>
    </w:p>
    <w:p w:rsidR="00182C73" w:rsidRPr="00F20731" w:rsidRDefault="00182C73" w:rsidP="00182C73">
      <w:pPr>
        <w:rPr>
          <w:color w:val="000000"/>
        </w:rPr>
      </w:pPr>
      <w:r w:rsidRPr="00F20731">
        <w:rPr>
          <w:color w:val="000000"/>
        </w:rPr>
        <w:t>№_______</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__</w:t>
      </w:r>
      <w:proofErr w:type="gramStart"/>
      <w:r w:rsidRPr="00F20731">
        <w:rPr>
          <w:color w:val="000000"/>
        </w:rPr>
        <w:t>_»_</w:t>
      </w:r>
      <w:proofErr w:type="gramEnd"/>
      <w:r w:rsidRPr="00F20731">
        <w:rPr>
          <w:color w:val="000000"/>
        </w:rPr>
        <w:t xml:space="preserve">_________20___ г. </w:t>
      </w:r>
    </w:p>
    <w:p w:rsidR="00182C73" w:rsidRPr="00F20731" w:rsidRDefault="00182C73" w:rsidP="00182C73">
      <w:pPr>
        <w:jc w:val="center"/>
        <w:rPr>
          <w:color w:val="000000"/>
        </w:rPr>
      </w:pPr>
    </w:p>
    <w:p w:rsidR="00182C73" w:rsidRPr="00F20731" w:rsidRDefault="00182C73" w:rsidP="00182C73">
      <w:pPr>
        <w:ind w:firstLine="709"/>
        <w:jc w:val="both"/>
        <w:rPr>
          <w:color w:val="000000"/>
        </w:rPr>
      </w:pPr>
      <w:r w:rsidRPr="00F20731">
        <w:rPr>
          <w:color w:val="000000"/>
        </w:rPr>
        <w:t>Мы, нижеподписавшиеся,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182C73" w:rsidRPr="00F20731" w:rsidRDefault="00182C73" w:rsidP="00182C73">
      <w:pPr>
        <w:pStyle w:val="af"/>
        <w:ind w:firstLine="709"/>
        <w:rPr>
          <w:color w:val="000000"/>
        </w:rPr>
      </w:pPr>
      <w:r w:rsidRPr="00F20731">
        <w:rPr>
          <w:color w:val="000000"/>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182C73" w:rsidRPr="00F20731" w:rsidRDefault="00182C73" w:rsidP="00182C73">
      <w:pPr>
        <w:tabs>
          <w:tab w:val="left" w:pos="142"/>
        </w:tabs>
        <w:ind w:firstLine="709"/>
        <w:rPr>
          <w:color w:val="000000"/>
        </w:rPr>
      </w:pPr>
      <w:r w:rsidRPr="00F20731">
        <w:rPr>
          <w:color w:val="000000"/>
        </w:rPr>
        <w:t>1.1.1. Кадастровый номер: 16:</w:t>
      </w:r>
      <w:proofErr w:type="gramStart"/>
      <w:r w:rsidRPr="00F20731">
        <w:rPr>
          <w:color w:val="000000"/>
        </w:rPr>
        <w:t>31:_</w:t>
      </w:r>
      <w:proofErr w:type="gramEnd"/>
      <w:r w:rsidRPr="00F20731">
        <w:rPr>
          <w:color w:val="000000"/>
        </w:rPr>
        <w:t xml:space="preserve">_________________:____; </w:t>
      </w:r>
    </w:p>
    <w:p w:rsidR="00182C73" w:rsidRPr="00F20731" w:rsidRDefault="00182C73" w:rsidP="00182C73">
      <w:pPr>
        <w:tabs>
          <w:tab w:val="left" w:pos="142"/>
        </w:tabs>
        <w:ind w:firstLine="709"/>
        <w:rPr>
          <w:color w:val="000000"/>
        </w:rPr>
      </w:pPr>
      <w:r w:rsidRPr="00F20731">
        <w:rPr>
          <w:color w:val="000000"/>
        </w:rPr>
        <w:t>1.1.2. Местонахождение: Республика Татарстан, муниципальный район (городской округ), ______________________________;</w:t>
      </w:r>
    </w:p>
    <w:p w:rsidR="00182C73" w:rsidRPr="00F20731" w:rsidRDefault="00182C73" w:rsidP="00182C73">
      <w:pPr>
        <w:tabs>
          <w:tab w:val="left" w:pos="142"/>
        </w:tabs>
        <w:ind w:firstLine="709"/>
        <w:rPr>
          <w:color w:val="000000"/>
        </w:rPr>
      </w:pPr>
      <w:r w:rsidRPr="00F20731">
        <w:rPr>
          <w:color w:val="000000"/>
        </w:rPr>
        <w:t xml:space="preserve">1.1.3. Общая площадь: ________ (____________________________) </w:t>
      </w:r>
      <w:proofErr w:type="gramStart"/>
      <w:r w:rsidRPr="00F20731">
        <w:rPr>
          <w:color w:val="000000"/>
        </w:rPr>
        <w:t>кв.м</w:t>
      </w:r>
      <w:proofErr w:type="gramEnd"/>
      <w:r w:rsidRPr="00F20731">
        <w:rPr>
          <w:color w:val="000000"/>
        </w:rPr>
        <w:t xml:space="preserve">; </w:t>
      </w:r>
    </w:p>
    <w:p w:rsidR="00182C73" w:rsidRPr="00F20731" w:rsidRDefault="00182C73" w:rsidP="00182C73">
      <w:pPr>
        <w:pStyle w:val="af"/>
        <w:ind w:firstLine="709"/>
        <w:rPr>
          <w:color w:val="000000"/>
        </w:rPr>
      </w:pPr>
      <w:r w:rsidRPr="00F20731">
        <w:rPr>
          <w:color w:val="000000"/>
        </w:rPr>
        <w:t>1.1.4. Категория - земли ____________________;</w:t>
      </w:r>
    </w:p>
    <w:p w:rsidR="00182C73" w:rsidRPr="00F20731" w:rsidRDefault="00182C73" w:rsidP="00182C73">
      <w:pPr>
        <w:pStyle w:val="af"/>
        <w:ind w:firstLine="709"/>
        <w:rPr>
          <w:color w:val="000000"/>
        </w:rPr>
      </w:pPr>
      <w:r w:rsidRPr="00F20731">
        <w:rPr>
          <w:color w:val="000000"/>
        </w:rPr>
        <w:t>1.1.5. Разрешенное использование: _________________________________.</w:t>
      </w:r>
    </w:p>
    <w:p w:rsidR="00182C73" w:rsidRPr="00F20731" w:rsidRDefault="00182C73" w:rsidP="00182C73">
      <w:pPr>
        <w:pStyle w:val="21"/>
        <w:spacing w:line="240" w:lineRule="auto"/>
        <w:ind w:firstLine="709"/>
        <w:rPr>
          <w:color w:val="000000"/>
        </w:rPr>
      </w:pPr>
      <w:r w:rsidRPr="00F20731">
        <w:rPr>
          <w:color w:val="000000"/>
        </w:rPr>
        <w:t xml:space="preserve">2. Настоящий документ подтверждает отсутствие претензий у Покупателя в отношении принимаемого земельного участка. </w:t>
      </w:r>
    </w:p>
    <w:p w:rsidR="00182C73" w:rsidRPr="00F20731" w:rsidRDefault="00182C73" w:rsidP="00182C73">
      <w:pPr>
        <w:pStyle w:val="21"/>
        <w:spacing w:line="240" w:lineRule="auto"/>
        <w:jc w:val="both"/>
        <w:rPr>
          <w:color w:val="000000"/>
        </w:rPr>
      </w:pPr>
      <w:r w:rsidRPr="00F20731">
        <w:rPr>
          <w:color w:val="000000"/>
        </w:rPr>
        <w:t>Акт составлен в трех экземплярах, каждый из которых имеет одинаковую юридическую силу.</w:t>
      </w:r>
    </w:p>
    <w:p w:rsidR="00182C73" w:rsidRPr="00F20731" w:rsidRDefault="00182C73" w:rsidP="00182C73">
      <w:pPr>
        <w:jc w:val="both"/>
        <w:rPr>
          <w:color w:val="000000"/>
        </w:rPr>
      </w:pPr>
    </w:p>
    <w:p w:rsidR="00182C73" w:rsidRPr="00F20731" w:rsidRDefault="00182C73" w:rsidP="00182C73">
      <w:pPr>
        <w:jc w:val="center"/>
        <w:rPr>
          <w:color w:val="000000"/>
        </w:rPr>
      </w:pPr>
      <w:r w:rsidRPr="00F20731">
        <w:rPr>
          <w:color w:val="000000"/>
        </w:rPr>
        <w:t>Печати и подписи сторон:</w:t>
      </w:r>
    </w:p>
    <w:p w:rsidR="00182C73" w:rsidRPr="00F20731" w:rsidRDefault="00182C73" w:rsidP="00182C73">
      <w:pPr>
        <w:jc w:val="both"/>
        <w:rPr>
          <w:color w:val="000000"/>
        </w:rPr>
      </w:pPr>
    </w:p>
    <w:p w:rsidR="00182C73" w:rsidRPr="00F20731" w:rsidRDefault="00182C73" w:rsidP="00182C73">
      <w:pPr>
        <w:jc w:val="both"/>
        <w:rPr>
          <w:color w:val="000000"/>
        </w:rPr>
      </w:pPr>
    </w:p>
    <w:p w:rsidR="00182C73" w:rsidRPr="00F20731" w:rsidRDefault="00182C73" w:rsidP="00182C73">
      <w:pPr>
        <w:pStyle w:val="af"/>
        <w:rPr>
          <w:color w:val="000000"/>
        </w:rPr>
      </w:pPr>
      <w:r w:rsidRPr="00F20731">
        <w:rPr>
          <w:color w:val="000000"/>
        </w:rPr>
        <w:t xml:space="preserve">От имени                                                                                    От имени  </w:t>
      </w:r>
    </w:p>
    <w:p w:rsidR="00182C73" w:rsidRPr="00F20731" w:rsidRDefault="00182C73" w:rsidP="00182C73">
      <w:pPr>
        <w:pStyle w:val="af"/>
        <w:rPr>
          <w:color w:val="000000"/>
        </w:rPr>
      </w:pPr>
      <w:r w:rsidRPr="00F20731">
        <w:rPr>
          <w:color w:val="000000"/>
        </w:rPr>
        <w:t>Арендодателя                                                                             Арендатора</w:t>
      </w:r>
    </w:p>
    <w:p w:rsidR="00182C73" w:rsidRPr="00F20731" w:rsidRDefault="00182C73" w:rsidP="00182C73">
      <w:pPr>
        <w:pStyle w:val="af"/>
        <w:rPr>
          <w:color w:val="000000"/>
        </w:rPr>
      </w:pPr>
      <w:r w:rsidRPr="00F20731">
        <w:rPr>
          <w:color w:val="000000"/>
        </w:rPr>
        <w:t>____________                                                                             ______________</w:t>
      </w:r>
    </w:p>
    <w:p w:rsidR="00182C73" w:rsidRPr="00F20731" w:rsidRDefault="00182C73" w:rsidP="00182C73">
      <w:pPr>
        <w:pStyle w:val="af"/>
        <w:rPr>
          <w:color w:val="000000"/>
        </w:rPr>
      </w:pPr>
    </w:p>
    <w:p w:rsidR="00182C73" w:rsidRPr="00F20731" w:rsidRDefault="00182C73" w:rsidP="00182C73">
      <w:pPr>
        <w:rPr>
          <w:color w:val="000000"/>
        </w:rPr>
      </w:pPr>
      <w:r w:rsidRPr="00F20731">
        <w:rPr>
          <w:color w:val="000000"/>
        </w:rPr>
        <w:t>____________                                                                                   ______________</w:t>
      </w:r>
    </w:p>
    <w:p w:rsidR="00182C73" w:rsidRPr="00F20731" w:rsidRDefault="00182C73" w:rsidP="00182C73">
      <w:pPr>
        <w:rPr>
          <w:lang w:eastAsia="en-US"/>
        </w:rPr>
      </w:pPr>
    </w:p>
    <w:p w:rsidR="00182C73" w:rsidRPr="00F20731" w:rsidRDefault="00182C73" w:rsidP="00182C73">
      <w:pPr>
        <w:rPr>
          <w:lang w:eastAsia="en-US"/>
        </w:rPr>
      </w:pPr>
    </w:p>
    <w:p w:rsidR="00182C73" w:rsidRPr="00F20731" w:rsidRDefault="00182C73" w:rsidP="00182C73">
      <w:pPr>
        <w:rPr>
          <w:lang w:eastAsia="en-US"/>
        </w:rPr>
      </w:pPr>
    </w:p>
    <w:p w:rsidR="00182C73" w:rsidRPr="00F20731" w:rsidRDefault="00182C73" w:rsidP="00182C73">
      <w:pPr>
        <w:rPr>
          <w:lang w:eastAsia="en-US"/>
        </w:rPr>
        <w:sectPr w:rsidR="00182C73" w:rsidRPr="00F20731" w:rsidSect="002B0B5B">
          <w:type w:val="nextColumn"/>
          <w:pgSz w:w="12240" w:h="15840"/>
          <w:pgMar w:top="851" w:right="851" w:bottom="851" w:left="1418" w:header="709" w:footer="709" w:gutter="0"/>
          <w:cols w:space="708"/>
          <w:docGrid w:linePitch="360"/>
        </w:sectPr>
      </w:pPr>
    </w:p>
    <w:p w:rsidR="00182C73" w:rsidRPr="00F20731" w:rsidRDefault="00182C73" w:rsidP="00182C73">
      <w:pPr>
        <w:tabs>
          <w:tab w:val="left" w:pos="8535"/>
          <w:tab w:val="right" w:pos="10255"/>
        </w:tabs>
        <w:ind w:left="8505"/>
        <w:rPr>
          <w:color w:val="000000"/>
          <w:spacing w:val="-6"/>
        </w:rPr>
      </w:pPr>
    </w:p>
    <w:p w:rsidR="00182C73" w:rsidRPr="00F20731" w:rsidRDefault="00182C73" w:rsidP="00182C73">
      <w:pPr>
        <w:jc w:val="right"/>
        <w:rPr>
          <w:spacing w:val="-6"/>
        </w:rPr>
      </w:pPr>
      <w:r w:rsidRPr="00F20731">
        <w:rPr>
          <w:spacing w:val="-6"/>
        </w:rPr>
        <w:t>Приложение №5</w:t>
      </w:r>
    </w:p>
    <w:p w:rsidR="00182C73" w:rsidRPr="00F20731" w:rsidRDefault="00182C73" w:rsidP="00182C73">
      <w:pPr>
        <w:jc w:val="right"/>
        <w:rPr>
          <w:spacing w:val="-6"/>
        </w:rPr>
      </w:pPr>
    </w:p>
    <w:p w:rsidR="00182C73" w:rsidRPr="00F20731" w:rsidRDefault="00182C73" w:rsidP="00182C73">
      <w:pPr>
        <w:ind w:left="5812" w:right="-2"/>
      </w:pPr>
      <w:r w:rsidRPr="00F20731">
        <w:t xml:space="preserve">Председателю Палаты имущественных и земельных отношений Новошешминского муниципального района </w:t>
      </w:r>
    </w:p>
    <w:p w:rsidR="00182C73" w:rsidRPr="00F20731" w:rsidRDefault="00182C73" w:rsidP="00182C73">
      <w:pPr>
        <w:ind w:left="5812" w:right="-2"/>
      </w:pPr>
      <w:r w:rsidRPr="00F20731">
        <w:t>Республики Татарстан</w:t>
      </w:r>
    </w:p>
    <w:p w:rsidR="00182C73" w:rsidRPr="00F20731" w:rsidRDefault="00182C73" w:rsidP="00182C73">
      <w:pPr>
        <w:ind w:right="-2" w:firstLine="709"/>
        <w:jc w:val="right"/>
      </w:pPr>
      <w:proofErr w:type="gramStart"/>
      <w:r w:rsidRPr="00F20731">
        <w:t>От:_</w:t>
      </w:r>
      <w:proofErr w:type="gramEnd"/>
      <w:r w:rsidRPr="00F20731">
        <w:t>__________________________</w:t>
      </w:r>
    </w:p>
    <w:p w:rsidR="00182C73" w:rsidRPr="00F20731" w:rsidRDefault="00182C73" w:rsidP="00182C73">
      <w:pPr>
        <w:ind w:right="-2" w:firstLine="709"/>
        <w:jc w:val="center"/>
      </w:pPr>
      <w:r w:rsidRPr="00F20731">
        <w:t>Заявление</w:t>
      </w:r>
    </w:p>
    <w:p w:rsidR="00182C73" w:rsidRPr="00F20731" w:rsidRDefault="00182C73" w:rsidP="00182C73">
      <w:pPr>
        <w:ind w:right="-2" w:firstLine="709"/>
        <w:jc w:val="center"/>
      </w:pPr>
      <w:r w:rsidRPr="00F20731">
        <w:t>об исправлении технической ошибки</w:t>
      </w:r>
    </w:p>
    <w:p w:rsidR="00182C73" w:rsidRPr="00F20731" w:rsidRDefault="00182C73" w:rsidP="00182C73">
      <w:pPr>
        <w:ind w:right="-2" w:firstLine="709"/>
        <w:jc w:val="center"/>
      </w:pPr>
    </w:p>
    <w:p w:rsidR="00182C73" w:rsidRPr="00F20731" w:rsidRDefault="00182C73" w:rsidP="00182C73">
      <w:pPr>
        <w:spacing w:line="276" w:lineRule="auto"/>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182C73">
      <w:pPr>
        <w:widowControl w:val="0"/>
        <w:autoSpaceDE w:val="0"/>
        <w:autoSpaceDN w:val="0"/>
        <w:adjustRightInd w:val="0"/>
        <w:spacing w:line="276" w:lineRule="auto"/>
        <w:ind w:right="-2" w:firstLine="709"/>
        <w:jc w:val="center"/>
      </w:pPr>
      <w:r w:rsidRPr="00F20731">
        <w:t>(наименование услуги)</w:t>
      </w:r>
    </w:p>
    <w:p w:rsidR="00182C73" w:rsidRPr="00F20731" w:rsidRDefault="00182C73" w:rsidP="00182C73">
      <w:pPr>
        <w:spacing w:line="276" w:lineRule="auto"/>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182C73">
      <w:pPr>
        <w:spacing w:line="276" w:lineRule="auto"/>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182C73">
      <w:pPr>
        <w:spacing w:line="276" w:lineRule="auto"/>
        <w:ind w:right="-2"/>
      </w:pPr>
      <w:r w:rsidRPr="00F20731">
        <w:t>_______________________________________________________________________</w:t>
      </w:r>
    </w:p>
    <w:p w:rsidR="00182C73" w:rsidRPr="00F20731" w:rsidRDefault="00182C73" w:rsidP="00182C73">
      <w:pPr>
        <w:spacing w:line="276" w:lineRule="auto"/>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182C73">
      <w:pPr>
        <w:spacing w:line="276" w:lineRule="auto"/>
        <w:ind w:right="-2" w:firstLine="709"/>
        <w:jc w:val="both"/>
      </w:pPr>
      <w:r w:rsidRPr="00F20731">
        <w:t>Прилагаю следующие документы:</w:t>
      </w:r>
    </w:p>
    <w:p w:rsidR="00182C73" w:rsidRPr="00F20731" w:rsidRDefault="00182C73" w:rsidP="00182C73">
      <w:pPr>
        <w:spacing w:line="276" w:lineRule="auto"/>
        <w:ind w:right="-2" w:firstLine="709"/>
        <w:jc w:val="both"/>
      </w:pPr>
      <w:r w:rsidRPr="00F20731">
        <w:t>1.</w:t>
      </w:r>
    </w:p>
    <w:p w:rsidR="00182C73" w:rsidRPr="00F20731" w:rsidRDefault="00182C73" w:rsidP="00182C73">
      <w:pPr>
        <w:spacing w:line="276" w:lineRule="auto"/>
        <w:ind w:right="-2" w:firstLine="709"/>
        <w:jc w:val="both"/>
      </w:pPr>
      <w:r w:rsidRPr="00F20731">
        <w:t>2.</w:t>
      </w:r>
    </w:p>
    <w:p w:rsidR="00182C73" w:rsidRPr="00F20731" w:rsidRDefault="00182C73" w:rsidP="00182C73">
      <w:pPr>
        <w:spacing w:line="276" w:lineRule="auto"/>
        <w:ind w:right="-2" w:firstLine="709"/>
        <w:jc w:val="both"/>
      </w:pPr>
      <w:r w:rsidRPr="00F20731">
        <w:t>3.</w:t>
      </w:r>
    </w:p>
    <w:p w:rsidR="00182C73" w:rsidRPr="00F20731" w:rsidRDefault="00182C73" w:rsidP="00182C73">
      <w:pPr>
        <w:spacing w:line="276" w:lineRule="auto"/>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182C73">
      <w:pPr>
        <w:widowControl w:val="0"/>
        <w:autoSpaceDE w:val="0"/>
        <w:autoSpaceDN w:val="0"/>
        <w:adjustRightInd w:val="0"/>
        <w:spacing w:line="276" w:lineRule="auto"/>
        <w:ind w:firstLine="709"/>
        <w:jc w:val="both"/>
      </w:pPr>
      <w:r w:rsidRPr="00F20731">
        <w:t>посредством отправления электронного документа на адрес E-mail:</w:t>
      </w:r>
      <w:r w:rsidR="0035428A" w:rsidRPr="00F20731">
        <w:t xml:space="preserve"> </w:t>
      </w:r>
      <w:r w:rsidRPr="00F20731">
        <w:t>_______;</w:t>
      </w:r>
    </w:p>
    <w:p w:rsidR="00182C73" w:rsidRPr="00F20731" w:rsidRDefault="00182C73" w:rsidP="00182C73">
      <w:pPr>
        <w:widowControl w:val="0"/>
        <w:autoSpaceDE w:val="0"/>
        <w:autoSpaceDN w:val="0"/>
        <w:adjustRightInd w:val="0"/>
        <w:spacing w:line="276" w:lineRule="auto"/>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spacing w:line="276" w:lineRule="auto"/>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spacing w:line="276" w:lineRule="auto"/>
        <w:jc w:val="center"/>
      </w:pPr>
    </w:p>
    <w:p w:rsidR="00182C73" w:rsidRPr="00F20731" w:rsidRDefault="00182C73" w:rsidP="00182C73">
      <w:pPr>
        <w:spacing w:line="276" w:lineRule="auto"/>
        <w:jc w:val="both"/>
      </w:pPr>
      <w:r w:rsidRPr="00F20731">
        <w:lastRenderedPageBreak/>
        <w:t>______________</w:t>
      </w:r>
      <w:r w:rsidRPr="00F20731">
        <w:tab/>
      </w:r>
      <w:r w:rsidRPr="00F20731">
        <w:tab/>
      </w:r>
      <w:r w:rsidRPr="00F20731">
        <w:tab/>
      </w:r>
      <w:r w:rsidRPr="00F20731">
        <w:tab/>
        <w:t>_________________ ( ________________)</w:t>
      </w:r>
    </w:p>
    <w:p w:rsidR="00182C73" w:rsidRPr="00F20731" w:rsidRDefault="00182C73" w:rsidP="00182C73">
      <w:pPr>
        <w:spacing w:line="276" w:lineRule="auto"/>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spacing w:line="276" w:lineRule="auto"/>
        <w:jc w:val="both"/>
        <w:rPr>
          <w:color w:val="000000"/>
          <w:spacing w:val="-6"/>
        </w:rPr>
      </w:pPr>
    </w:p>
    <w:p w:rsidR="00182C73" w:rsidRPr="00F20731" w:rsidRDefault="00182C73" w:rsidP="00182C73">
      <w:pPr>
        <w:tabs>
          <w:tab w:val="left" w:pos="8535"/>
          <w:tab w:val="right" w:pos="10255"/>
        </w:tabs>
        <w:ind w:left="8505"/>
        <w:rPr>
          <w:color w:val="000000"/>
          <w:spacing w:val="-6"/>
        </w:rPr>
      </w:pPr>
    </w:p>
    <w:p w:rsidR="00182C73" w:rsidRPr="00F20731" w:rsidRDefault="00182C73" w:rsidP="00182C73">
      <w:pPr>
        <w:tabs>
          <w:tab w:val="left" w:pos="8535"/>
          <w:tab w:val="right" w:pos="10255"/>
        </w:tabs>
        <w:ind w:left="8505"/>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182C73">
      <w:pPr>
        <w:tabs>
          <w:tab w:val="left" w:pos="8535"/>
          <w:tab w:val="right" w:pos="10255"/>
        </w:tabs>
        <w:ind w:left="8505"/>
        <w:rPr>
          <w:color w:val="000000"/>
          <w:spacing w:val="-6"/>
        </w:rPr>
      </w:pPr>
    </w:p>
    <w:p w:rsidR="00182C73" w:rsidRPr="00F20731" w:rsidRDefault="001B4759" w:rsidP="0035428A">
      <w:pPr>
        <w:tabs>
          <w:tab w:val="left" w:pos="8535"/>
          <w:tab w:val="right" w:pos="10255"/>
        </w:tabs>
        <w:jc w:val="right"/>
        <w:rPr>
          <w:color w:val="000000"/>
          <w:spacing w:val="-6"/>
        </w:rPr>
      </w:pPr>
      <w:r w:rsidRPr="00F20731">
        <w:rPr>
          <w:noProof/>
        </w:rPr>
        <mc:AlternateContent>
          <mc:Choice Requires="wps">
            <w:drawing>
              <wp:anchor distT="0" distB="0" distL="114300" distR="114300" simplePos="0" relativeHeight="25170636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8" type="#_x0000_t202" style="position:absolute;left:0;text-align:left;margin-left:629.3pt;margin-top:-27.8pt;width:136.15pt;height:69.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O6O2WDIAgAAwgUAAA4AAAAAAAAAAAAAAAAALgIAAGRycy9lMm9Eb2MueG1sUEsB&#10;Ai0AFAAGAAgAAAAhABEABLDfAAAADAEAAA8AAAAAAAAAAAAAAAAAIgUAAGRycy9kb3ducmV2Lnht&#10;bFBLBQYAAAAABAAEAPMAAAAuBg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35428A">
      <w:pPr>
        <w:jc w:val="right"/>
        <w:rPr>
          <w:color w:val="000000"/>
          <w:spacing w:val="-6"/>
        </w:rPr>
      </w:pPr>
      <w:r w:rsidRPr="00F20731">
        <w:rPr>
          <w:color w:val="000000"/>
          <w:spacing w:val="-6"/>
        </w:rPr>
        <w:t xml:space="preserve">(справочное) </w:t>
      </w:r>
    </w:p>
    <w:p w:rsidR="00182C73" w:rsidRPr="00F20731" w:rsidRDefault="00182C73" w:rsidP="00182C73">
      <w:pPr>
        <w:tabs>
          <w:tab w:val="left" w:pos="8790"/>
        </w:tabs>
        <w:autoSpaceDE w:val="0"/>
        <w:autoSpaceDN w:val="0"/>
        <w:spacing w:after="120"/>
        <w:rPr>
          <w:bCs/>
        </w:rPr>
      </w:pPr>
      <w:r w:rsidRPr="00F20731">
        <w:rPr>
          <w:bCs/>
        </w:rPr>
        <w:tab/>
      </w:r>
    </w:p>
    <w:p w:rsidR="00182C73" w:rsidRPr="00F20731" w:rsidRDefault="00182C73" w:rsidP="00182C73">
      <w:pPr>
        <w:jc w:val="center"/>
      </w:pPr>
    </w:p>
    <w:p w:rsidR="00182C73" w:rsidRPr="00F20731" w:rsidRDefault="00182C73" w:rsidP="00182C7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182C73">
      <w:pPr>
        <w:jc w:val="center"/>
      </w:pPr>
    </w:p>
    <w:p w:rsidR="00182C73" w:rsidRPr="00F20731" w:rsidRDefault="00182C73" w:rsidP="00182C73">
      <w:pPr>
        <w:jc w:val="center"/>
      </w:pP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pPr>
            <w:r w:rsidRPr="00F20731">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6</w:t>
            </w:r>
          </w:p>
        </w:tc>
        <w:tc>
          <w:tcPr>
            <w:tcW w:w="3509"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54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76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182C73">
      <w:pPr>
        <w:ind w:left="4961"/>
      </w:pPr>
      <w:r w:rsidRPr="00F20731">
        <w:t xml:space="preserve"> </w:t>
      </w:r>
    </w:p>
    <w:p w:rsidR="00182C73" w:rsidRPr="00F20731" w:rsidRDefault="00182C73" w:rsidP="00182C73">
      <w:pPr>
        <w:autoSpaceDE w:val="0"/>
        <w:autoSpaceDN w:val="0"/>
        <w:adjustRightInd w:val="0"/>
        <w:jc w:val="center"/>
      </w:pPr>
    </w:p>
    <w:p w:rsidR="00182C73" w:rsidRPr="00F20731" w:rsidRDefault="00182C73" w:rsidP="00182C73">
      <w:pPr>
        <w:autoSpaceDE w:val="0"/>
        <w:autoSpaceDN w:val="0"/>
        <w:adjustRightInd w:val="0"/>
        <w:jc w:val="center"/>
      </w:pPr>
    </w:p>
    <w:p w:rsidR="00182C73" w:rsidRPr="00F20731" w:rsidRDefault="00182C73" w:rsidP="00182C73">
      <w:pPr>
        <w:jc w:val="center"/>
      </w:pPr>
      <w:r w:rsidRPr="00F20731">
        <w:t>Совет Новошешминского муниципального района</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35428A" w:rsidRPr="00F20731" w:rsidRDefault="0035428A" w:rsidP="0023404D">
      <w:pPr>
        <w:spacing w:line="276" w:lineRule="auto"/>
      </w:pPr>
    </w:p>
    <w:p w:rsidR="0035428A" w:rsidRPr="00F20731" w:rsidRDefault="0035428A" w:rsidP="0023404D">
      <w:pPr>
        <w:spacing w:line="276" w:lineRule="auto"/>
      </w:pPr>
    </w:p>
    <w:p w:rsidR="0035428A" w:rsidRPr="00F20731" w:rsidRDefault="0035428A" w:rsidP="0023404D">
      <w:pPr>
        <w:spacing w:line="276" w:lineRule="auto"/>
      </w:pPr>
    </w:p>
    <w:p w:rsidR="0035428A" w:rsidRPr="00F20731" w:rsidRDefault="0035428A" w:rsidP="0023404D">
      <w:pPr>
        <w:spacing w:line="276" w:lineRule="auto"/>
      </w:pPr>
    </w:p>
    <w:p w:rsidR="0035428A" w:rsidRPr="00F20731" w:rsidRDefault="0035428A" w:rsidP="0023404D">
      <w:pPr>
        <w:spacing w:line="276" w:lineRule="auto"/>
      </w:pPr>
    </w:p>
    <w:p w:rsidR="0035428A" w:rsidRPr="00F20731" w:rsidRDefault="0035428A" w:rsidP="0023404D">
      <w:pPr>
        <w:spacing w:line="276" w:lineRule="auto"/>
      </w:pPr>
    </w:p>
    <w:p w:rsidR="00C14AFA" w:rsidRPr="00850D36" w:rsidRDefault="00C14AFA" w:rsidP="00C14AFA">
      <w:pPr>
        <w:ind w:left="6237"/>
      </w:pPr>
      <w:r w:rsidRPr="00850D36">
        <w:lastRenderedPageBreak/>
        <w:t>Утверждено</w:t>
      </w:r>
    </w:p>
    <w:p w:rsidR="00C14AFA" w:rsidRPr="00850D36" w:rsidRDefault="00C14AFA" w:rsidP="00C14AFA">
      <w:pPr>
        <w:ind w:left="6237"/>
      </w:pPr>
      <w:r w:rsidRPr="00850D36">
        <w:t>постановлением</w:t>
      </w:r>
    </w:p>
    <w:p w:rsidR="00C14AFA" w:rsidRPr="00850D36" w:rsidRDefault="00C14AFA" w:rsidP="00C14AFA">
      <w:pPr>
        <w:ind w:left="6237"/>
      </w:pPr>
      <w:r w:rsidRPr="00850D36">
        <w:t xml:space="preserve">Исполнительного комитета Новошешминского муниципального района Республики Татарстан </w:t>
      </w:r>
    </w:p>
    <w:p w:rsidR="00C14AFA" w:rsidRPr="002A39A4" w:rsidRDefault="00C14AFA" w:rsidP="00C14AFA">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182C73">
      <w:pPr>
        <w:ind w:left="5664"/>
        <w:rPr>
          <w:bCs/>
        </w:rPr>
      </w:pP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color w:val="auto"/>
        </w:rPr>
        <w:t>Административный регламент</w:t>
      </w:r>
    </w:p>
    <w:p w:rsidR="00182C73" w:rsidRPr="00F20731" w:rsidRDefault="00182C73" w:rsidP="00182C73">
      <w:pPr>
        <w:pStyle w:val="ConsPlusNormal"/>
        <w:suppressAutoHyphens/>
        <w:ind w:firstLine="709"/>
        <w:jc w:val="center"/>
        <w:rPr>
          <w:rFonts w:ascii="Times New Roman" w:hAnsi="Times New Roman" w:cs="Times New Roman"/>
          <w:sz w:val="24"/>
          <w:szCs w:val="24"/>
        </w:rPr>
      </w:pPr>
      <w:r w:rsidRPr="00F20731">
        <w:rPr>
          <w:rFonts w:ascii="Times New Roman" w:hAnsi="Times New Roman" w:cs="Times New Roman"/>
          <w:bCs/>
          <w:sz w:val="24"/>
          <w:szCs w:val="24"/>
        </w:rPr>
        <w:t xml:space="preserve">предоставления </w:t>
      </w:r>
      <w:r w:rsidRPr="00F20731">
        <w:rPr>
          <w:rFonts w:ascii="Times New Roman" w:hAnsi="Times New Roman" w:cs="Times New Roman"/>
          <w:sz w:val="24"/>
          <w:szCs w:val="24"/>
        </w:rPr>
        <w:t>муниципальной</w:t>
      </w:r>
      <w:r w:rsidRPr="00F20731">
        <w:rPr>
          <w:rFonts w:ascii="Times New Roman" w:hAnsi="Times New Roman" w:cs="Times New Roman"/>
          <w:bCs/>
          <w:sz w:val="24"/>
          <w:szCs w:val="24"/>
        </w:rPr>
        <w:t xml:space="preserve"> услуги</w:t>
      </w:r>
      <w:r w:rsidR="0035428A" w:rsidRPr="00F20731">
        <w:rPr>
          <w:rFonts w:ascii="Times New Roman" w:hAnsi="Times New Roman" w:cs="Times New Roman"/>
          <w:bCs/>
          <w:sz w:val="24"/>
          <w:szCs w:val="24"/>
        </w:rPr>
        <w:t xml:space="preserve"> </w:t>
      </w:r>
      <w:r w:rsidRPr="00F20731">
        <w:rPr>
          <w:rFonts w:ascii="Times New Roman" w:hAnsi="Times New Roman" w:cs="Times New Roman"/>
          <w:bCs/>
          <w:sz w:val="24"/>
          <w:szCs w:val="24"/>
        </w:rPr>
        <w:t>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p>
    <w:p w:rsidR="00182C73" w:rsidRPr="00F20731" w:rsidRDefault="00182C73" w:rsidP="00182C73">
      <w:pPr>
        <w:pStyle w:val="ConsPlusNormal"/>
        <w:suppressAutoHyphens/>
        <w:ind w:firstLine="709"/>
        <w:jc w:val="center"/>
        <w:rPr>
          <w:rFonts w:ascii="Times New Roman" w:hAnsi="Times New Roman" w:cs="Times New Roman"/>
          <w:sz w:val="24"/>
          <w:szCs w:val="24"/>
        </w:rPr>
      </w:pPr>
    </w:p>
    <w:p w:rsidR="00182C73" w:rsidRPr="00F20731" w:rsidRDefault="00182C73" w:rsidP="00182C73">
      <w:pPr>
        <w:jc w:val="center"/>
      </w:pPr>
      <w:r w:rsidRPr="00F20731">
        <w:t>1. Общие положения</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1.1. Настоящий административный регламент предоставления муниципальной услуги (далее – </w:t>
      </w:r>
      <w:proofErr w:type="gramStart"/>
      <w:r w:rsidRPr="00F20731">
        <w:rPr>
          <w:rFonts w:ascii="Times New Roman" w:hAnsi="Times New Roman" w:cs="Times New Roman"/>
          <w:sz w:val="24"/>
          <w:szCs w:val="24"/>
        </w:rPr>
        <w:t>Регламент)устанавливает</w:t>
      </w:r>
      <w:proofErr w:type="gramEnd"/>
      <w:r w:rsidRPr="00F20731">
        <w:rPr>
          <w:rFonts w:ascii="Times New Roman" w:hAnsi="Times New Roman" w:cs="Times New Roman"/>
          <w:sz w:val="24"/>
          <w:szCs w:val="24"/>
        </w:rPr>
        <w:t xml:space="preserve">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далее – муниципальная</w:t>
      </w:r>
      <w:r w:rsidR="0035428A" w:rsidRPr="00F20731">
        <w:rPr>
          <w:rFonts w:ascii="Times New Roman" w:hAnsi="Times New Roman" w:cs="Times New Roman"/>
          <w:sz w:val="24"/>
          <w:szCs w:val="24"/>
        </w:rPr>
        <w:t xml:space="preserve"> </w:t>
      </w:r>
      <w:r w:rsidRPr="00F20731">
        <w:rPr>
          <w:rFonts w:ascii="Times New Roman" w:hAnsi="Times New Roman" w:cs="Times New Roman"/>
          <w:sz w:val="24"/>
          <w:szCs w:val="24"/>
        </w:rPr>
        <w:t xml:space="preserve">услуга).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1.</w:t>
      </w:r>
      <w:proofErr w:type="gramStart"/>
      <w:r w:rsidRPr="00F20731">
        <w:rPr>
          <w:rFonts w:ascii="Times New Roman" w:hAnsi="Times New Roman" w:cs="Times New Roman"/>
          <w:sz w:val="24"/>
          <w:szCs w:val="24"/>
        </w:rPr>
        <w:t>2.Получатели</w:t>
      </w:r>
      <w:proofErr w:type="gramEnd"/>
      <w:r w:rsidRPr="00F20731">
        <w:rPr>
          <w:rFonts w:ascii="Times New Roman" w:hAnsi="Times New Roman" w:cs="Times New Roman"/>
          <w:sz w:val="24"/>
          <w:szCs w:val="24"/>
        </w:rPr>
        <w:t xml:space="preserve"> муниципальной услуги: физические</w:t>
      </w:r>
      <w:r w:rsidR="0035428A" w:rsidRPr="00F20731">
        <w:rPr>
          <w:rFonts w:ascii="Times New Roman" w:hAnsi="Times New Roman" w:cs="Times New Roman"/>
          <w:sz w:val="24"/>
          <w:szCs w:val="24"/>
        </w:rPr>
        <w:t xml:space="preserve"> </w:t>
      </w:r>
      <w:r w:rsidRPr="00F20731">
        <w:rPr>
          <w:rFonts w:ascii="Times New Roman" w:hAnsi="Times New Roman" w:cs="Times New Roman"/>
          <w:sz w:val="24"/>
          <w:szCs w:val="24"/>
        </w:rPr>
        <w:t>и юридические лица(далее - заявител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440"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2) посредством сети «Интернет» на официальном сайте муниципального района (http:// </w:t>
      </w:r>
      <w:hyperlink r:id="rId441"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3) на Портале государственных и муниципальных услуг Республики Татарстан (http://uslugi. tatar.ru/);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4) на Едином портале государственных и муниципальных услуг (функций) (http:// www.gosuslugi.ru/);</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lastRenderedPageBreak/>
        <w:t>5) в Палате:</w:t>
      </w:r>
      <w:r w:rsidRPr="00F20731">
        <w:rPr>
          <w:rFonts w:ascii="Times New Roman" w:hAnsi="Times New Roman" w:cs="Times New Roman"/>
          <w:sz w:val="24"/>
          <w:szCs w:val="24"/>
        </w:rPr>
        <w:tab/>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ри устном обращении - лично или по телефону;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pStyle w:val="ConsPlusCell"/>
        <w:widowControl/>
        <w:ind w:firstLine="720"/>
        <w:jc w:val="both"/>
        <w:rPr>
          <w:rFonts w:ascii="Times New Roman" w:hAnsi="Times New Roman" w:cs="Times New Roman"/>
          <w:sz w:val="24"/>
          <w:szCs w:val="24"/>
        </w:rPr>
      </w:pPr>
      <w:r w:rsidRPr="00F20731">
        <w:rPr>
          <w:rFonts w:ascii="Times New Roman" w:hAnsi="Times New Roman" w:cs="Times New Roman"/>
          <w:sz w:val="24"/>
          <w:szCs w:val="24"/>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pStyle w:val="ConsPlusCell"/>
        <w:widowControl/>
        <w:ind w:firstLine="720"/>
        <w:jc w:val="both"/>
        <w:rPr>
          <w:rFonts w:ascii="Times New Roman" w:hAnsi="Times New Roman" w:cs="Times New Roman"/>
          <w:sz w:val="24"/>
          <w:szCs w:val="24"/>
        </w:rPr>
      </w:pPr>
      <w:r w:rsidRPr="00F20731">
        <w:rPr>
          <w:rFonts w:ascii="Times New Roman" w:hAnsi="Times New Roman" w:cs="Times New Roman"/>
          <w:sz w:val="24"/>
          <w:szCs w:val="24"/>
        </w:rPr>
        <w:t>1.4. Предоставление муниципальной услуги осуществляется в соответствии с:</w:t>
      </w:r>
    </w:p>
    <w:p w:rsidR="00182C73" w:rsidRPr="00F20731" w:rsidRDefault="00182C73" w:rsidP="00182C73">
      <w:pPr>
        <w:ind w:firstLine="720"/>
        <w:jc w:val="both"/>
        <w:rPr>
          <w:color w:val="000000"/>
        </w:rPr>
      </w:pPr>
      <w:r w:rsidRPr="00F20731">
        <w:rPr>
          <w:color w:val="000000"/>
        </w:rPr>
        <w:t>Гражданским кодексом Российской Федерации от 30.11.1994 № 51-ФЗ (далее – ГК РФ) (Собрание законодательства РФ, 05.12.1994, №32, ст.3301);</w:t>
      </w:r>
    </w:p>
    <w:p w:rsidR="00182C73" w:rsidRPr="00F20731" w:rsidRDefault="00182C73" w:rsidP="00182C73">
      <w:pPr>
        <w:autoSpaceDE w:val="0"/>
        <w:autoSpaceDN w:val="0"/>
        <w:adjustRightInd w:val="0"/>
        <w:ind w:firstLine="709"/>
        <w:jc w:val="both"/>
        <w:rPr>
          <w:color w:val="000000"/>
        </w:rPr>
      </w:pPr>
      <w:r w:rsidRPr="00F20731">
        <w:rPr>
          <w:color w:val="000000"/>
        </w:rPr>
        <w:t>Земельным кодексом Российской Федерации от 25.10.2001 №136-ФЗ (далее – ЗК РФ) (Собрание законодательства РФ, 29.10.2001, №44, ст. 4147);</w:t>
      </w:r>
    </w:p>
    <w:p w:rsidR="00182C73" w:rsidRPr="00F20731" w:rsidRDefault="00182C73" w:rsidP="00182C73">
      <w:pPr>
        <w:suppressAutoHyphens/>
        <w:ind w:firstLine="720"/>
        <w:jc w:val="both"/>
      </w:pPr>
      <w:r w:rsidRPr="00F20731">
        <w:t>Федеральным законом от 29.07.1998 №135-ФЗ «Об оценочной деятельности в Российской Федерации» (далее – Федеральный закон №135-ФЗ) (Собрание законодательства Российской Федерации, 03.08.1998, №31, ст.3813);</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2C73" w:rsidRPr="00F20731" w:rsidRDefault="00182C73" w:rsidP="00182C73">
      <w:pPr>
        <w:suppressAutoHyphens/>
        <w:ind w:firstLine="709"/>
        <w:jc w:val="both"/>
        <w:rPr>
          <w:color w:val="000000"/>
        </w:rPr>
      </w:pPr>
      <w:r w:rsidRPr="00F20731">
        <w:rPr>
          <w:color w:val="000000"/>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182C73" w:rsidRPr="00F20731" w:rsidRDefault="00182C73" w:rsidP="00182C73">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182C73">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82C73" w:rsidRPr="00F20731" w:rsidRDefault="00182C73" w:rsidP="00182C73">
      <w:pPr>
        <w:autoSpaceDE w:val="0"/>
        <w:autoSpaceDN w:val="0"/>
        <w:adjustRightInd w:val="0"/>
        <w:ind w:firstLine="709"/>
        <w:jc w:val="both"/>
      </w:pPr>
      <w:r w:rsidRPr="00F20731">
        <w:t>Муниципальный правовой акт, устанавливающий порядок определения цены земельного участка</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t xml:space="preserve">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w:t>
      </w:r>
      <w:r w:rsidRPr="00F20731">
        <w:lastRenderedPageBreak/>
        <w:t>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t>Правилами внутреннего трудового распорядка Палаты, утвержденными _______________ руководителя Палаты от ____20___ №__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autoSpaceDE w:val="0"/>
        <w:autoSpaceDN w:val="0"/>
        <w:adjustRightInd w:val="0"/>
        <w:ind w:firstLine="709"/>
        <w:jc w:val="both"/>
      </w:pPr>
      <w:r w:rsidRPr="00F20731">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182C73">
      <w:pPr>
        <w:autoSpaceDE w:val="0"/>
        <w:autoSpaceDN w:val="0"/>
        <w:adjustRightInd w:val="0"/>
        <w:ind w:firstLine="709"/>
        <w:jc w:val="both"/>
      </w:pPr>
    </w:p>
    <w:p w:rsidR="00182C73" w:rsidRPr="00F20731" w:rsidRDefault="00182C73" w:rsidP="00182C73">
      <w:pPr>
        <w:suppressAutoHyphens/>
        <w:ind w:firstLine="709"/>
        <w:jc w:val="both"/>
        <w:sectPr w:rsidR="00182C73" w:rsidRPr="00F20731" w:rsidSect="002B0B5B">
          <w:headerReference w:type="even" r:id="rId442"/>
          <w:headerReference w:type="default" r:id="rId443"/>
          <w:type w:val="nextColumn"/>
          <w:pgSz w:w="12240" w:h="15840"/>
          <w:pgMar w:top="851" w:right="851" w:bottom="851" w:left="1418" w:header="720" w:footer="720" w:gutter="0"/>
          <w:cols w:space="708"/>
          <w:noEndnote/>
          <w:titlePg/>
          <w:docGrid w:linePitch="381"/>
        </w:sectPr>
      </w:pPr>
    </w:p>
    <w:p w:rsidR="00182C73" w:rsidRPr="00F20731" w:rsidRDefault="00182C73" w:rsidP="00182C73">
      <w:pPr>
        <w:jc w:val="center"/>
      </w:pPr>
      <w:r w:rsidRPr="00F20731">
        <w:rPr>
          <w:bCs/>
        </w:rPr>
        <w:lastRenderedPageBreak/>
        <w:t>2. Стандарт предоставления муниципальной услуги</w:t>
      </w:r>
    </w:p>
    <w:p w:rsidR="00182C73" w:rsidRPr="00F20731" w:rsidRDefault="00182C73" w:rsidP="00182C73">
      <w:pPr>
        <w:autoSpaceDE w:val="0"/>
        <w:autoSpaceDN w:val="0"/>
        <w:adjustRightInd w:val="0"/>
        <w:jc w:val="center"/>
      </w:pPr>
    </w:p>
    <w:tbl>
      <w:tblPr>
        <w:tblW w:w="14175" w:type="dxa"/>
        <w:tblInd w:w="637" w:type="dxa"/>
        <w:tblLayout w:type="fixed"/>
        <w:tblCellMar>
          <w:left w:w="70" w:type="dxa"/>
          <w:right w:w="70" w:type="dxa"/>
        </w:tblCellMar>
        <w:tblLook w:val="0000" w:firstRow="0" w:lastRow="0" w:firstColumn="0" w:lastColumn="0" w:noHBand="0" w:noVBand="0"/>
      </w:tblPr>
      <w:tblGrid>
        <w:gridCol w:w="3898"/>
        <w:gridCol w:w="7229"/>
        <w:gridCol w:w="3048"/>
      </w:tblGrid>
      <w:tr w:rsidR="00182C73" w:rsidRPr="00F20731" w:rsidTr="0035428A">
        <w:tc>
          <w:tcPr>
            <w:tcW w:w="3898"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ind w:firstLine="34"/>
              <w:jc w:val="center"/>
              <w:rPr>
                <w:color w:val="000000" w:themeColor="text1"/>
              </w:rPr>
            </w:pPr>
            <w:r w:rsidRPr="00F20731">
              <w:rPr>
                <w:color w:val="000000" w:themeColor="text1"/>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ind w:firstLine="26"/>
              <w:jc w:val="center"/>
              <w:rPr>
                <w:color w:val="000000" w:themeColor="text1"/>
              </w:rPr>
            </w:pPr>
            <w:r w:rsidRPr="00F20731">
              <w:rPr>
                <w:color w:val="000000" w:themeColor="text1"/>
              </w:rPr>
              <w:t>Содержание требования стандарта</w:t>
            </w:r>
          </w:p>
        </w:tc>
        <w:tc>
          <w:tcPr>
            <w:tcW w:w="3048"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ind w:firstLine="45"/>
              <w:jc w:val="center"/>
              <w:rPr>
                <w:color w:val="000000" w:themeColor="text1"/>
              </w:rPr>
            </w:pPr>
            <w:r w:rsidRPr="00F20731">
              <w:rPr>
                <w:color w:val="000000" w:themeColor="text1"/>
              </w:rPr>
              <w:t xml:space="preserve">Нормативный акт, устанавливающий муниципальную услугу или требование </w:t>
            </w: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rPr>
                <w:color w:val="000000" w:themeColor="text1"/>
              </w:rPr>
            </w:pPr>
            <w:r w:rsidRPr="00F20731">
              <w:rPr>
                <w:color w:val="000000" w:themeColor="text1"/>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Normal"/>
              <w:suppressAutoHyphens/>
              <w:ind w:firstLine="709"/>
              <w:jc w:val="both"/>
              <w:rPr>
                <w:rFonts w:ascii="Times New Roman" w:hAnsi="Times New Roman" w:cs="Times New Roman"/>
                <w:color w:val="000000" w:themeColor="text1"/>
                <w:sz w:val="24"/>
                <w:szCs w:val="24"/>
              </w:rPr>
            </w:pPr>
            <w:r w:rsidRPr="00F20731">
              <w:rPr>
                <w:rFonts w:ascii="Times New Roman" w:hAnsi="Times New Roman" w:cs="Times New Roman"/>
                <w:bCs/>
                <w:color w:val="000000" w:themeColor="text1"/>
                <w:sz w:val="24"/>
                <w:szCs w:val="24"/>
              </w:rPr>
              <w:t xml:space="preserve">Предоставление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rPr>
                <w:color w:val="000000" w:themeColor="text1"/>
              </w:rPr>
            </w:pPr>
            <w:r w:rsidRPr="00F20731">
              <w:rPr>
                <w:color w:val="000000" w:themeColor="text1"/>
              </w:rPr>
              <w:t xml:space="preserve">п. 1 ст.39.3 ЗК РФ, </w:t>
            </w: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3"/>
              <w:rPr>
                <w:color w:val="000000" w:themeColor="text1"/>
              </w:rPr>
            </w:pPr>
            <w:r w:rsidRPr="00F20731">
              <w:rPr>
                <w:color w:val="000000" w:themeColor="text1"/>
              </w:rPr>
              <w:t>Палата</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r w:rsidRPr="00F20731">
              <w:rPr>
                <w:color w:val="000000" w:themeColor="text1"/>
              </w:rPr>
              <w:t>Положение о Палате</w:t>
            </w: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4"/>
              <w:jc w:val="both"/>
              <w:rPr>
                <w:color w:val="000000" w:themeColor="text1"/>
              </w:rPr>
            </w:pPr>
            <w:r w:rsidRPr="00F20731">
              <w:rPr>
                <w:color w:val="000000" w:themeColor="text1"/>
              </w:rPr>
              <w:t>1. Постановление о проведении аукциона либо Постановлениеоб отказе в проведении аукциона (приложение №2).</w:t>
            </w:r>
          </w:p>
          <w:p w:rsidR="00182C73" w:rsidRPr="00F20731" w:rsidRDefault="00182C73" w:rsidP="00182C73">
            <w:pPr>
              <w:ind w:firstLine="284"/>
              <w:jc w:val="both"/>
              <w:rPr>
                <w:color w:val="000000" w:themeColor="text1"/>
              </w:rPr>
            </w:pPr>
            <w:r w:rsidRPr="00F20731">
              <w:rPr>
                <w:color w:val="000000" w:themeColor="text1"/>
              </w:rPr>
              <w:t xml:space="preserve">2. Договор купли – продажи земельного участка (приложение №3). </w:t>
            </w:r>
          </w:p>
          <w:p w:rsidR="00182C73" w:rsidRPr="00F20731" w:rsidRDefault="00182C73" w:rsidP="00182C73">
            <w:pPr>
              <w:ind w:firstLine="284"/>
              <w:jc w:val="both"/>
              <w:rPr>
                <w:color w:val="000000" w:themeColor="text1"/>
              </w:rPr>
            </w:pPr>
            <w:r w:rsidRPr="00F20731">
              <w:rPr>
                <w:color w:val="000000" w:themeColor="text1"/>
              </w:rPr>
              <w:t>3. Акт приема – передачи земельного участка (приложение №4).</w:t>
            </w:r>
          </w:p>
          <w:p w:rsidR="00182C73" w:rsidRPr="00F20731" w:rsidRDefault="00182C73" w:rsidP="00182C73">
            <w:pPr>
              <w:ind w:firstLine="284"/>
              <w:jc w:val="both"/>
              <w:rPr>
                <w:bCs/>
                <w:color w:val="000000" w:themeColor="text1"/>
                <w:lang w:val="tt-RU"/>
              </w:rPr>
            </w:pPr>
            <w:r w:rsidRPr="00F20731">
              <w:rPr>
                <w:color w:val="000000" w:themeColor="text1"/>
              </w:rPr>
              <w:t>4. Письмо об отказе в предоставлении муниципальной услуги</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rPr>
                <w:color w:val="000000" w:themeColor="text1"/>
              </w:rPr>
            </w:pPr>
            <w:r w:rsidRPr="00F20731">
              <w:rPr>
                <w:color w:val="000000" w:themeColor="text1"/>
              </w:rPr>
              <w:t>пп.9 п.4 ст.39.11 ЗК РФ;</w:t>
            </w:r>
          </w:p>
          <w:p w:rsidR="00182C73" w:rsidRPr="00F20731" w:rsidRDefault="00182C73" w:rsidP="00182C73">
            <w:pPr>
              <w:rPr>
                <w:color w:val="000000" w:themeColor="text1"/>
              </w:rPr>
            </w:pPr>
            <w:r w:rsidRPr="00F20731">
              <w:rPr>
                <w:color w:val="000000" w:themeColor="text1"/>
              </w:rPr>
              <w:t>Положение о Палате</w:t>
            </w: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4.</w:t>
            </w:r>
            <w:r w:rsidRPr="00F20731">
              <w:rPr>
                <w:color w:val="000000" w:themeColor="text1"/>
                <w:lang w:val="en-US"/>
              </w:rPr>
              <w:t> </w:t>
            </w:r>
            <w:r w:rsidRPr="00F20731">
              <w:rPr>
                <w:color w:val="000000" w:themeColor="text1"/>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11"/>
              <w:tabs>
                <w:tab w:val="num" w:pos="0"/>
              </w:tabs>
              <w:suppressAutoHyphens/>
              <w:spacing w:before="0" w:after="0"/>
              <w:ind w:firstLine="567"/>
              <w:jc w:val="both"/>
              <w:rPr>
                <w:color w:val="000000" w:themeColor="text1"/>
                <w:szCs w:val="24"/>
              </w:rPr>
            </w:pPr>
            <w:r w:rsidRPr="00F20731">
              <w:rPr>
                <w:color w:val="000000" w:themeColor="text1"/>
                <w:szCs w:val="24"/>
              </w:rPr>
              <w:t>Принятие решения о проведении аукциона в течение 10 дней</w:t>
            </w:r>
            <w:r w:rsidRPr="00F20731">
              <w:rPr>
                <w:rStyle w:val="a8"/>
                <w:color w:val="000000" w:themeColor="text1"/>
                <w:szCs w:val="24"/>
              </w:rPr>
              <w:footnoteReference w:id="22"/>
            </w:r>
            <w:r w:rsidRPr="00F20731">
              <w:rPr>
                <w:color w:val="000000" w:themeColor="text1"/>
                <w:szCs w:val="24"/>
              </w:rPr>
              <w:t xml:space="preserve"> со дня получения заявления.</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Размещение протокола о результатах аукциона на официальном сайте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Выдача подписанного договора по истечению 10 дней со дня размещения информации о результатах аукциона на официальном сайте.</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Срок ожидания связанный с проведением аукциона не входит в срок предоставления муниципальной услуг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Приостановление срока предоставления муниципальной услуги не предусмотрено</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2242"/>
              </w:tabs>
              <w:autoSpaceDE w:val="0"/>
              <w:autoSpaceDN w:val="0"/>
              <w:adjustRightInd w:val="0"/>
              <w:jc w:val="both"/>
              <w:rPr>
                <w:color w:val="000000" w:themeColor="text1"/>
              </w:rPr>
            </w:pPr>
            <w:r w:rsidRPr="00F20731">
              <w:rPr>
                <w:color w:val="000000" w:themeColor="text1"/>
              </w:rPr>
              <w:t>пп.9 п.4 ст.39.11 ЗК РФ</w:t>
            </w:r>
          </w:p>
          <w:p w:rsidR="00182C73" w:rsidRPr="00F20731" w:rsidRDefault="00182C73" w:rsidP="00182C73">
            <w:pPr>
              <w:tabs>
                <w:tab w:val="left" w:pos="2242"/>
              </w:tabs>
              <w:autoSpaceDE w:val="0"/>
              <w:autoSpaceDN w:val="0"/>
              <w:adjustRightInd w:val="0"/>
              <w:jc w:val="both"/>
              <w:rPr>
                <w:color w:val="000000" w:themeColor="text1"/>
              </w:rPr>
            </w:pPr>
            <w:r w:rsidRPr="00F20731">
              <w:rPr>
                <w:color w:val="000000" w:themeColor="text1"/>
              </w:rPr>
              <w:t>п.16 ст.39.12 ЗК РФ</w:t>
            </w:r>
          </w:p>
          <w:p w:rsidR="00182C73" w:rsidRPr="00F20731" w:rsidRDefault="00182C73" w:rsidP="00182C73">
            <w:pPr>
              <w:tabs>
                <w:tab w:val="left" w:pos="2242"/>
              </w:tabs>
              <w:autoSpaceDE w:val="0"/>
              <w:autoSpaceDN w:val="0"/>
              <w:adjustRightInd w:val="0"/>
              <w:jc w:val="both"/>
              <w:rPr>
                <w:color w:val="000000" w:themeColor="text1"/>
              </w:rPr>
            </w:pPr>
          </w:p>
          <w:p w:rsidR="00182C73" w:rsidRPr="00F20731" w:rsidRDefault="00182C73" w:rsidP="00182C73">
            <w:pPr>
              <w:tabs>
                <w:tab w:val="left" w:pos="2242"/>
              </w:tabs>
              <w:autoSpaceDE w:val="0"/>
              <w:autoSpaceDN w:val="0"/>
              <w:adjustRightInd w:val="0"/>
              <w:jc w:val="both"/>
              <w:rPr>
                <w:color w:val="000000" w:themeColor="text1"/>
              </w:rPr>
            </w:pPr>
            <w:r w:rsidRPr="00F20731">
              <w:rPr>
                <w:color w:val="000000" w:themeColor="text1"/>
              </w:rPr>
              <w:t>п.20 ст.39.12 ЗК РФ</w:t>
            </w:r>
          </w:p>
          <w:p w:rsidR="00182C73" w:rsidRPr="00F20731" w:rsidRDefault="00182C73" w:rsidP="00182C73">
            <w:pPr>
              <w:tabs>
                <w:tab w:val="left" w:pos="2242"/>
              </w:tabs>
              <w:autoSpaceDE w:val="0"/>
              <w:autoSpaceDN w:val="0"/>
              <w:adjustRightInd w:val="0"/>
              <w:jc w:val="both"/>
              <w:rPr>
                <w:color w:val="000000" w:themeColor="text1"/>
              </w:rPr>
            </w:pPr>
          </w:p>
        </w:tc>
      </w:tr>
      <w:tr w:rsidR="00182C73" w:rsidRPr="00F20731" w:rsidTr="0035428A">
        <w:trPr>
          <w:trHeight w:val="972"/>
        </w:trPr>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lastRenderedPageBreak/>
              <w:t>2.5.</w:t>
            </w:r>
            <w:r w:rsidRPr="00F20731">
              <w:rPr>
                <w:color w:val="000000" w:themeColor="text1"/>
                <w:lang w:val="en-US"/>
              </w:rPr>
              <w:t> </w:t>
            </w:r>
            <w:r w:rsidRPr="00F20731">
              <w:rPr>
                <w:color w:val="000000" w:themeColor="text1"/>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0"/>
              </w:tabs>
              <w:ind w:firstLine="427"/>
              <w:jc w:val="both"/>
              <w:rPr>
                <w:color w:val="000000" w:themeColor="text1"/>
              </w:rPr>
            </w:pPr>
            <w:r w:rsidRPr="00F20731">
              <w:rPr>
                <w:color w:val="000000" w:themeColor="text1"/>
              </w:rPr>
              <w:t>1) Заявление;</w:t>
            </w:r>
          </w:p>
          <w:p w:rsidR="00182C73" w:rsidRPr="00F20731" w:rsidRDefault="00182C73" w:rsidP="00182C73">
            <w:pPr>
              <w:tabs>
                <w:tab w:val="left" w:pos="0"/>
              </w:tabs>
              <w:ind w:firstLine="427"/>
              <w:jc w:val="both"/>
              <w:rPr>
                <w:color w:val="000000" w:themeColor="text1"/>
              </w:rPr>
            </w:pPr>
            <w:r w:rsidRPr="00F20731">
              <w:rPr>
                <w:color w:val="000000" w:themeColor="text1"/>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82C73" w:rsidRPr="00F20731" w:rsidRDefault="00182C73" w:rsidP="00182C73">
            <w:pPr>
              <w:tabs>
                <w:tab w:val="left" w:pos="0"/>
              </w:tabs>
              <w:ind w:firstLine="427"/>
              <w:jc w:val="both"/>
              <w:rPr>
                <w:color w:val="000000" w:themeColor="text1"/>
              </w:rPr>
            </w:pPr>
            <w:r w:rsidRPr="00F20731">
              <w:rPr>
                <w:color w:val="000000" w:themeColor="text1"/>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tabs>
                <w:tab w:val="left" w:pos="0"/>
              </w:tabs>
              <w:ind w:firstLine="427"/>
              <w:jc w:val="both"/>
              <w:rPr>
                <w:color w:val="000000" w:themeColor="text1"/>
              </w:rPr>
            </w:pPr>
            <w:r w:rsidRPr="00F20731">
              <w:rPr>
                <w:color w:val="000000" w:themeColor="text1"/>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rPr>
                <w:color w:val="000000" w:themeColor="text1"/>
              </w:rPr>
            </w:pPr>
            <w:r w:rsidRPr="00F20731">
              <w:rPr>
                <w:color w:val="000000" w:themeColor="text1"/>
              </w:rPr>
              <w:t>п.4 39.11 ЗК РФ;</w:t>
            </w:r>
          </w:p>
          <w:p w:rsidR="00182C73" w:rsidRPr="00F20731" w:rsidRDefault="00182C73" w:rsidP="00182C73">
            <w:pPr>
              <w:autoSpaceDE w:val="0"/>
              <w:autoSpaceDN w:val="0"/>
              <w:adjustRightInd w:val="0"/>
              <w:jc w:val="both"/>
              <w:rPr>
                <w:color w:val="000000" w:themeColor="text1"/>
              </w:rPr>
            </w:pPr>
            <w:r w:rsidRPr="00F20731">
              <w:rPr>
                <w:color w:val="000000" w:themeColor="text1"/>
              </w:rPr>
              <w:t>Положение о Палате</w:t>
            </w:r>
          </w:p>
        </w:tc>
      </w:tr>
      <w:tr w:rsidR="00182C73" w:rsidRPr="00F20731" w:rsidTr="0035428A">
        <w:trPr>
          <w:trHeight w:val="972"/>
        </w:trPr>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w:t>
            </w:r>
            <w:r w:rsidRPr="00F20731">
              <w:rPr>
                <w:color w:val="000000" w:themeColor="text1"/>
              </w:rPr>
              <w:lastRenderedPageBreak/>
              <w:t>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283"/>
              <w:jc w:val="both"/>
              <w:rPr>
                <w:color w:val="000000" w:themeColor="text1"/>
              </w:rPr>
            </w:pPr>
            <w:r w:rsidRPr="00F20731">
              <w:rPr>
                <w:color w:val="000000" w:themeColor="text1"/>
              </w:rPr>
              <w:lastRenderedPageBreak/>
              <w:t>Получаются в рамках межведомственного взаимодействия:</w:t>
            </w:r>
          </w:p>
          <w:p w:rsidR="00182C73" w:rsidRPr="00F20731" w:rsidRDefault="00182C73" w:rsidP="00182C73">
            <w:pPr>
              <w:autoSpaceDE w:val="0"/>
              <w:autoSpaceDN w:val="0"/>
              <w:adjustRightInd w:val="0"/>
              <w:ind w:firstLine="283"/>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182C73">
            <w:pPr>
              <w:autoSpaceDE w:val="0"/>
              <w:autoSpaceDN w:val="0"/>
              <w:adjustRightInd w:val="0"/>
              <w:ind w:firstLine="283"/>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lang w:val="tt-RU"/>
              </w:rPr>
              <w:lastRenderedPageBreak/>
              <w:t>2.7. </w:t>
            </w:r>
            <w:r w:rsidRPr="00F20731">
              <w:rPr>
                <w:color w:val="000000" w:themeColor="text1"/>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num" w:pos="0"/>
              </w:tabs>
              <w:ind w:firstLine="427"/>
              <w:rPr>
                <w:color w:val="000000" w:themeColor="text1"/>
              </w:rPr>
            </w:pPr>
            <w:r w:rsidRPr="00F20731">
              <w:rPr>
                <w:color w:val="000000" w:themeColor="text1"/>
              </w:rPr>
              <w:t>Согласование не требуется</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427"/>
              <w:jc w:val="both"/>
              <w:rPr>
                <w:color w:val="000000" w:themeColor="text1"/>
              </w:rPr>
            </w:pPr>
            <w:r w:rsidRPr="00F20731">
              <w:rPr>
                <w:color w:val="000000" w:themeColor="text1"/>
              </w:rPr>
              <w:t>1) Подача документов ненадлежащим лицом;</w:t>
            </w:r>
          </w:p>
          <w:p w:rsidR="00182C73" w:rsidRPr="00F20731" w:rsidRDefault="00182C73" w:rsidP="00182C73">
            <w:pPr>
              <w:ind w:firstLine="427"/>
              <w:jc w:val="both"/>
              <w:rPr>
                <w:color w:val="000000" w:themeColor="text1"/>
              </w:rPr>
            </w:pPr>
            <w:r w:rsidRPr="00F20731">
              <w:rPr>
                <w:color w:val="000000" w:themeColor="text1"/>
              </w:rPr>
              <w:t>2) Несоответствие представленных документов перечню документов, указанных в пункте 2.5 настоящего Регламента;</w:t>
            </w:r>
          </w:p>
          <w:p w:rsidR="00182C73" w:rsidRPr="00F20731" w:rsidRDefault="00182C73" w:rsidP="00182C73">
            <w:pPr>
              <w:ind w:firstLine="427"/>
              <w:jc w:val="both"/>
              <w:rPr>
                <w:color w:val="000000" w:themeColor="text1"/>
              </w:rPr>
            </w:pPr>
            <w:r w:rsidRPr="00F20731">
              <w:rPr>
                <w:color w:val="000000" w:themeColor="text1"/>
              </w:rPr>
              <w:t xml:space="preserve">3) </w:t>
            </w:r>
            <w:proofErr w:type="gramStart"/>
            <w:r w:rsidRPr="00F20731">
              <w:rPr>
                <w:color w:val="000000" w:themeColor="text1"/>
              </w:rPr>
              <w:t>В</w:t>
            </w:r>
            <w:proofErr w:type="gramEnd"/>
            <w:r w:rsidRPr="00F20731">
              <w:rPr>
                <w:color w:val="000000" w:themeColor="text1"/>
              </w:rPr>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182C73">
            <w:pPr>
              <w:ind w:firstLine="427"/>
              <w:jc w:val="both"/>
              <w:rPr>
                <w:color w:val="000000" w:themeColor="text1"/>
              </w:rPr>
            </w:pPr>
            <w:r w:rsidRPr="00F20731">
              <w:rPr>
                <w:color w:val="000000" w:themeColor="text1"/>
              </w:rPr>
              <w:t>4) Представление документов в ненадлежащий орган</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9.</w:t>
            </w:r>
            <w:r w:rsidRPr="00F20731">
              <w:rPr>
                <w:color w:val="000000" w:themeColor="text1"/>
                <w:lang w:val="en-US"/>
              </w:rPr>
              <w:t> </w:t>
            </w:r>
            <w:r w:rsidRPr="00F20731">
              <w:rPr>
                <w:color w:val="000000" w:themeColor="text1"/>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Оснований для приостановления не предусмотрено.</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 xml:space="preserve">Основания для отказа: </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 xml:space="preserve">1) границы земельного участка подлежат уточнению в соответствии с требованиями Федерального </w:t>
            </w:r>
            <w:hyperlink r:id="rId444" w:history="1">
              <w:r w:rsidRPr="00F20731">
                <w:rPr>
                  <w:color w:val="000000" w:themeColor="text1"/>
                </w:rPr>
                <w:t>закона</w:t>
              </w:r>
            </w:hyperlink>
            <w:r w:rsidRPr="00F20731">
              <w:rPr>
                <w:color w:val="000000" w:themeColor="text1"/>
              </w:rPr>
              <w:t xml:space="preserve"> «О государственном кадастре недвижимост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lastRenderedPageBreak/>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6) земельный участок не отнесен к определенной категории земель;</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445" w:history="1">
              <w:r w:rsidRPr="00F20731">
                <w:rPr>
                  <w:color w:val="000000" w:themeColor="text1"/>
                </w:rPr>
                <w:t>пунктом 3 статьи 39.36</w:t>
              </w:r>
            </w:hyperlink>
            <w:r w:rsidRPr="00F20731">
              <w:rPr>
                <w:color w:val="000000" w:themeColor="text1"/>
              </w:rPr>
              <w:t xml:space="preserve"> ЗК РФ и размещение </w:t>
            </w:r>
            <w:r w:rsidRPr="00F20731">
              <w:rPr>
                <w:color w:val="000000" w:themeColor="text1"/>
              </w:rPr>
              <w:lastRenderedPageBreak/>
              <w:t>которого не препятствует использованию такого земельного участка в соответствии с его разрешенным использованием;</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6) в отношении земельного участка принято решение о предварительном согласовании его предоставления;</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lastRenderedPageBreak/>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82C73" w:rsidRPr="00F20731" w:rsidRDefault="00182C73" w:rsidP="00182C73">
            <w:pPr>
              <w:autoSpaceDE w:val="0"/>
              <w:autoSpaceDN w:val="0"/>
              <w:adjustRightInd w:val="0"/>
              <w:ind w:firstLine="540"/>
              <w:jc w:val="both"/>
              <w:rPr>
                <w:color w:val="000000" w:themeColor="text1"/>
              </w:rPr>
            </w:pPr>
            <w:r w:rsidRPr="00F20731">
              <w:rPr>
                <w:color w:val="000000" w:themeColor="text1"/>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182C73" w:rsidRPr="00F20731" w:rsidRDefault="00182C73" w:rsidP="00182C73">
            <w:pPr>
              <w:autoSpaceDE w:val="0"/>
              <w:autoSpaceDN w:val="0"/>
              <w:adjustRightInd w:val="0"/>
              <w:ind w:firstLine="540"/>
              <w:jc w:val="both"/>
              <w:rPr>
                <w:color w:val="000000" w:themeColor="text1"/>
                <w:u w:val="single"/>
              </w:rPr>
            </w:pPr>
            <w:r w:rsidRPr="00F20731">
              <w:rPr>
                <w:color w:val="000000" w:themeColor="text1"/>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p w:rsidR="00182C73" w:rsidRPr="00F20731" w:rsidRDefault="00182C73" w:rsidP="00182C73">
            <w:pPr>
              <w:autoSpaceDE w:val="0"/>
              <w:autoSpaceDN w:val="0"/>
              <w:adjustRightInd w:val="0"/>
              <w:rPr>
                <w:color w:val="000000" w:themeColor="text1"/>
              </w:rPr>
            </w:pPr>
          </w:p>
          <w:p w:rsidR="00182C73" w:rsidRPr="00F20731" w:rsidRDefault="00182C73" w:rsidP="00182C73">
            <w:pPr>
              <w:autoSpaceDE w:val="0"/>
              <w:autoSpaceDN w:val="0"/>
              <w:adjustRightInd w:val="0"/>
              <w:rPr>
                <w:color w:val="000000" w:themeColor="text1"/>
              </w:rPr>
            </w:pPr>
            <w:r w:rsidRPr="00F20731">
              <w:rPr>
                <w:color w:val="000000" w:themeColor="text1"/>
              </w:rPr>
              <w:t>п.8 ст.39.11 ЗК РФ</w:t>
            </w: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num" w:pos="370"/>
              </w:tabs>
              <w:ind w:firstLine="427"/>
              <w:jc w:val="both"/>
              <w:rPr>
                <w:color w:val="000000" w:themeColor="text1"/>
              </w:rPr>
            </w:pPr>
            <w:r w:rsidRPr="00F20731">
              <w:rPr>
                <w:color w:val="000000" w:themeColor="text1"/>
              </w:rPr>
              <w:t>Муниципальная услуга предоставляется на безвозмездной основе</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427"/>
              <w:jc w:val="both"/>
              <w:rPr>
                <w:color w:val="000000" w:themeColor="text1"/>
                <w:vertAlign w:val="superscript"/>
              </w:rPr>
            </w:pPr>
            <w:r w:rsidRPr="00F20731">
              <w:rPr>
                <w:color w:val="000000" w:themeColor="text1"/>
              </w:rPr>
              <w:t>Предоставление необходимых и обязательных услуг не требуется</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shd w:val="clear" w:color="auto" w:fill="auto"/>
          </w:tcPr>
          <w:p w:rsidR="00182C73" w:rsidRPr="00F20731" w:rsidRDefault="00182C73" w:rsidP="00182C73">
            <w:pPr>
              <w:tabs>
                <w:tab w:val="left" w:pos="0"/>
              </w:tabs>
              <w:autoSpaceDE w:val="0"/>
              <w:autoSpaceDN w:val="0"/>
              <w:adjustRightInd w:val="0"/>
              <w:ind w:firstLine="459"/>
              <w:jc w:val="both"/>
              <w:rPr>
                <w:color w:val="000000" w:themeColor="text1"/>
              </w:rPr>
            </w:pPr>
            <w:r w:rsidRPr="00F20731">
              <w:rPr>
                <w:color w:val="000000" w:themeColor="text1"/>
              </w:rPr>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459"/>
              <w:jc w:val="both"/>
              <w:rPr>
                <w:color w:val="000000" w:themeColor="text1"/>
              </w:rPr>
            </w:pPr>
            <w:r w:rsidRPr="00F20731">
              <w:rPr>
                <w:color w:val="000000" w:themeColor="text1"/>
              </w:rPr>
              <w:t>При получении результата предоставления муниципальной услуги максимальный срок ожидания в очереди не должен превышать 15 минут</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0"/>
              </w:tabs>
              <w:autoSpaceDE w:val="0"/>
              <w:autoSpaceDN w:val="0"/>
              <w:adjustRightInd w:val="0"/>
              <w:jc w:val="both"/>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t xml:space="preserve">2.13. Срок регистрации запроса заявителя о предоставлении </w:t>
            </w:r>
            <w:r w:rsidRPr="00F20731">
              <w:rPr>
                <w:color w:val="000000" w:themeColor="text1"/>
              </w:rPr>
              <w:lastRenderedPageBreak/>
              <w:t>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num" w:pos="0"/>
              </w:tabs>
              <w:ind w:firstLine="427"/>
              <w:jc w:val="both"/>
            </w:pPr>
            <w:r w:rsidRPr="00F20731">
              <w:lastRenderedPageBreak/>
              <w:t>В течение одного дня с момента поступления заявления.</w:t>
            </w:r>
          </w:p>
          <w:p w:rsidR="00182C73" w:rsidRPr="00F20731" w:rsidRDefault="00182C73" w:rsidP="00182C73">
            <w:pPr>
              <w:tabs>
                <w:tab w:val="num" w:pos="0"/>
              </w:tabs>
              <w:ind w:firstLine="427"/>
              <w:jc w:val="both"/>
              <w:rPr>
                <w:color w:val="000000" w:themeColor="text1"/>
              </w:rPr>
            </w:pPr>
            <w:r w:rsidRPr="00F20731">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Normal"/>
              <w:ind w:firstLine="435"/>
              <w:jc w:val="both"/>
              <w:rPr>
                <w:rFonts w:ascii="Times New Roman" w:hAnsi="Times New Roman" w:cs="Times New Roman"/>
                <w:color w:val="000000" w:themeColor="text1"/>
                <w:sz w:val="24"/>
                <w:szCs w:val="24"/>
              </w:rPr>
            </w:pPr>
            <w:r w:rsidRPr="00F20731">
              <w:rPr>
                <w:rFonts w:ascii="Times New Roman" w:hAnsi="Times New Roman" w:cs="Times New Roman"/>
                <w:color w:val="000000" w:themeColor="text1"/>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182C73">
            <w:pPr>
              <w:pStyle w:val="ConsPlusNormal"/>
              <w:ind w:firstLine="435"/>
              <w:jc w:val="both"/>
              <w:rPr>
                <w:rFonts w:ascii="Times New Roman" w:hAnsi="Times New Roman" w:cs="Times New Roman"/>
                <w:color w:val="000000" w:themeColor="text1"/>
                <w:sz w:val="24"/>
                <w:szCs w:val="24"/>
              </w:rPr>
            </w:pPr>
            <w:r w:rsidRPr="00F20731">
              <w:rPr>
                <w:rFonts w:ascii="Times New Roman" w:hAnsi="Times New Roman" w:cs="Times New Roman"/>
                <w:color w:val="000000" w:themeColor="text1"/>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182C73">
            <w:pPr>
              <w:tabs>
                <w:tab w:val="num" w:pos="370"/>
              </w:tabs>
              <w:ind w:firstLine="427"/>
              <w:jc w:val="both"/>
              <w:rPr>
                <w:color w:val="000000" w:themeColor="text1"/>
              </w:rPr>
            </w:pPr>
            <w:r w:rsidRPr="00F20731">
              <w:rPr>
                <w:color w:val="000000" w:themeColor="text1"/>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jc w:val="both"/>
              <w:rPr>
                <w:color w:val="000000" w:themeColor="text1"/>
              </w:rPr>
            </w:pPr>
            <w:r w:rsidRPr="00F20731">
              <w:rPr>
                <w:color w:val="000000" w:themeColor="text1"/>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w:t>
            </w:r>
            <w:r w:rsidRPr="00F20731">
              <w:rPr>
                <w:color w:val="000000" w:themeColor="text1"/>
              </w:rPr>
              <w:lastRenderedPageBreak/>
              <w:t>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427"/>
              <w:jc w:val="both"/>
              <w:rPr>
                <w:rFonts w:eastAsia="Calibri"/>
                <w:color w:val="000000" w:themeColor="text1"/>
              </w:rPr>
            </w:pPr>
            <w:r w:rsidRPr="00F20731">
              <w:rPr>
                <w:color w:val="000000" w:themeColor="text1"/>
              </w:rPr>
              <w:lastRenderedPageBreak/>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расположенность помещения Палаты в зоне доступности общественного транспорта;</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очередей при приеме и выдаче документов заявителям;</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lastRenderedPageBreak/>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 xml:space="preserve">При подаче запроса о предоставлении муниципальной </w:t>
            </w:r>
            <w:proofErr w:type="gramStart"/>
            <w:r w:rsidRPr="00F20731">
              <w:rPr>
                <w:color w:val="000000" w:themeColor="text1"/>
              </w:rPr>
              <w:t>услуги  и</w:t>
            </w:r>
            <w:proofErr w:type="gramEnd"/>
            <w:r w:rsidRPr="00F20731">
              <w:rPr>
                <w:color w:val="000000" w:themeColor="text1"/>
              </w:rPr>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rPr>
                <w:color w:val="000000" w:themeColor="text1"/>
              </w:rPr>
            </w:pPr>
            <w:r w:rsidRPr="00F20731">
              <w:rPr>
                <w:color w:val="000000" w:themeColor="text1"/>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r w:rsidR="00182C73" w:rsidRPr="00F20731" w:rsidTr="0035428A">
        <w:tc>
          <w:tcPr>
            <w:tcW w:w="389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rPr>
                <w:color w:val="000000" w:themeColor="text1"/>
              </w:rPr>
            </w:pPr>
            <w:r w:rsidRPr="00F20731">
              <w:rPr>
                <w:color w:val="000000" w:themeColor="text1"/>
              </w:rPr>
              <w:lastRenderedPageBreak/>
              <w:t>2.16.</w:t>
            </w:r>
            <w:r w:rsidRPr="00F20731">
              <w:rPr>
                <w:color w:val="000000" w:themeColor="text1"/>
                <w:lang w:val="en-US"/>
              </w:rPr>
              <w:t> </w:t>
            </w:r>
            <w:r w:rsidRPr="00F20731">
              <w:rPr>
                <w:color w:val="000000" w:themeColor="text1"/>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709"/>
              </w:tabs>
              <w:ind w:firstLine="427"/>
              <w:jc w:val="both"/>
              <w:rPr>
                <w:color w:val="000000" w:themeColor="text1"/>
              </w:rPr>
            </w:pPr>
            <w:r w:rsidRPr="00F20731">
              <w:rPr>
                <w:color w:val="000000" w:themeColor="text1"/>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427"/>
              <w:jc w:val="both"/>
              <w:rPr>
                <w:color w:val="000000" w:themeColor="text1"/>
              </w:rPr>
            </w:pPr>
            <w:r w:rsidRPr="00F20731">
              <w:rPr>
                <w:color w:val="000000" w:themeColor="text1"/>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w:t>
            </w:r>
            <w:r w:rsidRPr="00F20731">
              <w:t>Татарстан (</w:t>
            </w:r>
            <w:r w:rsidRPr="00F20731">
              <w:rPr>
                <w:lang w:val="en-US"/>
              </w:rPr>
              <w:t>http</w:t>
            </w:r>
            <w:r w:rsidRPr="00F20731">
              <w:t>://u</w:t>
            </w:r>
            <w:r w:rsidRPr="00F20731">
              <w:rPr>
                <w:lang w:val="en-US"/>
              </w:rPr>
              <w:t>slugi</w:t>
            </w:r>
            <w:r w:rsidRPr="00F20731">
              <w:t xml:space="preserve">. </w:t>
            </w:r>
            <w:hyperlink r:id="rId446"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447"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rPr>
                <w:color w:val="000000" w:themeColor="text1"/>
              </w:rPr>
              <w:t>)</w:t>
            </w:r>
          </w:p>
        </w:tc>
        <w:tc>
          <w:tcPr>
            <w:tcW w:w="3048"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rPr>
                <w:color w:val="000000" w:themeColor="text1"/>
              </w:rPr>
            </w:pPr>
          </w:p>
        </w:tc>
      </w:tr>
    </w:tbl>
    <w:p w:rsidR="00182C73" w:rsidRPr="00F20731" w:rsidRDefault="00182C73" w:rsidP="00182C73">
      <w:pPr>
        <w:sectPr w:rsidR="00182C73" w:rsidRPr="00F20731" w:rsidSect="002B0B5B">
          <w:pgSz w:w="15840" w:h="12240" w:orient="landscape"/>
          <w:pgMar w:top="1418" w:right="851" w:bottom="851" w:left="851" w:header="720" w:footer="720" w:gutter="0"/>
          <w:cols w:space="708"/>
          <w:noEndnote/>
          <w:docGrid w:linePitch="381"/>
        </w:sectPr>
      </w:pPr>
    </w:p>
    <w:p w:rsidR="001149FE" w:rsidRPr="00F20731" w:rsidRDefault="001149FE" w:rsidP="00182C73">
      <w:pPr>
        <w:autoSpaceDE w:val="0"/>
        <w:autoSpaceDN w:val="0"/>
        <w:adjustRightInd w:val="0"/>
        <w:jc w:val="center"/>
        <w:rPr>
          <w:bCs/>
        </w:rPr>
      </w:pPr>
    </w:p>
    <w:p w:rsidR="00182C73" w:rsidRPr="00F20731" w:rsidRDefault="00182C73" w:rsidP="00182C73">
      <w:pPr>
        <w:autoSpaceDE w:val="0"/>
        <w:autoSpaceDN w:val="0"/>
        <w:adjustRightInd w:val="0"/>
        <w:jc w:val="center"/>
        <w:rPr>
          <w:color w:val="000000"/>
        </w:rPr>
      </w:pPr>
      <w:r w:rsidRPr="00F20731">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w:t>
      </w:r>
      <w:r w:rsidR="001149FE" w:rsidRPr="00F20731">
        <w:t xml:space="preserve"> </w:t>
      </w:r>
      <w:r w:rsidRPr="00F20731">
        <w:t>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182C73">
      <w:pPr>
        <w:suppressAutoHyphens/>
        <w:autoSpaceDE w:val="0"/>
        <w:autoSpaceDN w:val="0"/>
        <w:adjustRightInd w:val="0"/>
        <w:ind w:firstLine="709"/>
        <w:jc w:val="both"/>
      </w:pPr>
      <w:r w:rsidRPr="00F20731">
        <w:t>5) проведение аукциона;</w:t>
      </w:r>
    </w:p>
    <w:p w:rsidR="00182C73" w:rsidRPr="00F20731" w:rsidRDefault="00182C73" w:rsidP="00182C73">
      <w:pPr>
        <w:suppressAutoHyphens/>
        <w:autoSpaceDE w:val="0"/>
        <w:autoSpaceDN w:val="0"/>
        <w:adjustRightInd w:val="0"/>
        <w:ind w:firstLine="709"/>
        <w:jc w:val="both"/>
      </w:pPr>
      <w:r w:rsidRPr="00F20731">
        <w:t>6) заключение договора и выдача заявителю результата муниципальной услуги.</w:t>
      </w:r>
    </w:p>
    <w:p w:rsidR="00182C73" w:rsidRPr="00F20731" w:rsidRDefault="00182C73" w:rsidP="00182C73">
      <w:pPr>
        <w:tabs>
          <w:tab w:val="left" w:pos="1230"/>
        </w:tabs>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182C73">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182C73">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 xml:space="preserve">Палаты </w:t>
      </w:r>
      <w:r w:rsidRPr="00F20731">
        <w:rPr>
          <w:bCs/>
        </w:rPr>
        <w:t>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182C73">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82C73" w:rsidRPr="00F20731" w:rsidRDefault="00182C73" w:rsidP="00182C73">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182C73">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182C73">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 в течение 15 минут.</w:t>
      </w:r>
    </w:p>
    <w:p w:rsidR="00182C73" w:rsidRPr="00F20731" w:rsidRDefault="00182C73" w:rsidP="00182C73">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182C73">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ему заявление.</w:t>
      </w:r>
    </w:p>
    <w:p w:rsidR="00182C73" w:rsidRPr="00F20731" w:rsidRDefault="00182C73" w:rsidP="00182C73">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182C73">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182C73">
      <w:pPr>
        <w:tabs>
          <w:tab w:val="left" w:pos="8610"/>
        </w:tabs>
        <w:suppressAutoHyphens/>
        <w:ind w:firstLine="709"/>
        <w:jc w:val="both"/>
      </w:pPr>
    </w:p>
    <w:p w:rsidR="00182C73" w:rsidRPr="00F20731" w:rsidRDefault="00182C73" w:rsidP="00182C73">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ind w:firstLine="709"/>
        <w:jc w:val="both"/>
      </w:pPr>
      <w:r w:rsidRPr="00F20731">
        <w:rPr>
          <w:spacing w:val="-1"/>
        </w:rPr>
        <w:t xml:space="preserve">3.4.1. Специалист </w:t>
      </w:r>
      <w:r w:rsidRPr="00F20731">
        <w:t>Палаты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182C73">
      <w:pPr>
        <w:suppressAutoHyphens/>
        <w:ind w:firstLine="709"/>
        <w:jc w:val="both"/>
      </w:pPr>
      <w:r w:rsidRPr="00F20731">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182C73">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182C73">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182C73">
      <w:pPr>
        <w:suppressAutoHyphens/>
        <w:ind w:firstLine="709"/>
        <w:jc w:val="both"/>
      </w:pPr>
      <w:r w:rsidRPr="00F20731">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182C73" w:rsidRPr="00F20731" w:rsidRDefault="00182C73" w:rsidP="00182C73">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09"/>
        <w:jc w:val="both"/>
      </w:pPr>
      <w:r w:rsidRPr="00F20731">
        <w:t>3.5. Подготовка</w:t>
      </w:r>
      <w:r w:rsidR="001149FE" w:rsidRPr="00F20731">
        <w:t xml:space="preserve"> </w:t>
      </w:r>
      <w:r w:rsidRPr="00F20731">
        <w:t>результата муниципальной услуги</w:t>
      </w:r>
    </w:p>
    <w:p w:rsidR="00182C73" w:rsidRPr="00F20731" w:rsidRDefault="00182C73" w:rsidP="00182C73">
      <w:pPr>
        <w:autoSpaceDE w:val="0"/>
        <w:autoSpaceDN w:val="0"/>
        <w:adjustRightInd w:val="0"/>
        <w:ind w:firstLine="709"/>
        <w:jc w:val="both"/>
      </w:pPr>
      <w:r w:rsidRPr="00F20731">
        <w:t>3.5.1. Специалист Палаты на основании поступивших документов (сведений):</w:t>
      </w:r>
    </w:p>
    <w:p w:rsidR="00182C73" w:rsidRPr="00F20731" w:rsidRDefault="00182C73" w:rsidP="00182C73">
      <w:pPr>
        <w:autoSpaceDE w:val="0"/>
        <w:autoSpaceDN w:val="0"/>
        <w:adjustRightInd w:val="0"/>
        <w:ind w:firstLine="709"/>
        <w:jc w:val="both"/>
      </w:pPr>
      <w:r w:rsidRPr="00F20731">
        <w:t>принимает решение о проведении аукциона либо об отказе в проведении аукцион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одготавливает </w:t>
      </w:r>
      <w:r w:rsidRPr="00F20731">
        <w:rPr>
          <w:rFonts w:ascii="Times New Roman" w:hAnsi="Times New Roman" w:cs="Times New Roman"/>
          <w:bCs/>
          <w:sz w:val="24"/>
          <w:szCs w:val="24"/>
        </w:rPr>
        <w:t xml:space="preserve">проект постановления </w:t>
      </w:r>
      <w:r w:rsidRPr="00F20731">
        <w:rPr>
          <w:rFonts w:ascii="Times New Roman" w:hAnsi="Times New Roman" w:cs="Times New Roman"/>
          <w:sz w:val="24"/>
          <w:szCs w:val="24"/>
        </w:rPr>
        <w:t>или проект письма об отказе предоставлении земельного участка с указанием</w:t>
      </w:r>
      <w:r w:rsidR="001149FE" w:rsidRPr="00F20731">
        <w:rPr>
          <w:rFonts w:ascii="Times New Roman" w:hAnsi="Times New Roman" w:cs="Times New Roman"/>
          <w:sz w:val="24"/>
          <w:szCs w:val="24"/>
        </w:rPr>
        <w:t xml:space="preserve"> </w:t>
      </w:r>
      <w:r w:rsidRPr="00F20731">
        <w:rPr>
          <w:rFonts w:ascii="Times New Roman" w:hAnsi="Times New Roman" w:cs="Times New Roman"/>
          <w:sz w:val="24"/>
          <w:szCs w:val="24"/>
        </w:rPr>
        <w:t xml:space="preserve">причин отказа; </w:t>
      </w:r>
    </w:p>
    <w:p w:rsidR="00182C73" w:rsidRPr="00F20731" w:rsidRDefault="00182C73" w:rsidP="00182C73">
      <w:pPr>
        <w:autoSpaceDE w:val="0"/>
        <w:autoSpaceDN w:val="0"/>
        <w:adjustRightInd w:val="0"/>
        <w:ind w:firstLine="709"/>
        <w:jc w:val="both"/>
      </w:pPr>
      <w:r w:rsidRPr="00F20731">
        <w:t>оформляет проект подготовленного документа;</w:t>
      </w:r>
    </w:p>
    <w:p w:rsidR="00182C73" w:rsidRPr="00F20731" w:rsidRDefault="00182C73" w:rsidP="00182C73">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182C73">
      <w:pPr>
        <w:autoSpaceDE w:val="0"/>
        <w:autoSpaceDN w:val="0"/>
        <w:adjustRightInd w:val="0"/>
        <w:ind w:firstLine="709"/>
        <w:jc w:val="both"/>
      </w:pPr>
      <w:r w:rsidRPr="00F20731">
        <w:t>направляет проект документа на подпись руководителю Палаты (лицу, им уполномоченному).</w:t>
      </w:r>
    </w:p>
    <w:p w:rsidR="00182C73" w:rsidRPr="00F20731" w:rsidRDefault="00182C73" w:rsidP="00182C73">
      <w:pPr>
        <w:suppressAutoHyphens/>
        <w:ind w:firstLine="709"/>
        <w:jc w:val="both"/>
        <w:rPr>
          <w:color w:val="000000"/>
        </w:rPr>
      </w:pPr>
      <w:r w:rsidRPr="00F20731">
        <w:rPr>
          <w:color w:val="000000"/>
        </w:rPr>
        <w:t>Процедура, устанавливаемая настоящим пунктом, осуществляется в течение одного рабочего дня с момента поступления документов (сведений).</w:t>
      </w:r>
    </w:p>
    <w:p w:rsidR="00182C73" w:rsidRPr="00F20731" w:rsidRDefault="00182C73" w:rsidP="00182C73">
      <w:pPr>
        <w:autoSpaceDE w:val="0"/>
        <w:autoSpaceDN w:val="0"/>
        <w:adjustRightInd w:val="0"/>
        <w:ind w:firstLine="709"/>
        <w:jc w:val="both"/>
      </w:pPr>
      <w:r w:rsidRPr="00F20731">
        <w:t>Результат процедур: проект документа, направленный на подпись руководителю Палаты (лицу, им уполномоченному).</w:t>
      </w:r>
    </w:p>
    <w:p w:rsidR="00182C73" w:rsidRPr="00F20731" w:rsidRDefault="00182C73" w:rsidP="00182C73">
      <w:pPr>
        <w:autoSpaceDE w:val="0"/>
        <w:autoSpaceDN w:val="0"/>
        <w:adjustRightInd w:val="0"/>
        <w:ind w:firstLine="709"/>
        <w:jc w:val="both"/>
      </w:pPr>
      <w:r w:rsidRPr="00F20731">
        <w:t xml:space="preserve">3.5.2. Руководитель Палаты (лицо, им уполномоченное) утверждает проект документа, подписывает </w:t>
      </w:r>
      <w:r w:rsidRPr="00F20731">
        <w:rPr>
          <w:bCs/>
        </w:rPr>
        <w:t xml:space="preserve">постановление </w:t>
      </w:r>
      <w:r w:rsidRPr="00F20731">
        <w:t>и заверяет его печатью Палаты или подписывает письмо об отказе. Подписанный документ направляется специалисту Палаты.</w:t>
      </w:r>
    </w:p>
    <w:p w:rsidR="00182C73" w:rsidRPr="00F20731" w:rsidRDefault="00182C73" w:rsidP="00182C73">
      <w:pPr>
        <w:autoSpaceDE w:val="0"/>
        <w:autoSpaceDN w:val="0"/>
        <w:adjustRightInd w:val="0"/>
        <w:ind w:firstLine="709"/>
        <w:jc w:val="both"/>
      </w:pPr>
      <w:r w:rsidRPr="00F20731">
        <w:lastRenderedPageBreak/>
        <w:t>Процедура, устанавливаемая настоящим пунктом, осуществляется в день поступления проекта документа на утверждение.</w:t>
      </w:r>
    </w:p>
    <w:p w:rsidR="00182C73" w:rsidRPr="00F20731" w:rsidRDefault="00182C73" w:rsidP="00182C73">
      <w:pPr>
        <w:autoSpaceDE w:val="0"/>
        <w:autoSpaceDN w:val="0"/>
        <w:adjustRightInd w:val="0"/>
        <w:ind w:firstLine="709"/>
        <w:jc w:val="both"/>
        <w:rPr>
          <w:color w:val="000000"/>
        </w:rPr>
      </w:pPr>
      <w:r w:rsidRPr="00F20731">
        <w:t>Результат процедуры: подписанный проект документа.</w:t>
      </w:r>
    </w:p>
    <w:p w:rsidR="00182C73" w:rsidRPr="00F20731" w:rsidRDefault="00182C73" w:rsidP="00182C73">
      <w:pPr>
        <w:autoSpaceDE w:val="0"/>
        <w:autoSpaceDN w:val="0"/>
        <w:adjustRightInd w:val="0"/>
        <w:ind w:firstLine="709"/>
        <w:jc w:val="both"/>
      </w:pPr>
      <w:r w:rsidRPr="00F20731">
        <w:t>3.5.3. Специалист Палаты:</w:t>
      </w:r>
    </w:p>
    <w:p w:rsidR="00182C73" w:rsidRPr="00F20731" w:rsidRDefault="00182C73" w:rsidP="00182C73">
      <w:pPr>
        <w:autoSpaceDE w:val="0"/>
        <w:autoSpaceDN w:val="0"/>
        <w:adjustRightInd w:val="0"/>
        <w:ind w:firstLine="709"/>
        <w:jc w:val="both"/>
      </w:pPr>
      <w:r w:rsidRPr="00F20731">
        <w:t xml:space="preserve">регистрирует </w:t>
      </w:r>
      <w:r w:rsidRPr="00F20731">
        <w:rPr>
          <w:bCs/>
        </w:rPr>
        <w:t xml:space="preserve">постановление </w:t>
      </w:r>
      <w:r w:rsidRPr="00F20731">
        <w:t>или письмо об отказе;</w:t>
      </w:r>
    </w:p>
    <w:p w:rsidR="00182C73" w:rsidRPr="00F20731" w:rsidRDefault="00182C73" w:rsidP="00182C73">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день регистрации документа.</w:t>
      </w:r>
    </w:p>
    <w:p w:rsidR="00182C73" w:rsidRPr="00F20731" w:rsidRDefault="00182C73" w:rsidP="00182C73">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w:t>
      </w:r>
      <w:r w:rsidR="001149FE" w:rsidRPr="00F20731">
        <w:t xml:space="preserve"> </w:t>
      </w:r>
      <w:r w:rsidRPr="00F20731">
        <w:t>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6. Проведение аукциона</w:t>
      </w:r>
    </w:p>
    <w:p w:rsidR="00182C73" w:rsidRPr="00F20731" w:rsidRDefault="00182C73" w:rsidP="00182C73">
      <w:pPr>
        <w:autoSpaceDE w:val="0"/>
        <w:autoSpaceDN w:val="0"/>
        <w:adjustRightInd w:val="0"/>
        <w:ind w:firstLine="709"/>
        <w:jc w:val="both"/>
      </w:pPr>
      <w:r w:rsidRPr="00F20731">
        <w:t xml:space="preserve">3.6.1. Специалист Палаты направляет </w:t>
      </w:r>
      <w:r w:rsidRPr="00F20731">
        <w:rPr>
          <w:bCs/>
        </w:rPr>
        <w:t xml:space="preserve">постановление </w:t>
      </w:r>
      <w:r w:rsidRPr="00F20731">
        <w:t>о проведение а</w:t>
      </w:r>
      <w:r w:rsidR="001149FE" w:rsidRPr="00F20731">
        <w:t>у</w:t>
      </w:r>
      <w:r w:rsidRPr="00F20731">
        <w:t>кциона организатору аукциона.</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182C73" w:rsidRPr="00F20731" w:rsidRDefault="00182C73" w:rsidP="00182C73">
      <w:pPr>
        <w:autoSpaceDE w:val="0"/>
        <w:autoSpaceDN w:val="0"/>
        <w:adjustRightInd w:val="0"/>
        <w:ind w:firstLine="709"/>
        <w:jc w:val="both"/>
      </w:pPr>
      <w:r w:rsidRPr="00F20731">
        <w:t xml:space="preserve">Результат процедур: </w:t>
      </w:r>
      <w:r w:rsidRPr="00F20731">
        <w:rPr>
          <w:bCs/>
        </w:rPr>
        <w:t>постановление</w:t>
      </w:r>
      <w:r w:rsidRPr="00F20731">
        <w:t>, направленное организатору аукциона.</w:t>
      </w:r>
    </w:p>
    <w:p w:rsidR="00182C73" w:rsidRPr="00F20731" w:rsidRDefault="00182C73" w:rsidP="00182C73">
      <w:pPr>
        <w:autoSpaceDE w:val="0"/>
        <w:autoSpaceDN w:val="0"/>
        <w:adjustRightInd w:val="0"/>
        <w:ind w:firstLine="709"/>
        <w:jc w:val="both"/>
      </w:pPr>
      <w:r w:rsidRPr="00F20731">
        <w:t xml:space="preserve">3.6.2. Организатора аукциона получив </w:t>
      </w:r>
      <w:r w:rsidRPr="00F20731">
        <w:rPr>
          <w:bCs/>
        </w:rPr>
        <w:t>постановление</w:t>
      </w:r>
      <w:r w:rsidR="001149FE" w:rsidRPr="00F20731">
        <w:rPr>
          <w:bCs/>
        </w:rPr>
        <w:t xml:space="preserve"> </w:t>
      </w:r>
      <w:r w:rsidRPr="00F20731">
        <w:t>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района, по месту нахождения земельного участка не менее чем за тридцать дней до дня проведения аукциона и проводит аукцион.</w:t>
      </w:r>
    </w:p>
    <w:p w:rsidR="00182C73" w:rsidRPr="00F20731" w:rsidRDefault="00182C73" w:rsidP="00182C73">
      <w:pPr>
        <w:autoSpaceDE w:val="0"/>
        <w:autoSpaceDN w:val="0"/>
        <w:adjustRightInd w:val="0"/>
        <w:ind w:firstLine="709"/>
        <w:jc w:val="both"/>
      </w:pPr>
      <w:r w:rsidRPr="00F20731">
        <w:t xml:space="preserve">Процедуры, устанавливаемые настоящим пунктом, осуществляются </w:t>
      </w:r>
      <w:proofErr w:type="gramStart"/>
      <w:r w:rsidRPr="00F20731">
        <w:t>в срок</w:t>
      </w:r>
      <w:proofErr w:type="gramEnd"/>
      <w:r w:rsidRPr="00F20731">
        <w:t xml:space="preserve"> установленный регламентом организатора аукциона.</w:t>
      </w:r>
    </w:p>
    <w:p w:rsidR="00182C73" w:rsidRPr="00F20731" w:rsidRDefault="00182C73" w:rsidP="00182C73">
      <w:pPr>
        <w:autoSpaceDE w:val="0"/>
        <w:autoSpaceDN w:val="0"/>
        <w:adjustRightInd w:val="0"/>
        <w:ind w:firstLine="709"/>
        <w:jc w:val="both"/>
      </w:pPr>
      <w:r w:rsidRPr="00F20731">
        <w:t>Результат процедур: публикация извещения о проведении аукциона.</w:t>
      </w:r>
    </w:p>
    <w:p w:rsidR="00182C73" w:rsidRPr="00F20731" w:rsidRDefault="00182C73" w:rsidP="00182C73">
      <w:pPr>
        <w:autoSpaceDE w:val="0"/>
        <w:autoSpaceDN w:val="0"/>
        <w:adjustRightInd w:val="0"/>
        <w:ind w:firstLine="709"/>
        <w:jc w:val="both"/>
      </w:pPr>
      <w:r w:rsidRPr="00F20731">
        <w:t>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w:t>
      </w:r>
      <w:r w:rsidR="001149FE" w:rsidRPr="00F20731">
        <w:t xml:space="preserve"> </w:t>
      </w:r>
      <w:r w:rsidRPr="00F20731">
        <w:t>района</w:t>
      </w:r>
      <w:r w:rsidR="001149FE" w:rsidRPr="00F20731">
        <w:t xml:space="preserve"> </w:t>
      </w:r>
      <w:r w:rsidRPr="00F20731">
        <w:t xml:space="preserve">и </w:t>
      </w:r>
      <w:r w:rsidRPr="00F20731">
        <w:rPr>
          <w:lang w:val="en-US"/>
        </w:rPr>
        <w:t>torgi</w:t>
      </w:r>
      <w:r w:rsidRPr="00F20731">
        <w:t>.</w:t>
      </w:r>
      <w:r w:rsidRPr="00F20731">
        <w:rPr>
          <w:lang w:val="en-US"/>
        </w:rPr>
        <w:t>gov</w:t>
      </w:r>
      <w:r w:rsidRPr="00F20731">
        <w:t>.</w:t>
      </w:r>
      <w:r w:rsidRPr="00F20731">
        <w:rPr>
          <w:lang w:val="en-US"/>
        </w:rPr>
        <w:t>ru</w:t>
      </w:r>
      <w:r w:rsidRPr="00F20731">
        <w:t>.</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182C73">
      <w:pPr>
        <w:autoSpaceDE w:val="0"/>
        <w:autoSpaceDN w:val="0"/>
        <w:adjustRightInd w:val="0"/>
        <w:ind w:firstLine="709"/>
        <w:jc w:val="both"/>
      </w:pPr>
      <w:r w:rsidRPr="00F20731">
        <w:t>выдача протокола победителю аукциона –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709"/>
        <w:jc w:val="both"/>
      </w:pPr>
      <w:r w:rsidRPr="00F20731">
        <w:t xml:space="preserve">размещение протокола на официальном сайте </w:t>
      </w:r>
      <w:r w:rsidRPr="00F20731">
        <w:rPr>
          <w:lang w:val="en-US"/>
        </w:rPr>
        <w:t>torgi</w:t>
      </w:r>
      <w:r w:rsidRPr="00F20731">
        <w:t>.</w:t>
      </w:r>
      <w:r w:rsidRPr="00F20731">
        <w:rPr>
          <w:lang w:val="en-US"/>
        </w:rPr>
        <w:t>gov</w:t>
      </w:r>
      <w:r w:rsidRPr="00F20731">
        <w:t>.</w:t>
      </w:r>
      <w:r w:rsidRPr="00F20731">
        <w:rPr>
          <w:lang w:val="en-US"/>
        </w:rPr>
        <w:t>ru</w:t>
      </w:r>
      <w:r w:rsidRPr="00F20731">
        <w:t>– в течение одного рабочего дня со дня подписания данного протокола.</w:t>
      </w:r>
    </w:p>
    <w:p w:rsidR="00182C73" w:rsidRPr="00F20731" w:rsidRDefault="00182C73" w:rsidP="00182C73">
      <w:pPr>
        <w:autoSpaceDE w:val="0"/>
        <w:autoSpaceDN w:val="0"/>
        <w:adjustRightInd w:val="0"/>
        <w:ind w:firstLine="709"/>
        <w:jc w:val="both"/>
      </w:pPr>
      <w:r w:rsidRPr="00F20731">
        <w:t>Результат процедур: выдача и размещение протокола на сайтах.</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7. Заключение договора</w:t>
      </w:r>
      <w:r w:rsidRPr="00F20731">
        <w:rPr>
          <w:bCs/>
        </w:rPr>
        <w:t xml:space="preserve"> и</w:t>
      </w:r>
      <w:r w:rsidRPr="00F20731">
        <w:t xml:space="preserve"> выдача заявителю результата муниципальной услуги</w:t>
      </w:r>
    </w:p>
    <w:p w:rsidR="00182C73" w:rsidRPr="00F20731" w:rsidRDefault="00182C73" w:rsidP="00182C73">
      <w:pPr>
        <w:autoSpaceDE w:val="0"/>
        <w:autoSpaceDN w:val="0"/>
        <w:adjustRightInd w:val="0"/>
        <w:ind w:firstLine="709"/>
        <w:jc w:val="both"/>
      </w:pPr>
      <w:r w:rsidRPr="00F20731">
        <w:t>3.7.1. Специалист Палаты</w:t>
      </w:r>
      <w:r w:rsidR="001149FE" w:rsidRPr="00F20731">
        <w:t xml:space="preserve"> </w:t>
      </w:r>
      <w:r w:rsidRPr="00F20731">
        <w:t>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182C73" w:rsidRPr="00F20731" w:rsidRDefault="00182C73" w:rsidP="00182C73">
      <w:pPr>
        <w:autoSpaceDE w:val="0"/>
        <w:autoSpaceDN w:val="0"/>
        <w:adjustRightInd w:val="0"/>
        <w:ind w:firstLine="540"/>
        <w:jc w:val="both"/>
      </w:pPr>
      <w:r w:rsidRPr="00F20731">
        <w:t xml:space="preserve">Процедуры, устанавливаемые настоящим пунктом, осуществляются </w:t>
      </w:r>
      <w:proofErr w:type="gramStart"/>
      <w:r w:rsidRPr="00F20731">
        <w:t>в</w:t>
      </w:r>
      <w:r w:rsidR="001149FE" w:rsidRPr="00F20731">
        <w:t xml:space="preserve"> </w:t>
      </w:r>
      <w:r w:rsidRPr="00F20731">
        <w:t>через</w:t>
      </w:r>
      <w:proofErr w:type="gramEnd"/>
      <w:r w:rsidRPr="00F20731">
        <w:t xml:space="preserve"> десять дней со дня размещения информации о результатах аукциона на официальном сайте.</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 направленный на подписание проект договор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7.2. Руководитель Палаты</w:t>
      </w:r>
      <w:r w:rsidR="001149FE" w:rsidRPr="00F20731">
        <w:rPr>
          <w:rFonts w:ascii="Times New Roman" w:hAnsi="Times New Roman" w:cs="Times New Roman"/>
          <w:sz w:val="24"/>
          <w:szCs w:val="24"/>
        </w:rPr>
        <w:t xml:space="preserve"> </w:t>
      </w:r>
      <w:r w:rsidRPr="00F20731">
        <w:rPr>
          <w:rFonts w:ascii="Times New Roman" w:hAnsi="Times New Roman" w:cs="Times New Roman"/>
          <w:sz w:val="24"/>
          <w:szCs w:val="24"/>
        </w:rPr>
        <w:t>подписывает проект договора и направляет в Палату для регистрации.</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говор, направленный на регистрацию. </w:t>
      </w:r>
    </w:p>
    <w:p w:rsidR="00182C73" w:rsidRPr="00F20731" w:rsidRDefault="00182C73" w:rsidP="00182C73">
      <w:pPr>
        <w:tabs>
          <w:tab w:val="left" w:pos="1701"/>
        </w:tabs>
        <w:suppressAutoHyphens/>
        <w:ind w:firstLine="709"/>
        <w:jc w:val="both"/>
      </w:pPr>
      <w:r w:rsidRPr="00F20731">
        <w:lastRenderedPageBreak/>
        <w:t xml:space="preserve">3.7.3. Специалист Палаты регистрирует договор, извещает заявителя и направляет (выдает) подписанные экземпляры договора заявителю для </w:t>
      </w:r>
      <w:proofErr w:type="gramStart"/>
      <w:r w:rsidRPr="00F20731">
        <w:t>подписания .</w:t>
      </w:r>
      <w:proofErr w:type="gramEnd"/>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договора - в течение 15 минут, в порядке очередности, в день прибытия заявител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направленный (выданный) заявителю договор.</w:t>
      </w:r>
    </w:p>
    <w:p w:rsidR="00182C73" w:rsidRPr="00F20731" w:rsidRDefault="00182C73" w:rsidP="00182C73">
      <w:pPr>
        <w:autoSpaceDE w:val="0"/>
        <w:autoSpaceDN w:val="0"/>
        <w:adjustRightInd w:val="0"/>
        <w:ind w:firstLine="709"/>
        <w:jc w:val="both"/>
      </w:pPr>
      <w:r w:rsidRPr="00F20731">
        <w:t>3.7.4. Заявитель подписывает экземпляры договора и возвращает в Палату.</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одписанный документ, направленный</w:t>
      </w:r>
      <w:r w:rsidR="001149FE" w:rsidRPr="00F20731">
        <w:rPr>
          <w:rFonts w:ascii="Times New Roman" w:hAnsi="Times New Roman" w:cs="Times New Roman"/>
          <w:sz w:val="24"/>
          <w:szCs w:val="24"/>
        </w:rPr>
        <w:t xml:space="preserve"> </w:t>
      </w:r>
      <w:r w:rsidRPr="00F20731">
        <w:rPr>
          <w:rFonts w:ascii="Times New Roman" w:hAnsi="Times New Roman" w:cs="Times New Roman"/>
          <w:sz w:val="24"/>
          <w:szCs w:val="24"/>
        </w:rPr>
        <w:t xml:space="preserve">в Палату. </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09"/>
        <w:jc w:val="both"/>
      </w:pPr>
      <w:r w:rsidRPr="00F20731">
        <w:t>3.8. Предоставление муниципальной услуги через МФЦ</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 xml:space="preserve">3.8.1.  Заявитель вправе обратиться для получения муниципальной услуги в МФЦ, в удаленное рабочее место МФЦ. </w:t>
      </w:r>
    </w:p>
    <w:p w:rsidR="00182C73" w:rsidRPr="00F20731" w:rsidRDefault="00182C73" w:rsidP="00182C73">
      <w:pPr>
        <w:autoSpaceDE w:val="0"/>
        <w:autoSpaceDN w:val="0"/>
        <w:adjustRightInd w:val="0"/>
        <w:ind w:firstLine="709"/>
        <w:jc w:val="both"/>
      </w:pPr>
      <w:r w:rsidRPr="00F20731">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182C73">
      <w:pPr>
        <w:autoSpaceDE w:val="0"/>
        <w:autoSpaceDN w:val="0"/>
        <w:adjustRightInd w:val="0"/>
        <w:ind w:firstLine="709"/>
        <w:jc w:val="both"/>
      </w:pPr>
      <w:r w:rsidRPr="00F20731">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ab/>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9. Исправление технических ошибок.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5);</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w:t>
      </w:r>
      <w:r w:rsidRPr="00F20731">
        <w:rPr>
          <w:rFonts w:ascii="Times New Roman" w:hAnsi="Times New Roman" w:cs="Times New Roman"/>
          <w:sz w:val="24"/>
          <w:szCs w:val="24"/>
        </w:rPr>
        <w:lastRenderedPageBreak/>
        <w:t>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p>
    <w:p w:rsidR="00182C73" w:rsidRPr="00F20731" w:rsidRDefault="00182C73" w:rsidP="00182C73">
      <w:pPr>
        <w:tabs>
          <w:tab w:val="left" w:pos="2775"/>
        </w:tab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182C73">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182C73">
      <w:pPr>
        <w:autoSpaceDE w:val="0"/>
        <w:autoSpaceDN w:val="0"/>
        <w:adjustRightInd w:val="0"/>
        <w:ind w:firstLine="709"/>
        <w:jc w:val="both"/>
      </w:pPr>
      <w:r w:rsidRPr="00F20731">
        <w:t>1) проверка и согласование проектов документов</w:t>
      </w:r>
      <w:r w:rsidR="001149FE" w:rsidRPr="00F20731">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182C73">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182C73">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182C73">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182C73">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182C73">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182C73">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182C73">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182C73">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182C73">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182C73">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182C73">
      <w:pPr>
        <w:autoSpaceDE w:val="0"/>
        <w:autoSpaceDN w:val="0"/>
        <w:adjustRightInd w:val="0"/>
        <w:ind w:firstLine="709"/>
        <w:jc w:val="both"/>
      </w:pPr>
      <w:r w:rsidRPr="00F20731">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w:t>
      </w:r>
      <w:r w:rsidRPr="00F20731">
        <w:lastRenderedPageBreak/>
        <w:t>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182C73">
      <w:pPr>
        <w:autoSpaceDE w:val="0"/>
        <w:autoSpaceDN w:val="0"/>
        <w:adjustRightInd w:val="0"/>
        <w:ind w:firstLine="540"/>
        <w:jc w:val="both"/>
      </w:pPr>
    </w:p>
    <w:p w:rsidR="00182C73" w:rsidRPr="00F20731" w:rsidRDefault="00182C73" w:rsidP="00182C73">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182C73">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182C73">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182C73">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182C73">
      <w:pPr>
        <w:suppressAutoHyphens/>
        <w:ind w:firstLine="720"/>
        <w:jc w:val="both"/>
      </w:pPr>
      <w:r w:rsidRPr="00F20731">
        <w:t>2) нарушение срока предоставления муниципальной услуги;</w:t>
      </w:r>
    </w:p>
    <w:p w:rsidR="00182C73" w:rsidRPr="00F20731" w:rsidRDefault="00182C73" w:rsidP="00182C73">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w:t>
      </w:r>
      <w:r w:rsidR="001149FE" w:rsidRPr="00F20731">
        <w:t xml:space="preserve"> </w:t>
      </w:r>
      <w:r w:rsidRPr="00F20731">
        <w:t>Новошешминского муниципального района для предоставления муниципальной услуги;</w:t>
      </w:r>
    </w:p>
    <w:p w:rsidR="00182C73" w:rsidRPr="00F20731" w:rsidRDefault="00182C73" w:rsidP="00182C73">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w:t>
      </w:r>
      <w:r w:rsidR="001149FE" w:rsidRPr="00F20731">
        <w:t xml:space="preserve"> </w:t>
      </w:r>
      <w:r w:rsidRPr="00F20731">
        <w:t>муниципального района для предоставления муниципальной услуги, у заявителя;</w:t>
      </w:r>
    </w:p>
    <w:p w:rsidR="00182C73" w:rsidRPr="00F20731" w:rsidRDefault="00182C73" w:rsidP="00182C73">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w:t>
      </w:r>
      <w:r w:rsidR="001149FE" w:rsidRPr="00F20731">
        <w:t xml:space="preserve"> </w:t>
      </w:r>
      <w:r w:rsidRPr="00F20731">
        <w:t>муниципального района;</w:t>
      </w:r>
    </w:p>
    <w:p w:rsidR="00182C73" w:rsidRPr="00F20731" w:rsidRDefault="00182C73" w:rsidP="00182C73">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182C73">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182C73">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182C73">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182C73">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w:t>
      </w:r>
      <w:r w:rsidR="001149FE" w:rsidRPr="00F20731">
        <w:t xml:space="preserve"> </w:t>
      </w:r>
      <w:r w:rsidRPr="00F20731">
        <w:t>муниципального района (http://www.</w:t>
      </w:r>
      <w:r w:rsidRPr="00F20731">
        <w:rPr>
          <w:lang w:val="en-US"/>
        </w:rPr>
        <w:t>novosheshminsk</w:t>
      </w:r>
      <w:r w:rsidRPr="00F20731">
        <w:t>.</w:t>
      </w:r>
      <w:r w:rsidRPr="00F20731">
        <w:rPr>
          <w:lang w:val="en-US"/>
        </w:rPr>
        <w:t>tatarstan</w:t>
      </w:r>
      <w:r w:rsidRPr="00F20731">
        <w:t xml:space="preserve">.ru), Единого портала государственных и муниципальных </w:t>
      </w:r>
      <w:r w:rsidRPr="00F20731">
        <w:lastRenderedPageBreak/>
        <w:t>услуг Республики Татарстан (</w:t>
      </w:r>
      <w:hyperlink r:id="rId448"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182C73">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182C73">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182C73">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182C73">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182C73">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182C73">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182C73">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182C73">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182C73">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182C73">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182C73">
      <w:pPr>
        <w:autoSpaceDE w:val="0"/>
        <w:autoSpaceDN w:val="0"/>
        <w:adjustRightInd w:val="0"/>
        <w:ind w:firstLine="720"/>
        <w:jc w:val="both"/>
      </w:pPr>
      <w:r w:rsidRPr="00F20731">
        <w:t>2) в удовлетворении жалобы отказывается.</w:t>
      </w:r>
    </w:p>
    <w:p w:rsidR="00182C73" w:rsidRPr="00F20731" w:rsidRDefault="00182C73" w:rsidP="00182C73">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182C73">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182C73">
      <w:pPr>
        <w:ind w:firstLine="709"/>
        <w:jc w:val="both"/>
      </w:pPr>
      <w:r w:rsidRPr="00F20731">
        <w:t xml:space="preserve">5.9. В случае признания жалобы не подлежащей удовлетворению в ответе заявителю, </w:t>
      </w:r>
      <w:hyperlink r:id="rId449"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182C73">
      <w:pPr>
        <w:suppressAutoHyphens/>
        <w:autoSpaceDE w:val="0"/>
        <w:autoSpaceDN w:val="0"/>
        <w:adjustRightInd w:val="0"/>
        <w:ind w:firstLine="720"/>
        <w:jc w:val="both"/>
      </w:pPr>
      <w:r w:rsidRPr="00F20731">
        <w:lastRenderedPageBreak/>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182C73">
      <w:pPr>
        <w:suppressAutoHyphens/>
        <w:autoSpaceDE w:val="0"/>
        <w:autoSpaceDN w:val="0"/>
        <w:adjustRightInd w:val="0"/>
        <w:ind w:firstLine="720"/>
        <w:jc w:val="both"/>
      </w:pPr>
    </w:p>
    <w:p w:rsidR="00182C73" w:rsidRPr="00F20731" w:rsidRDefault="00182C73" w:rsidP="00182C73">
      <w:pPr>
        <w:suppressAutoHyphens/>
        <w:autoSpaceDE w:val="0"/>
        <w:autoSpaceDN w:val="0"/>
        <w:adjustRightInd w:val="0"/>
        <w:ind w:firstLine="720"/>
        <w:jc w:val="both"/>
      </w:pPr>
    </w:p>
    <w:p w:rsidR="00182C73" w:rsidRPr="00F20731" w:rsidRDefault="00182C73" w:rsidP="00182C73">
      <w:pPr>
        <w:jc w:val="center"/>
        <w:rPr>
          <w:color w:val="000000"/>
        </w:rPr>
      </w:pPr>
      <w:r w:rsidRPr="00F20731">
        <w:rPr>
          <w:color w:val="000000"/>
        </w:rPr>
        <w:br w:type="page"/>
      </w:r>
    </w:p>
    <w:p w:rsidR="00182C73" w:rsidRPr="00F20731" w:rsidRDefault="00182C73" w:rsidP="00182C73">
      <w:pPr>
        <w:pStyle w:val="1"/>
        <w:ind w:left="4248"/>
        <w:jc w:val="right"/>
        <w:rPr>
          <w:rFonts w:ascii="Times New Roman" w:hAnsi="Times New Roman"/>
          <w:b w:val="0"/>
        </w:rPr>
      </w:pPr>
      <w:r w:rsidRPr="00F20731">
        <w:rPr>
          <w:rFonts w:ascii="Times New Roman" w:hAnsi="Times New Roman"/>
          <w:b w:val="0"/>
          <w:color w:val="000000"/>
        </w:rPr>
        <w:lastRenderedPageBreak/>
        <w:t>Приложение №1</w:t>
      </w:r>
    </w:p>
    <w:p w:rsidR="00182C73" w:rsidRPr="00F20731" w:rsidRDefault="00182C73" w:rsidP="00182C73">
      <w:pPr>
        <w:ind w:left="3828"/>
        <w:rPr>
          <w:highlight w:val="cyan"/>
        </w:rPr>
      </w:pPr>
    </w:p>
    <w:p w:rsidR="00182C73" w:rsidRPr="00F20731" w:rsidRDefault="00182C73" w:rsidP="00182C73">
      <w:pPr>
        <w:ind w:left="3969"/>
      </w:pPr>
      <w:r w:rsidRPr="00F20731">
        <w:t>В Палату имущественных и земельных отношений Новошешминского муниципального района Республики Татарстан</w:t>
      </w:r>
    </w:p>
    <w:p w:rsidR="00182C73" w:rsidRPr="00F20731" w:rsidRDefault="00182C73" w:rsidP="00182C73">
      <w:pPr>
        <w:ind w:left="3969"/>
      </w:pPr>
      <w:r w:rsidRPr="00F20731">
        <w:t>(наименование органа местного самоуправления</w:t>
      </w:r>
      <w:r w:rsidR="001149FE" w:rsidRPr="00F20731">
        <w:t xml:space="preserve"> </w:t>
      </w:r>
      <w:r w:rsidRPr="00F20731">
        <w:t>муниципального образования)</w:t>
      </w:r>
    </w:p>
    <w:p w:rsidR="00182C73" w:rsidRPr="00F20731" w:rsidRDefault="00182C73" w:rsidP="00182C73">
      <w:pPr>
        <w:shd w:val="clear" w:color="auto" w:fill="FFFFFF"/>
        <w:tabs>
          <w:tab w:val="left" w:leader="underscore" w:pos="10334"/>
        </w:tabs>
        <w:ind w:left="3969"/>
        <w:jc w:val="both"/>
      </w:pPr>
      <w:r w:rsidRPr="00F20731">
        <w:rPr>
          <w:spacing w:val="-7"/>
        </w:rPr>
        <w:t>от_</w:t>
      </w:r>
      <w:r w:rsidRPr="00F20731">
        <w:t xml:space="preserve">_______________________________________ </w:t>
      </w:r>
    </w:p>
    <w:p w:rsidR="00182C73" w:rsidRPr="00F20731" w:rsidRDefault="00182C73" w:rsidP="00182C73">
      <w:pPr>
        <w:shd w:val="clear" w:color="auto" w:fill="FFFFFF"/>
        <w:tabs>
          <w:tab w:val="left" w:leader="underscore" w:pos="10334"/>
        </w:tabs>
        <w:ind w:left="3969"/>
        <w:jc w:val="both"/>
        <w:rPr>
          <w:spacing w:val="-3"/>
        </w:rPr>
      </w:pP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182C73">
      <w:pPr>
        <w:shd w:val="clear" w:color="auto" w:fill="FFFFFF"/>
        <w:tabs>
          <w:tab w:val="left" w:leader="underscore" w:pos="10334"/>
        </w:tabs>
        <w:ind w:left="3969"/>
        <w:jc w:val="both"/>
        <w:rPr>
          <w:spacing w:val="-3"/>
        </w:rPr>
      </w:pPr>
      <w:r w:rsidRPr="00F20731">
        <w:t xml:space="preserve">__________________________________________ </w:t>
      </w:r>
    </w:p>
    <w:p w:rsidR="00182C73" w:rsidRPr="00F20731" w:rsidRDefault="00182C73" w:rsidP="00182C73">
      <w:pPr>
        <w:shd w:val="clear" w:color="auto" w:fill="FFFFFF"/>
        <w:tabs>
          <w:tab w:val="left" w:leader="underscore" w:pos="10334"/>
        </w:tabs>
        <w:ind w:left="3969"/>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182C73">
      <w:pPr>
        <w:autoSpaceDE w:val="0"/>
        <w:autoSpaceDN w:val="0"/>
        <w:adjustRightInd w:val="0"/>
        <w:ind w:left="3969"/>
        <w:jc w:val="both"/>
        <w:rPr>
          <w:spacing w:val="-3"/>
        </w:rPr>
      </w:pPr>
      <w:r w:rsidRPr="00F20731">
        <w:rPr>
          <w:spacing w:val="-3"/>
        </w:rPr>
        <w:t>_____________________________________________________________</w:t>
      </w:r>
    </w:p>
    <w:p w:rsidR="00182C73" w:rsidRPr="00F20731" w:rsidRDefault="00182C73" w:rsidP="00182C73">
      <w:pPr>
        <w:autoSpaceDE w:val="0"/>
        <w:autoSpaceDN w:val="0"/>
        <w:adjustRightInd w:val="0"/>
        <w:ind w:left="3969"/>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182C73">
      <w:pPr>
        <w:shd w:val="clear" w:color="auto" w:fill="FFFFFF"/>
        <w:tabs>
          <w:tab w:val="left" w:leader="underscore" w:pos="10334"/>
        </w:tabs>
        <w:ind w:left="3969"/>
        <w:jc w:val="both"/>
        <w:rPr>
          <w:spacing w:val="-7"/>
        </w:rPr>
      </w:pPr>
    </w:p>
    <w:p w:rsidR="00182C73" w:rsidRPr="00F20731" w:rsidRDefault="00182C73" w:rsidP="00182C73">
      <w:pPr>
        <w:ind w:left="3969"/>
        <w:rPr>
          <w:highlight w:val="cyan"/>
        </w:rPr>
      </w:pPr>
    </w:p>
    <w:p w:rsidR="00182C73" w:rsidRPr="00F20731" w:rsidRDefault="00182C73" w:rsidP="00182C73">
      <w:pPr>
        <w:jc w:val="center"/>
      </w:pPr>
      <w:r w:rsidRPr="00F20731">
        <w:t>Заявление</w:t>
      </w:r>
    </w:p>
    <w:p w:rsidR="00182C73" w:rsidRPr="00F20731" w:rsidRDefault="00182C73" w:rsidP="00182C73">
      <w:pPr>
        <w:autoSpaceDE w:val="0"/>
        <w:autoSpaceDN w:val="0"/>
        <w:adjustRightInd w:val="0"/>
        <w:ind w:firstLine="540"/>
        <w:jc w:val="center"/>
      </w:pPr>
      <w:r w:rsidRPr="00F20731">
        <w:t>об образование земельного участка для его предоставления в аренду путем проведения аукциона</w:t>
      </w:r>
    </w:p>
    <w:p w:rsidR="00182C73" w:rsidRPr="00F20731" w:rsidRDefault="00182C73" w:rsidP="00182C73">
      <w:pPr>
        <w:rPr>
          <w:highlight w:val="cyan"/>
        </w:rPr>
      </w:pPr>
    </w:p>
    <w:p w:rsidR="00182C73" w:rsidRPr="00F20731" w:rsidRDefault="00182C73" w:rsidP="00182C73">
      <w:pPr>
        <w:ind w:firstLine="709"/>
        <w:jc w:val="both"/>
      </w:pPr>
      <w:r w:rsidRPr="00F20731">
        <w:t>Прошу Вас образовать земельный участок ________________________________________ и предоставить его в аренду путем</w:t>
      </w:r>
    </w:p>
    <w:p w:rsidR="00182C73" w:rsidRPr="00F20731" w:rsidRDefault="00182C73" w:rsidP="00182C73">
      <w:pPr>
        <w:jc w:val="both"/>
      </w:pPr>
      <w:r w:rsidRPr="00F20731">
        <w:t>(указывается цель использования земельного участка)</w:t>
      </w:r>
    </w:p>
    <w:p w:rsidR="00182C73" w:rsidRPr="00F20731" w:rsidRDefault="00182C73" w:rsidP="00182C73">
      <w:pPr>
        <w:jc w:val="both"/>
      </w:pPr>
      <w:r w:rsidRPr="00F20731">
        <w:t>проведения аукциона.</w:t>
      </w:r>
    </w:p>
    <w:p w:rsidR="00182C73" w:rsidRPr="00F20731" w:rsidRDefault="00182C73" w:rsidP="00182C73">
      <w:pPr>
        <w:ind w:firstLine="709"/>
        <w:jc w:val="both"/>
      </w:pPr>
      <w:r w:rsidRPr="00F20731">
        <w:t>Земельный участок площадью ___________ кв.м., кадастровый номер ___________</w:t>
      </w:r>
      <w:proofErr w:type="gramStart"/>
      <w:r w:rsidRPr="00F20731">
        <w:t>_:_</w:t>
      </w:r>
      <w:proofErr w:type="gramEnd"/>
      <w:r w:rsidRPr="00F20731">
        <w:t>_, с видом разрешенного использования ___________________, и</w:t>
      </w:r>
      <w:r w:rsidR="001149FE" w:rsidRPr="00F20731">
        <w:t xml:space="preserve"> </w:t>
      </w:r>
      <w:r w:rsidRPr="00F20731">
        <w:t>зкатегории земель</w:t>
      </w:r>
      <w:r w:rsidR="001149FE" w:rsidRPr="00F20731">
        <w:t xml:space="preserve"> </w:t>
      </w:r>
      <w:r w:rsidRPr="00F20731">
        <w:t>_______________, расположенного по адресу: ___________ муниципальный район (городской округ), населенный пункт</w:t>
      </w:r>
      <w:r w:rsidR="001149FE" w:rsidRPr="00F20731">
        <w:t xml:space="preserve"> </w:t>
      </w:r>
      <w:r w:rsidRPr="00F20731">
        <w:t>_________________</w:t>
      </w:r>
      <w:r w:rsidR="001149FE" w:rsidRPr="00F20731">
        <w:t xml:space="preserve"> </w:t>
      </w:r>
      <w:r w:rsidRPr="00F20731">
        <w:t>ул.________________ д. ________.</w:t>
      </w:r>
    </w:p>
    <w:p w:rsidR="00182C73" w:rsidRPr="00F20731" w:rsidRDefault="00182C73" w:rsidP="00182C73">
      <w:pPr>
        <w:ind w:firstLine="709"/>
      </w:pPr>
      <w:r w:rsidRPr="00F20731">
        <w:t>К заявлению прилагаются следующие документы (сканкопии):</w:t>
      </w:r>
    </w:p>
    <w:p w:rsidR="00182C73" w:rsidRPr="00F20731" w:rsidRDefault="00182C73" w:rsidP="00182C73">
      <w:pPr>
        <w:ind w:firstLine="709"/>
        <w:jc w:val="both"/>
        <w:rPr>
          <w:color w:val="000000"/>
        </w:rPr>
      </w:pPr>
      <w:r w:rsidRPr="00F20731">
        <w:rPr>
          <w:color w:val="000000"/>
        </w:rPr>
        <w:t>Физические лица:</w:t>
      </w:r>
    </w:p>
    <w:p w:rsidR="00182C73" w:rsidRPr="00F20731" w:rsidRDefault="00182C73" w:rsidP="00182C73">
      <w:pPr>
        <w:ind w:firstLine="709"/>
        <w:jc w:val="both"/>
        <w:rPr>
          <w:color w:val="000000"/>
        </w:rPr>
      </w:pPr>
      <w:r w:rsidRPr="00F20731">
        <w:rPr>
          <w:color w:val="000000"/>
        </w:rPr>
        <w:t>1) Копия документа, удостоверяющего личность (для гражданина);</w:t>
      </w:r>
    </w:p>
    <w:p w:rsidR="00182C73" w:rsidRPr="00F20731" w:rsidRDefault="00182C73" w:rsidP="00182C73">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182C73">
      <w:pPr>
        <w:ind w:firstLine="709"/>
        <w:jc w:val="both"/>
        <w:rPr>
          <w:color w:val="000000"/>
        </w:rPr>
      </w:pPr>
      <w:r w:rsidRPr="00F20731">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182C73">
      <w:pPr>
        <w:ind w:firstLine="709"/>
        <w:jc w:val="both"/>
        <w:rPr>
          <w:color w:val="000000"/>
        </w:rPr>
      </w:pPr>
      <w:r w:rsidRPr="00F20731">
        <w:rPr>
          <w:color w:val="000000"/>
        </w:rPr>
        <w:t>Юридические лица:</w:t>
      </w:r>
    </w:p>
    <w:p w:rsidR="00182C73" w:rsidRPr="00F20731" w:rsidRDefault="00182C73" w:rsidP="00182C73">
      <w:pPr>
        <w:ind w:firstLine="709"/>
        <w:jc w:val="both"/>
        <w:rPr>
          <w:color w:val="000000"/>
        </w:rPr>
      </w:pPr>
      <w:r w:rsidRPr="00F20731">
        <w:rPr>
          <w:color w:val="000000"/>
        </w:rPr>
        <w:t>1) Документ, подтверждающий полномочия представителя (если от имени заявителя действует представитель);</w:t>
      </w:r>
    </w:p>
    <w:p w:rsidR="00182C73" w:rsidRPr="00F20731" w:rsidRDefault="00182C73" w:rsidP="00182C73">
      <w:pPr>
        <w:ind w:firstLine="709"/>
        <w:jc w:val="both"/>
        <w:rPr>
          <w:color w:val="000000"/>
        </w:rPr>
      </w:pPr>
      <w:r w:rsidRPr="00F20731">
        <w:rPr>
          <w:color w:val="000000"/>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w:t>
      </w:r>
      <w:r w:rsidRPr="00F20731">
        <w:rPr>
          <w:color w:val="000000"/>
          <w:spacing w:val="-6"/>
        </w:rPr>
        <w:lastRenderedPageBreak/>
        <w:t>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i/>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jc w:val="center"/>
      </w:pP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ind w:firstLine="709"/>
        <w:jc w:val="both"/>
      </w:pPr>
      <w:r w:rsidRPr="00F20731">
        <w:tab/>
        <w:t>(дата)</w:t>
      </w:r>
      <w:r w:rsidRPr="00F20731">
        <w:tab/>
      </w:r>
      <w:r w:rsidRPr="00F20731">
        <w:tab/>
      </w:r>
      <w:r w:rsidRPr="00F20731">
        <w:tab/>
      </w:r>
      <w:r w:rsidRPr="00F20731">
        <w:tab/>
      </w:r>
      <w:r w:rsidRPr="00F20731">
        <w:tab/>
        <w:t>(подпись)</w:t>
      </w:r>
      <w:r w:rsidRPr="00F20731">
        <w:tab/>
      </w:r>
      <w:r w:rsidRPr="00F20731">
        <w:tab/>
        <w:t xml:space="preserve">(Ф.И.О.) </w:t>
      </w:r>
    </w:p>
    <w:p w:rsidR="00182C73" w:rsidRPr="00F20731" w:rsidRDefault="00182C73" w:rsidP="00182C73">
      <w:pPr>
        <w:rPr>
          <w:lang w:eastAsia="en-US"/>
        </w:rPr>
        <w:sectPr w:rsidR="00182C73" w:rsidRPr="00F20731" w:rsidSect="002B0B5B">
          <w:pgSz w:w="12240" w:h="15840"/>
          <w:pgMar w:top="851" w:right="851" w:bottom="851" w:left="1418" w:header="709" w:footer="709" w:gutter="0"/>
          <w:cols w:space="708"/>
          <w:docGrid w:linePitch="360"/>
        </w:sectPr>
      </w:pPr>
    </w:p>
    <w:p w:rsidR="00182C73" w:rsidRPr="00F20731" w:rsidRDefault="002B0B5B" w:rsidP="002B0B5B">
      <w:pPr>
        <w:ind w:left="7797" w:right="48" w:hanging="284"/>
        <w:rPr>
          <w:bCs/>
          <w:color w:val="000000"/>
        </w:rPr>
      </w:pPr>
      <w:r w:rsidRPr="00F20731">
        <w:rPr>
          <w:bCs/>
          <w:color w:val="000000"/>
        </w:rPr>
        <w:lastRenderedPageBreak/>
        <w:t xml:space="preserve">          </w:t>
      </w:r>
      <w:r w:rsidR="00182C73" w:rsidRPr="00F20731">
        <w:rPr>
          <w:bCs/>
          <w:color w:val="000000"/>
        </w:rPr>
        <w:t>Приложение №2</w:t>
      </w:r>
    </w:p>
    <w:p w:rsidR="00182C73" w:rsidRPr="00F20731" w:rsidRDefault="00182C73" w:rsidP="00182C73">
      <w:pPr>
        <w:rPr>
          <w:bCs/>
          <w:color w:val="000000"/>
        </w:rPr>
      </w:pPr>
    </w:p>
    <w:p w:rsidR="00182C73" w:rsidRPr="00F20731" w:rsidRDefault="00182C73" w:rsidP="00182C73">
      <w:pPr>
        <w:pStyle w:val="af"/>
        <w:rPr>
          <w:color w:val="000000"/>
        </w:rPr>
      </w:pPr>
      <w:r w:rsidRPr="00F20731">
        <w:rPr>
          <w:color w:val="000000"/>
        </w:rPr>
        <w:t xml:space="preserve">ПОСТАНОВЛЕНИЕ    </w:t>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r>
      <w:r w:rsidRPr="00F20731">
        <w:rPr>
          <w:color w:val="000000"/>
        </w:rPr>
        <w:tab/>
        <w:t>КАРАР</w:t>
      </w:r>
    </w:p>
    <w:p w:rsidR="00182C73" w:rsidRPr="00F20731" w:rsidRDefault="00182C73" w:rsidP="00182C73">
      <w:pPr>
        <w:pStyle w:val="af"/>
        <w:rPr>
          <w:color w:val="000000"/>
        </w:rPr>
      </w:pPr>
    </w:p>
    <w:p w:rsidR="00182C73" w:rsidRPr="00F20731" w:rsidRDefault="00182C73" w:rsidP="00182C73">
      <w:pPr>
        <w:pStyle w:val="af"/>
        <w:rPr>
          <w:color w:val="000000"/>
        </w:rPr>
      </w:pPr>
      <w:r w:rsidRPr="00F20731">
        <w:rPr>
          <w:color w:val="000000"/>
        </w:rPr>
        <w:t xml:space="preserve">          «_____» ________________ 20___г.                                                       №_____                                                           </w:t>
      </w:r>
    </w:p>
    <w:p w:rsidR="00182C73" w:rsidRPr="00F20731" w:rsidRDefault="00182C73" w:rsidP="00182C73">
      <w:pPr>
        <w:rPr>
          <w:color w:val="000000"/>
        </w:rPr>
      </w:pPr>
    </w:p>
    <w:p w:rsidR="00182C73" w:rsidRPr="00F20731" w:rsidRDefault="00182C73" w:rsidP="00182C73">
      <w:pPr>
        <w:jc w:val="center"/>
        <w:rPr>
          <w:color w:val="000000"/>
        </w:rPr>
      </w:pPr>
      <w:r w:rsidRPr="00F20731">
        <w:rPr>
          <w:color w:val="000000"/>
        </w:rPr>
        <w:t>«Об организации и проведении</w:t>
      </w:r>
      <w:r w:rsidR="001149FE" w:rsidRPr="00F20731">
        <w:rPr>
          <w:color w:val="000000"/>
        </w:rPr>
        <w:t xml:space="preserve"> </w:t>
      </w:r>
      <w:r w:rsidRPr="00F20731">
        <w:rPr>
          <w:color w:val="000000"/>
        </w:rPr>
        <w:t>аукциона на повышение цены</w:t>
      </w:r>
      <w:r w:rsidR="001149FE" w:rsidRPr="00F20731">
        <w:rPr>
          <w:color w:val="000000"/>
        </w:rPr>
        <w:t xml:space="preserve"> </w:t>
      </w:r>
      <w:r w:rsidRPr="00F20731">
        <w:rPr>
          <w:color w:val="000000"/>
        </w:rPr>
        <w:t>по</w:t>
      </w:r>
    </w:p>
    <w:p w:rsidR="00182C73" w:rsidRPr="00F20731" w:rsidRDefault="00182C73" w:rsidP="00182C73">
      <w:pPr>
        <w:jc w:val="center"/>
        <w:rPr>
          <w:color w:val="000000"/>
        </w:rPr>
      </w:pPr>
      <w:r w:rsidRPr="00F20731">
        <w:rPr>
          <w:color w:val="000000"/>
        </w:rPr>
        <w:t>продаже в собственность земельных участков»</w:t>
      </w:r>
    </w:p>
    <w:p w:rsidR="00182C73" w:rsidRPr="00F20731" w:rsidRDefault="00182C73" w:rsidP="00182C73">
      <w:pPr>
        <w:jc w:val="both"/>
        <w:rPr>
          <w:color w:val="000000"/>
        </w:rPr>
      </w:pPr>
    </w:p>
    <w:p w:rsidR="00182C73" w:rsidRPr="00F20731" w:rsidRDefault="00182C73" w:rsidP="00182C73">
      <w:pPr>
        <w:autoSpaceDE w:val="0"/>
        <w:autoSpaceDN w:val="0"/>
        <w:adjustRightInd w:val="0"/>
        <w:ind w:firstLine="567"/>
        <w:jc w:val="both"/>
        <w:rPr>
          <w:color w:val="000000"/>
        </w:rPr>
      </w:pPr>
      <w:r w:rsidRPr="00F20731">
        <w:rPr>
          <w:color w:val="000000"/>
        </w:rPr>
        <w:t xml:space="preserve"> В соответствии со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Новошешминского муниципального района Республики Татарстан, Палата имущественных и земельных отношений муниципального района (городского </w:t>
      </w:r>
      <w:proofErr w:type="gramStart"/>
      <w:r w:rsidRPr="00F20731">
        <w:rPr>
          <w:color w:val="000000"/>
        </w:rPr>
        <w:t>округа)ПОСТАНОВИЛА</w:t>
      </w:r>
      <w:proofErr w:type="gramEnd"/>
      <w:r w:rsidRPr="00F20731">
        <w:rPr>
          <w:color w:val="000000"/>
        </w:rPr>
        <w:t>:</w:t>
      </w:r>
    </w:p>
    <w:p w:rsidR="00182C73" w:rsidRPr="00F20731" w:rsidRDefault="00182C73" w:rsidP="00182C73">
      <w:pPr>
        <w:ind w:firstLine="709"/>
        <w:jc w:val="both"/>
        <w:rPr>
          <w:color w:val="000000"/>
        </w:rPr>
      </w:pPr>
      <w:r w:rsidRPr="00F20731">
        <w:rPr>
          <w:color w:val="000000"/>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182C73" w:rsidRPr="00F20731" w:rsidRDefault="00182C73" w:rsidP="00182C73">
      <w:pPr>
        <w:pStyle w:val="a6"/>
        <w:spacing w:after="0"/>
        <w:ind w:left="0"/>
        <w:rPr>
          <w:color w:val="000000"/>
        </w:rPr>
      </w:pPr>
      <w:r w:rsidRPr="00F20731">
        <w:rPr>
          <w:color w:val="000000"/>
        </w:rPr>
        <w:t>2. Утвердить указанную в прилагаемом перечне (Приложение №1):</w:t>
      </w:r>
    </w:p>
    <w:p w:rsidR="00182C73" w:rsidRPr="00F20731" w:rsidRDefault="00182C73" w:rsidP="00182C73">
      <w:pPr>
        <w:jc w:val="both"/>
        <w:rPr>
          <w:color w:val="000000"/>
        </w:rPr>
      </w:pPr>
      <w:r w:rsidRPr="00F20731">
        <w:rPr>
          <w:color w:val="000000"/>
        </w:rPr>
        <w:t xml:space="preserve">          - начальную стоимость Объектов (величина стоимости Объекта, определенная независимым оценщиком на основании отчета об оценке),</w:t>
      </w:r>
    </w:p>
    <w:p w:rsidR="00182C73" w:rsidRPr="00F20731" w:rsidRDefault="00182C73" w:rsidP="00182C73">
      <w:pPr>
        <w:ind w:firstLine="709"/>
        <w:jc w:val="both"/>
        <w:rPr>
          <w:color w:val="000000"/>
        </w:rPr>
      </w:pPr>
      <w:r w:rsidRPr="00F20731">
        <w:rPr>
          <w:color w:val="000000"/>
        </w:rPr>
        <w:t>- сумму задатков;</w:t>
      </w:r>
    </w:p>
    <w:p w:rsidR="00182C73" w:rsidRPr="00F20731" w:rsidRDefault="00182C73" w:rsidP="00182C73">
      <w:pPr>
        <w:tabs>
          <w:tab w:val="left" w:pos="720"/>
        </w:tabs>
        <w:jc w:val="both"/>
        <w:rPr>
          <w:color w:val="000000"/>
        </w:rPr>
      </w:pPr>
      <w:r w:rsidRPr="00F20731">
        <w:rPr>
          <w:color w:val="000000"/>
        </w:rPr>
        <w:t xml:space="preserve">          3. Обеспечить организацию и проведение аукциона.</w:t>
      </w:r>
    </w:p>
    <w:p w:rsidR="00182C73" w:rsidRPr="00F20731" w:rsidRDefault="00182C73" w:rsidP="00182C73">
      <w:pPr>
        <w:pStyle w:val="a6"/>
        <w:tabs>
          <w:tab w:val="left" w:pos="720"/>
        </w:tabs>
        <w:spacing w:after="0"/>
        <w:ind w:left="0" w:firstLine="283"/>
        <w:rPr>
          <w:color w:val="000000"/>
        </w:rPr>
      </w:pPr>
      <w:r w:rsidRPr="00F20731">
        <w:rPr>
          <w:color w:val="000000"/>
        </w:rPr>
        <w:t xml:space="preserve">4. Установить «шаг аукциона» в </w:t>
      </w:r>
      <w:proofErr w:type="gramStart"/>
      <w:r w:rsidRPr="00F20731">
        <w:rPr>
          <w:color w:val="000000"/>
        </w:rPr>
        <w:t>размере  _</w:t>
      </w:r>
      <w:proofErr w:type="gramEnd"/>
      <w:r w:rsidRPr="00F20731">
        <w:rPr>
          <w:color w:val="000000"/>
        </w:rPr>
        <w:t>__ %, размер задатка.</w:t>
      </w:r>
    </w:p>
    <w:p w:rsidR="00182C73" w:rsidRPr="00F20731" w:rsidRDefault="00182C73" w:rsidP="00182C73">
      <w:pPr>
        <w:pStyle w:val="a6"/>
        <w:tabs>
          <w:tab w:val="left" w:pos="720"/>
        </w:tabs>
        <w:spacing w:after="0"/>
        <w:ind w:left="0" w:firstLine="283"/>
        <w:rPr>
          <w:color w:val="000000"/>
        </w:rPr>
      </w:pPr>
      <w:r w:rsidRPr="00F20731">
        <w:rPr>
          <w:color w:val="000000"/>
        </w:rPr>
        <w:tab/>
        <w:t>5.Для участия на аукционе установить задаток ____% от начальной стоимости лота.</w:t>
      </w:r>
    </w:p>
    <w:p w:rsidR="00182C73" w:rsidRPr="00F20731" w:rsidRDefault="00182C73" w:rsidP="00182C73">
      <w:pPr>
        <w:jc w:val="both"/>
        <w:rPr>
          <w:color w:val="000000"/>
        </w:rPr>
      </w:pPr>
      <w:r w:rsidRPr="00F20731">
        <w:rPr>
          <w:color w:val="000000"/>
        </w:rPr>
        <w:t xml:space="preserve">         6. Утвердить аукционную комиссию в следующем составе:</w:t>
      </w:r>
    </w:p>
    <w:p w:rsidR="00182C73" w:rsidRPr="00F20731" w:rsidRDefault="00182C73" w:rsidP="00182C73">
      <w:pPr>
        <w:ind w:firstLine="709"/>
        <w:jc w:val="both"/>
        <w:rPr>
          <w:color w:val="000000"/>
        </w:rPr>
      </w:pPr>
      <w:r w:rsidRPr="00F20731">
        <w:rPr>
          <w:color w:val="000000"/>
        </w:rPr>
        <w:t xml:space="preserve">Председатель комиссии – ______________________ – председатель Палаты имущественных и земельных отношений муниципального района (городского округа). </w:t>
      </w:r>
    </w:p>
    <w:p w:rsidR="00182C73" w:rsidRPr="00F20731" w:rsidRDefault="00182C73" w:rsidP="00182C73">
      <w:pPr>
        <w:ind w:firstLine="709"/>
        <w:jc w:val="both"/>
        <w:rPr>
          <w:color w:val="000000"/>
        </w:rPr>
      </w:pPr>
      <w:r w:rsidRPr="00F20731">
        <w:rPr>
          <w:color w:val="000000"/>
        </w:rPr>
        <w:t>Члены комиссии:</w:t>
      </w:r>
    </w:p>
    <w:p w:rsidR="00182C73" w:rsidRPr="00F20731" w:rsidRDefault="00182C73" w:rsidP="00182C73">
      <w:pPr>
        <w:ind w:firstLine="709"/>
        <w:jc w:val="both"/>
        <w:rPr>
          <w:color w:val="000000"/>
        </w:rPr>
      </w:pPr>
      <w:r w:rsidRPr="00F20731">
        <w:rPr>
          <w:color w:val="000000"/>
        </w:rPr>
        <w:t xml:space="preserve">- _______________ </w:t>
      </w:r>
    </w:p>
    <w:p w:rsidR="00182C73" w:rsidRPr="00F20731" w:rsidRDefault="00182C73" w:rsidP="00182C73">
      <w:pPr>
        <w:pStyle w:val="HTML"/>
        <w:ind w:firstLine="709"/>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 _____________ </w:t>
      </w:r>
    </w:p>
    <w:p w:rsidR="00182C73" w:rsidRPr="00F20731" w:rsidRDefault="00182C73" w:rsidP="00182C73">
      <w:pPr>
        <w:jc w:val="both"/>
        <w:rPr>
          <w:color w:val="000000"/>
        </w:rPr>
      </w:pPr>
      <w:r w:rsidRPr="00F20731">
        <w:rPr>
          <w:color w:val="000000"/>
        </w:rPr>
        <w:t xml:space="preserve">         7. Опубликовать информационное сообщение о проведении </w:t>
      </w:r>
      <w:proofErr w:type="gramStart"/>
      <w:r w:rsidRPr="00F20731">
        <w:rPr>
          <w:color w:val="000000"/>
        </w:rPr>
        <w:t>аукциона  и</w:t>
      </w:r>
      <w:proofErr w:type="gramEnd"/>
      <w:r w:rsidRPr="00F20731">
        <w:rPr>
          <w:color w:val="000000"/>
        </w:rPr>
        <w:t xml:space="preserve"> его результатах в газете «Шешминская новь», «</w:t>
      </w:r>
      <w:r w:rsidRPr="00F20731">
        <w:rPr>
          <w:color w:val="000000"/>
          <w:lang w:val="tt-RU"/>
        </w:rPr>
        <w:t>Яңа Чишмә Хәбәрлшәре”</w:t>
      </w:r>
      <w:r w:rsidRPr="00F20731">
        <w:rPr>
          <w:color w:val="000000"/>
        </w:rPr>
        <w:t xml:space="preserve"> и разместить на официальном сайте Новошешминского муниципального района и на официальном сайте торгов Российской  Федерации </w:t>
      </w:r>
      <w:r w:rsidRPr="00F20731">
        <w:rPr>
          <w:color w:val="000000"/>
          <w:lang w:val="en-US"/>
        </w:rPr>
        <w:t>torgi</w:t>
      </w:r>
      <w:r w:rsidRPr="00F20731">
        <w:rPr>
          <w:color w:val="000000"/>
        </w:rPr>
        <w:t>.</w:t>
      </w:r>
      <w:r w:rsidRPr="00F20731">
        <w:rPr>
          <w:color w:val="000000"/>
          <w:lang w:val="en-US"/>
        </w:rPr>
        <w:t>gov</w:t>
      </w:r>
      <w:r w:rsidRPr="00F20731">
        <w:rPr>
          <w:color w:val="000000"/>
        </w:rPr>
        <w:t>.</w:t>
      </w:r>
      <w:r w:rsidRPr="00F20731">
        <w:rPr>
          <w:color w:val="000000"/>
          <w:lang w:val="en-US"/>
        </w:rPr>
        <w:t>ru</w:t>
      </w:r>
      <w:r w:rsidRPr="00F20731">
        <w:rPr>
          <w:color w:val="000000"/>
        </w:rPr>
        <w:t>.</w:t>
      </w:r>
    </w:p>
    <w:p w:rsidR="00182C73" w:rsidRPr="00F20731" w:rsidRDefault="00182C73" w:rsidP="00182C73">
      <w:pPr>
        <w:jc w:val="both"/>
        <w:rPr>
          <w:color w:val="000000"/>
        </w:rPr>
      </w:pPr>
      <w:r w:rsidRPr="00F20731">
        <w:rPr>
          <w:color w:val="000000"/>
        </w:rPr>
        <w:t xml:space="preserve">         8. Контроль за исполнением настоящего распоряжения оставляю за собой. </w:t>
      </w:r>
    </w:p>
    <w:p w:rsidR="00182C73" w:rsidRPr="00F20731" w:rsidRDefault="00182C73" w:rsidP="00182C73">
      <w:pPr>
        <w:jc w:val="both"/>
        <w:rPr>
          <w:color w:val="000000"/>
        </w:rPr>
      </w:pPr>
    </w:p>
    <w:p w:rsidR="00182C73" w:rsidRPr="00F20731" w:rsidRDefault="00182C73" w:rsidP="00182C73">
      <w:pPr>
        <w:jc w:val="both"/>
        <w:rPr>
          <w:color w:val="000000"/>
        </w:rPr>
      </w:pPr>
      <w:r w:rsidRPr="00F20731">
        <w:rPr>
          <w:color w:val="000000"/>
        </w:rPr>
        <w:t xml:space="preserve">Председатель Палаты </w:t>
      </w:r>
    </w:p>
    <w:p w:rsidR="00182C73" w:rsidRPr="00F20731" w:rsidRDefault="00182C73" w:rsidP="00182C73">
      <w:pPr>
        <w:jc w:val="both"/>
        <w:rPr>
          <w:color w:val="000000"/>
        </w:rPr>
      </w:pPr>
      <w:r w:rsidRPr="00F20731">
        <w:rPr>
          <w:color w:val="000000"/>
        </w:rPr>
        <w:t xml:space="preserve">имущественных и земельных </w:t>
      </w:r>
    </w:p>
    <w:p w:rsidR="00182C73" w:rsidRPr="00F20731" w:rsidRDefault="00182C73" w:rsidP="00182C73">
      <w:pPr>
        <w:jc w:val="both"/>
        <w:rPr>
          <w:color w:val="000000"/>
        </w:rPr>
      </w:pPr>
      <w:r w:rsidRPr="00F20731">
        <w:rPr>
          <w:color w:val="000000"/>
        </w:rPr>
        <w:t xml:space="preserve">отношений </w:t>
      </w:r>
    </w:p>
    <w:p w:rsidR="00182C73" w:rsidRPr="00F20731" w:rsidRDefault="00182C73" w:rsidP="00182C73">
      <w:pPr>
        <w:rPr>
          <w:bCs/>
          <w:color w:val="000000"/>
        </w:rPr>
      </w:pPr>
      <w:r w:rsidRPr="00F20731">
        <w:rPr>
          <w:color w:val="000000"/>
        </w:rPr>
        <w:t xml:space="preserve">муниципального района </w:t>
      </w:r>
      <w:r w:rsidRPr="00F20731">
        <w:rPr>
          <w:color w:val="000000"/>
        </w:rPr>
        <w:tab/>
      </w:r>
      <w:r w:rsidRPr="00F20731">
        <w:rPr>
          <w:color w:val="000000"/>
        </w:rPr>
        <w:tab/>
      </w:r>
      <w:r w:rsidRPr="00F20731">
        <w:rPr>
          <w:color w:val="000000"/>
        </w:rPr>
        <w:tab/>
        <w:t>______________________</w:t>
      </w:r>
    </w:p>
    <w:p w:rsidR="001149FE" w:rsidRPr="00F20731" w:rsidRDefault="00182C73" w:rsidP="00182C73">
      <w:pPr>
        <w:jc w:val="right"/>
        <w:rPr>
          <w:bCs/>
          <w:color w:val="000000"/>
        </w:rPr>
      </w:pPr>
      <w:r w:rsidRPr="00F20731">
        <w:rPr>
          <w:bCs/>
          <w:color w:val="000000"/>
        </w:rPr>
        <w:br w:type="page"/>
      </w:r>
      <w:r w:rsidR="001149FE" w:rsidRPr="00F20731">
        <w:rPr>
          <w:bCs/>
          <w:color w:val="000000"/>
        </w:rPr>
        <w:lastRenderedPageBreak/>
        <w:t xml:space="preserve">  </w:t>
      </w:r>
    </w:p>
    <w:p w:rsidR="00182C73" w:rsidRPr="00F20731" w:rsidRDefault="00182C73" w:rsidP="00182C73">
      <w:pPr>
        <w:jc w:val="right"/>
        <w:rPr>
          <w:bCs/>
          <w:color w:val="000000"/>
        </w:rPr>
      </w:pPr>
      <w:r w:rsidRPr="00F20731">
        <w:rPr>
          <w:bCs/>
          <w:color w:val="000000"/>
        </w:rPr>
        <w:t>Приложение №3</w:t>
      </w:r>
    </w:p>
    <w:p w:rsidR="00182C73" w:rsidRPr="00F20731" w:rsidRDefault="00182C73" w:rsidP="00182C73">
      <w:pPr>
        <w:pStyle w:val="af1"/>
        <w:rPr>
          <w:color w:val="000000"/>
          <w:sz w:val="24"/>
          <w:szCs w:val="24"/>
        </w:rPr>
      </w:pPr>
      <w:r w:rsidRPr="00F20731">
        <w:rPr>
          <w:color w:val="000000"/>
          <w:sz w:val="24"/>
          <w:szCs w:val="24"/>
        </w:rPr>
        <w:t>ДОГОВОР</w:t>
      </w:r>
    </w:p>
    <w:p w:rsidR="00182C73" w:rsidRPr="00F20731" w:rsidRDefault="00182C73" w:rsidP="00182C73">
      <w:pPr>
        <w:ind w:left="720"/>
        <w:jc w:val="center"/>
        <w:rPr>
          <w:color w:val="000000"/>
        </w:rPr>
      </w:pPr>
      <w:r w:rsidRPr="00F20731">
        <w:rPr>
          <w:color w:val="000000"/>
        </w:rPr>
        <w:t>купли-продажи земельного участка на аукционе</w:t>
      </w:r>
    </w:p>
    <w:p w:rsidR="00182C73" w:rsidRPr="00F20731" w:rsidRDefault="00182C73" w:rsidP="00182C73">
      <w:pPr>
        <w:jc w:val="center"/>
        <w:rPr>
          <w:color w:val="000000"/>
        </w:rPr>
      </w:pPr>
      <w:r w:rsidRPr="00F20731">
        <w:rPr>
          <w:color w:val="000000"/>
        </w:rPr>
        <w:t xml:space="preserve">№ _____ </w:t>
      </w:r>
    </w:p>
    <w:p w:rsidR="00182C73" w:rsidRPr="00F20731" w:rsidRDefault="00182C73" w:rsidP="00182C73">
      <w:pPr>
        <w:jc w:val="center"/>
        <w:rPr>
          <w:color w:val="000000"/>
        </w:rPr>
      </w:pPr>
    </w:p>
    <w:p w:rsidR="00182C73" w:rsidRPr="00F20731" w:rsidRDefault="00182C73" w:rsidP="00182C73">
      <w:pPr>
        <w:rPr>
          <w:color w:val="000000"/>
        </w:rPr>
      </w:pPr>
      <w:r w:rsidRPr="00F20731">
        <w:rPr>
          <w:color w:val="000000"/>
        </w:rPr>
        <w:t xml:space="preserve"> _______________                                               </w:t>
      </w:r>
      <w:proofErr w:type="gramStart"/>
      <w:r w:rsidRPr="00F20731">
        <w:rPr>
          <w:color w:val="000000"/>
        </w:rPr>
        <w:t xml:space="preserve">   «</w:t>
      </w:r>
      <w:proofErr w:type="gramEnd"/>
      <w:r w:rsidRPr="00F20731">
        <w:rPr>
          <w:color w:val="000000"/>
        </w:rPr>
        <w:t>______» _______________20___г.</w:t>
      </w:r>
    </w:p>
    <w:p w:rsidR="00182C73" w:rsidRPr="00F20731" w:rsidRDefault="00182C73" w:rsidP="00182C73">
      <w:pPr>
        <w:rPr>
          <w:color w:val="000000"/>
        </w:rPr>
      </w:pPr>
    </w:p>
    <w:p w:rsidR="00182C73" w:rsidRPr="00F20731" w:rsidRDefault="00182C73" w:rsidP="00182C73">
      <w:pPr>
        <w:pStyle w:val="af"/>
        <w:rPr>
          <w:color w:val="000000"/>
        </w:rPr>
      </w:pPr>
      <w:r w:rsidRPr="00F20731">
        <w:rPr>
          <w:color w:val="000000"/>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w:t>
      </w:r>
    </w:p>
    <w:p w:rsidR="00182C73" w:rsidRPr="00F20731" w:rsidRDefault="00182C73" w:rsidP="00182C73">
      <w:pPr>
        <w:jc w:val="both"/>
        <w:rPr>
          <w:color w:val="000000"/>
        </w:rPr>
      </w:pPr>
      <w:r w:rsidRPr="00F20731">
        <w:rPr>
          <w:color w:val="000000"/>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Покупатель», </w:t>
      </w:r>
    </w:p>
    <w:p w:rsidR="00182C73" w:rsidRPr="00F20731" w:rsidRDefault="00182C73" w:rsidP="00182C73">
      <w:pPr>
        <w:pStyle w:val="af"/>
        <w:rPr>
          <w:color w:val="000000"/>
        </w:rPr>
      </w:pPr>
      <w:r w:rsidRPr="00F20731">
        <w:rPr>
          <w:color w:val="000000"/>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w:t>
      </w:r>
      <w:proofErr w:type="gramStart"/>
      <w:r w:rsidRPr="00F20731">
        <w:rPr>
          <w:color w:val="000000"/>
        </w:rPr>
        <w:t>протокола  о</w:t>
      </w:r>
      <w:proofErr w:type="gramEnd"/>
      <w:r w:rsidRPr="00F20731">
        <w:rPr>
          <w:color w:val="000000"/>
        </w:rPr>
        <w:t xml:space="preserve"> результатах торгов № ______ от «____» _______________20_______г. заключили настоящий договор о нижеследующем:</w:t>
      </w:r>
    </w:p>
    <w:p w:rsidR="00182C73" w:rsidRPr="00F20731" w:rsidRDefault="00182C73" w:rsidP="00142345">
      <w:pPr>
        <w:pStyle w:val="af"/>
        <w:numPr>
          <w:ilvl w:val="0"/>
          <w:numId w:val="5"/>
        </w:numPr>
        <w:spacing w:after="0"/>
        <w:jc w:val="center"/>
        <w:rPr>
          <w:color w:val="000000"/>
        </w:rPr>
      </w:pPr>
      <w:r w:rsidRPr="00F20731">
        <w:rPr>
          <w:color w:val="000000"/>
        </w:rPr>
        <w:t>ПРЕДМЕТ ДОГОВОРА</w:t>
      </w:r>
    </w:p>
    <w:p w:rsidR="00182C73" w:rsidRPr="00F20731" w:rsidRDefault="00182C73" w:rsidP="00182C73">
      <w:pPr>
        <w:pStyle w:val="af"/>
        <w:ind w:firstLine="426"/>
        <w:rPr>
          <w:color w:val="000000"/>
        </w:rPr>
      </w:pPr>
      <w:r w:rsidRPr="00F20731">
        <w:rPr>
          <w:color w:val="000000"/>
        </w:rPr>
        <w:t>1.</w:t>
      </w:r>
      <w:proofErr w:type="gramStart"/>
      <w:r w:rsidRPr="00F20731">
        <w:rPr>
          <w:color w:val="000000"/>
        </w:rPr>
        <w:t>1.Продавец</w:t>
      </w:r>
      <w:proofErr w:type="gramEnd"/>
      <w:r w:rsidRPr="00F20731">
        <w:rPr>
          <w:color w:val="000000"/>
        </w:rPr>
        <w:t xml:space="preserve">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182C73" w:rsidRPr="00F20731" w:rsidRDefault="00182C73" w:rsidP="00182C73">
      <w:pPr>
        <w:tabs>
          <w:tab w:val="left" w:pos="142"/>
        </w:tabs>
        <w:rPr>
          <w:color w:val="000000"/>
        </w:rPr>
      </w:pPr>
      <w:r w:rsidRPr="00F20731">
        <w:rPr>
          <w:color w:val="000000"/>
        </w:rPr>
        <w:t xml:space="preserve">  1.1.1. Кадастровый номер: 16:</w:t>
      </w:r>
      <w:proofErr w:type="gramStart"/>
      <w:r w:rsidRPr="00F20731">
        <w:rPr>
          <w:color w:val="000000"/>
        </w:rPr>
        <w:t>31:_</w:t>
      </w:r>
      <w:proofErr w:type="gramEnd"/>
      <w:r w:rsidRPr="00F20731">
        <w:rPr>
          <w:color w:val="000000"/>
        </w:rPr>
        <w:t xml:space="preserve">______________:_______;                                        </w:t>
      </w:r>
    </w:p>
    <w:p w:rsidR="00182C73" w:rsidRPr="00F20731" w:rsidRDefault="00182C73" w:rsidP="00182C73">
      <w:pPr>
        <w:tabs>
          <w:tab w:val="left" w:pos="142"/>
        </w:tabs>
        <w:rPr>
          <w:color w:val="000000"/>
        </w:rPr>
      </w:pPr>
      <w:r w:rsidRPr="00F20731">
        <w:rPr>
          <w:color w:val="000000"/>
        </w:rPr>
        <w:t xml:space="preserve">       1.1.2. Местонахождение: Республика Татарстан, муниципальный район (городской округ), ______________________________________________________</w:t>
      </w:r>
    </w:p>
    <w:p w:rsidR="00182C73" w:rsidRPr="00F20731" w:rsidRDefault="00182C73" w:rsidP="00182C73">
      <w:pPr>
        <w:tabs>
          <w:tab w:val="left" w:pos="142"/>
        </w:tabs>
        <w:rPr>
          <w:color w:val="000000"/>
        </w:rPr>
      </w:pPr>
      <w:r w:rsidRPr="00F20731">
        <w:rPr>
          <w:color w:val="000000"/>
        </w:rPr>
        <w:t xml:space="preserve">       1.1.3. Общая площадь: _____ (__________________) </w:t>
      </w:r>
      <w:proofErr w:type="gramStart"/>
      <w:r w:rsidRPr="00F20731">
        <w:rPr>
          <w:color w:val="000000"/>
        </w:rPr>
        <w:t>кв.м</w:t>
      </w:r>
      <w:proofErr w:type="gramEnd"/>
      <w:r w:rsidRPr="00F20731">
        <w:rPr>
          <w:color w:val="000000"/>
        </w:rPr>
        <w:t xml:space="preserve">; </w:t>
      </w:r>
    </w:p>
    <w:p w:rsidR="00182C73" w:rsidRPr="00F20731" w:rsidRDefault="00182C73" w:rsidP="00182C73">
      <w:pPr>
        <w:pStyle w:val="af"/>
        <w:rPr>
          <w:color w:val="000000"/>
        </w:rPr>
      </w:pPr>
      <w:r w:rsidRPr="00F20731">
        <w:rPr>
          <w:color w:val="000000"/>
        </w:rPr>
        <w:t xml:space="preserve">       1.1.4. Целевое назначение (категория) - ___________________________________;</w:t>
      </w:r>
    </w:p>
    <w:p w:rsidR="00182C73" w:rsidRPr="00F20731" w:rsidRDefault="00182C73" w:rsidP="00182C73">
      <w:pPr>
        <w:pStyle w:val="af"/>
        <w:rPr>
          <w:color w:val="000000"/>
        </w:rPr>
      </w:pPr>
      <w:r w:rsidRPr="00F20731">
        <w:rPr>
          <w:color w:val="000000"/>
        </w:rPr>
        <w:t xml:space="preserve">       1.1.5. Разрешенное использование: индивидуальное жилищное строительство,                       </w:t>
      </w:r>
    </w:p>
    <w:p w:rsidR="00182C73" w:rsidRPr="00F20731" w:rsidRDefault="00182C73" w:rsidP="00182C73">
      <w:pPr>
        <w:tabs>
          <w:tab w:val="left" w:pos="142"/>
        </w:tabs>
        <w:jc w:val="both"/>
        <w:rPr>
          <w:color w:val="000000"/>
        </w:rPr>
      </w:pPr>
      <w:r w:rsidRPr="00F20731">
        <w:rPr>
          <w:color w:val="000000"/>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82C73" w:rsidRPr="00F20731" w:rsidRDefault="00182C73" w:rsidP="00182C73">
      <w:pPr>
        <w:pStyle w:val="af"/>
        <w:rPr>
          <w:color w:val="000000"/>
        </w:rPr>
      </w:pPr>
      <w:r w:rsidRPr="00F20731">
        <w:rPr>
          <w:color w:val="000000"/>
        </w:rPr>
        <w:t xml:space="preserve">    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182C73" w:rsidRPr="00F20731" w:rsidRDefault="00182C73" w:rsidP="00142345">
      <w:pPr>
        <w:pStyle w:val="af"/>
        <w:numPr>
          <w:ilvl w:val="0"/>
          <w:numId w:val="5"/>
        </w:numPr>
        <w:spacing w:after="0"/>
        <w:jc w:val="center"/>
        <w:rPr>
          <w:color w:val="000000"/>
        </w:rPr>
      </w:pPr>
      <w:r w:rsidRPr="00F20731">
        <w:rPr>
          <w:color w:val="000000"/>
        </w:rPr>
        <w:t>УСЛОВИЯ ОПЛАТЫ И ПОРЯДОК РАСЧЕТОВ</w:t>
      </w:r>
    </w:p>
    <w:p w:rsidR="00182C73" w:rsidRPr="00F20731" w:rsidRDefault="00182C73" w:rsidP="00182C73">
      <w:pPr>
        <w:pStyle w:val="af"/>
        <w:rPr>
          <w:color w:val="000000"/>
        </w:rPr>
      </w:pPr>
      <w:r w:rsidRPr="00F20731">
        <w:rPr>
          <w:color w:val="000000"/>
        </w:rPr>
        <w:t xml:space="preserve">    2.1. Покупатель оплачивает земельный участок денежными </w:t>
      </w:r>
      <w:proofErr w:type="gramStart"/>
      <w:r w:rsidRPr="00F20731">
        <w:rPr>
          <w:color w:val="000000"/>
        </w:rPr>
        <w:t>средствами  в</w:t>
      </w:r>
      <w:proofErr w:type="gramEnd"/>
      <w:r w:rsidRPr="00F20731">
        <w:rPr>
          <w:color w:val="000000"/>
        </w:rPr>
        <w:t xml:space="preserve"> течение  30 дней с момента вступления Договора в силу.</w:t>
      </w:r>
    </w:p>
    <w:p w:rsidR="00182C73" w:rsidRPr="00F20731" w:rsidRDefault="00182C73" w:rsidP="00182C73">
      <w:pPr>
        <w:pStyle w:val="af"/>
        <w:rPr>
          <w:color w:val="000000"/>
        </w:rPr>
      </w:pPr>
      <w:r w:rsidRPr="00F20731">
        <w:rPr>
          <w:color w:val="000000"/>
        </w:rPr>
        <w:t xml:space="preserve">    2.</w:t>
      </w:r>
      <w:proofErr w:type="gramStart"/>
      <w:r w:rsidRPr="00F20731">
        <w:rPr>
          <w:color w:val="000000"/>
        </w:rPr>
        <w:t>2.Сумма</w:t>
      </w:r>
      <w:proofErr w:type="gramEnd"/>
      <w:r w:rsidRPr="00F20731">
        <w:rPr>
          <w:color w:val="000000"/>
        </w:rPr>
        <w:t>, подлежащая оплате за земельный участок составляет: _______________ руб. (_____________________________ руб).</w:t>
      </w:r>
    </w:p>
    <w:p w:rsidR="00182C73" w:rsidRPr="00F20731" w:rsidRDefault="00182C73" w:rsidP="00182C73">
      <w:pPr>
        <w:pStyle w:val="af"/>
        <w:rPr>
          <w:color w:val="000000"/>
        </w:rPr>
      </w:pPr>
      <w:r w:rsidRPr="00F20731">
        <w:rPr>
          <w:color w:val="000000"/>
        </w:rPr>
        <w:t xml:space="preserve">    2.3. Оплата производится Покупателем на расчетный </w:t>
      </w:r>
      <w:proofErr w:type="gramStart"/>
      <w:r w:rsidRPr="00F20731">
        <w:rPr>
          <w:color w:val="000000"/>
        </w:rPr>
        <w:t xml:space="preserve">счет:   </w:t>
      </w:r>
      <w:proofErr w:type="gramEnd"/>
      <w:r w:rsidRPr="00F20731">
        <w:rPr>
          <w:color w:val="000000"/>
        </w:rPr>
        <w:t xml:space="preserve">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ТМО _______________________</w:t>
      </w:r>
    </w:p>
    <w:p w:rsidR="00182C73" w:rsidRPr="00F20731" w:rsidRDefault="00182C73" w:rsidP="00182C73">
      <w:pPr>
        <w:pStyle w:val="af"/>
        <w:rPr>
          <w:color w:val="000000"/>
        </w:rPr>
      </w:pPr>
      <w:r w:rsidRPr="00F20731">
        <w:rPr>
          <w:color w:val="000000"/>
        </w:rPr>
        <w:lastRenderedPageBreak/>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182C73" w:rsidRPr="00F20731" w:rsidRDefault="00182C73" w:rsidP="00182C73">
      <w:pPr>
        <w:pStyle w:val="ConsNormal"/>
        <w:ind w:right="0" w:firstLine="0"/>
        <w:jc w:val="center"/>
        <w:rPr>
          <w:rFonts w:ascii="Times New Roman" w:hAnsi="Times New Roman" w:cs="Times New Roman"/>
          <w:color w:val="000000"/>
          <w:sz w:val="24"/>
          <w:szCs w:val="24"/>
        </w:rPr>
      </w:pPr>
      <w:r w:rsidRPr="00F20731">
        <w:rPr>
          <w:rFonts w:ascii="Times New Roman" w:hAnsi="Times New Roman" w:cs="Times New Roman"/>
          <w:color w:val="000000"/>
          <w:sz w:val="24"/>
          <w:szCs w:val="24"/>
        </w:rPr>
        <w:t>3. ОБЯЗАННОСТИ СТОРОН</w:t>
      </w:r>
    </w:p>
    <w:p w:rsidR="00182C73" w:rsidRPr="00F20731" w:rsidRDefault="00182C73" w:rsidP="00182C73">
      <w:pPr>
        <w:ind w:firstLine="720"/>
        <w:jc w:val="both"/>
        <w:rPr>
          <w:color w:val="000000"/>
        </w:rPr>
      </w:pPr>
      <w:r w:rsidRPr="00F20731">
        <w:rPr>
          <w:color w:val="000000"/>
        </w:rPr>
        <w:t>3.1. Покупатель обязан:</w:t>
      </w:r>
    </w:p>
    <w:p w:rsidR="00182C73" w:rsidRPr="00F20731" w:rsidRDefault="00182C73" w:rsidP="00142345">
      <w:pPr>
        <w:numPr>
          <w:ilvl w:val="0"/>
          <w:numId w:val="7"/>
        </w:numPr>
        <w:ind w:left="0" w:firstLine="720"/>
        <w:jc w:val="both"/>
        <w:rPr>
          <w:color w:val="000000"/>
        </w:rPr>
      </w:pPr>
      <w:r w:rsidRPr="00F20731">
        <w:rPr>
          <w:color w:val="000000"/>
        </w:rPr>
        <w:t xml:space="preserve">Зарегистрировать за свой счет переход права собственности на земельный участок </w:t>
      </w:r>
      <w:proofErr w:type="gramStart"/>
      <w:r w:rsidRPr="00F20731">
        <w:rPr>
          <w:color w:val="000000"/>
        </w:rPr>
        <w:t>в органе</w:t>
      </w:r>
      <w:proofErr w:type="gramEnd"/>
      <w:r w:rsidRPr="00F20731">
        <w:rPr>
          <w:color w:val="000000"/>
        </w:rPr>
        <w:t xml:space="preserve"> осуществляющем государственную регистрацию прав на недвижимое имущество и сделок с ним.</w:t>
      </w:r>
    </w:p>
    <w:p w:rsidR="00182C73" w:rsidRPr="00F20731" w:rsidRDefault="00182C73" w:rsidP="00142345">
      <w:pPr>
        <w:numPr>
          <w:ilvl w:val="0"/>
          <w:numId w:val="7"/>
        </w:numPr>
        <w:ind w:left="0" w:firstLine="720"/>
        <w:jc w:val="both"/>
        <w:rPr>
          <w:color w:val="000000"/>
        </w:rPr>
      </w:pPr>
      <w:r w:rsidRPr="00F20731">
        <w:rPr>
          <w:color w:val="000000"/>
        </w:rPr>
        <w:t>Оплатить сумму, указанную в п.2.2. настоящего договора, в сроки, определенные п.2.1. Договора.</w:t>
      </w:r>
    </w:p>
    <w:p w:rsidR="00182C73" w:rsidRPr="00F20731" w:rsidRDefault="00182C73" w:rsidP="00142345">
      <w:pPr>
        <w:numPr>
          <w:ilvl w:val="0"/>
          <w:numId w:val="7"/>
        </w:numPr>
        <w:ind w:left="0" w:firstLine="720"/>
        <w:jc w:val="both"/>
        <w:rPr>
          <w:color w:val="000000"/>
        </w:rPr>
      </w:pPr>
      <w:r w:rsidRPr="00F20731">
        <w:rPr>
          <w:color w:val="000000"/>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182C73" w:rsidRPr="00F20731" w:rsidRDefault="00182C73" w:rsidP="00142345">
      <w:pPr>
        <w:numPr>
          <w:ilvl w:val="0"/>
          <w:numId w:val="7"/>
        </w:numPr>
        <w:ind w:left="0" w:firstLine="720"/>
        <w:jc w:val="both"/>
        <w:rPr>
          <w:color w:val="000000"/>
        </w:rPr>
      </w:pPr>
      <w:r w:rsidRPr="00F20731">
        <w:rPr>
          <w:color w:val="000000"/>
        </w:rPr>
        <w:t>Использовать участок исключительно в соответствии с разрешенным использованием, указанным в п. 1.1.5 настоящего договора.</w:t>
      </w:r>
    </w:p>
    <w:p w:rsidR="00182C73" w:rsidRPr="00F20731" w:rsidRDefault="00182C73" w:rsidP="00142345">
      <w:pPr>
        <w:numPr>
          <w:ilvl w:val="0"/>
          <w:numId w:val="7"/>
        </w:numPr>
        <w:ind w:left="0" w:firstLine="720"/>
        <w:jc w:val="both"/>
        <w:rPr>
          <w:color w:val="000000"/>
        </w:rPr>
      </w:pPr>
      <w:r w:rsidRPr="00F20731">
        <w:rPr>
          <w:color w:val="000000"/>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82C73" w:rsidRPr="00F20731" w:rsidRDefault="00182C73" w:rsidP="00142345">
      <w:pPr>
        <w:numPr>
          <w:ilvl w:val="0"/>
          <w:numId w:val="7"/>
        </w:numPr>
        <w:ind w:left="0" w:firstLine="720"/>
        <w:jc w:val="both"/>
        <w:rPr>
          <w:color w:val="000000"/>
        </w:rPr>
      </w:pPr>
      <w:r w:rsidRPr="00F20731">
        <w:rPr>
          <w:color w:val="000000"/>
        </w:rPr>
        <w:t>Обеспечивать органам государственного контроля и надзора свободный доступ на земельный участок для его осмотра.</w:t>
      </w:r>
    </w:p>
    <w:p w:rsidR="00182C73" w:rsidRPr="00F20731" w:rsidRDefault="00182C73" w:rsidP="00142345">
      <w:pPr>
        <w:numPr>
          <w:ilvl w:val="0"/>
          <w:numId w:val="7"/>
        </w:numPr>
        <w:ind w:left="0" w:firstLine="720"/>
        <w:jc w:val="both"/>
        <w:rPr>
          <w:color w:val="000000"/>
        </w:rPr>
      </w:pPr>
      <w:r w:rsidRPr="00F20731">
        <w:rPr>
          <w:color w:val="000000"/>
        </w:rPr>
        <w:t>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82C73" w:rsidRPr="00F20731" w:rsidRDefault="00182C73" w:rsidP="00182C73">
      <w:pPr>
        <w:pStyle w:val="212"/>
        <w:tabs>
          <w:tab w:val="left" w:pos="0"/>
        </w:tabs>
        <w:ind w:firstLine="0"/>
        <w:jc w:val="left"/>
        <w:rPr>
          <w:rFonts w:ascii="Times New Roman" w:hAnsi="Times New Roman"/>
          <w:szCs w:val="24"/>
        </w:rPr>
      </w:pPr>
      <w:r w:rsidRPr="00F20731">
        <w:rPr>
          <w:rFonts w:ascii="Times New Roman" w:hAnsi="Times New Roman"/>
          <w:szCs w:val="24"/>
        </w:rPr>
        <w:tab/>
        <w:t>3.2. Продавец обязан:</w:t>
      </w:r>
    </w:p>
    <w:p w:rsidR="00182C73" w:rsidRPr="00F20731" w:rsidRDefault="00182C73" w:rsidP="00182C73">
      <w:pPr>
        <w:ind w:firstLine="720"/>
        <w:jc w:val="both"/>
        <w:rPr>
          <w:color w:val="000000"/>
        </w:rPr>
      </w:pPr>
      <w:r w:rsidRPr="00F20731">
        <w:rPr>
          <w:color w:val="000000"/>
        </w:rPr>
        <w:t>3.2.</w:t>
      </w:r>
      <w:proofErr w:type="gramStart"/>
      <w:r w:rsidRPr="00F20731">
        <w:rPr>
          <w:color w:val="000000"/>
        </w:rPr>
        <w:t>1.Не</w:t>
      </w:r>
      <w:proofErr w:type="gramEnd"/>
      <w:r w:rsidRPr="00F20731">
        <w:rPr>
          <w:color w:val="000000"/>
        </w:rPr>
        <w:t xml:space="preserve"> позднее 30 (тридцати) дней со дня полной оплаты земельного участка  обеспечить составление акта приема-передачи  и передачу земельного участка.</w:t>
      </w:r>
    </w:p>
    <w:p w:rsidR="00182C73" w:rsidRPr="00F20731" w:rsidRDefault="00182C73" w:rsidP="00182C73">
      <w:pPr>
        <w:jc w:val="both"/>
        <w:rPr>
          <w:color w:val="000000"/>
        </w:rPr>
      </w:pPr>
    </w:p>
    <w:p w:rsidR="00182C73" w:rsidRPr="00F20731" w:rsidRDefault="00182C73" w:rsidP="00182C73">
      <w:pPr>
        <w:pStyle w:val="212"/>
        <w:ind w:firstLine="0"/>
        <w:jc w:val="center"/>
        <w:rPr>
          <w:rFonts w:ascii="Times New Roman" w:hAnsi="Times New Roman"/>
          <w:szCs w:val="24"/>
        </w:rPr>
      </w:pPr>
      <w:r w:rsidRPr="00F20731">
        <w:rPr>
          <w:rFonts w:ascii="Times New Roman" w:hAnsi="Times New Roman"/>
          <w:szCs w:val="24"/>
        </w:rPr>
        <w:t>4. ПОРЯДОК ПЕРЕХОДА ПРАВА СОБСТВЕННОСТИ</w:t>
      </w:r>
    </w:p>
    <w:p w:rsidR="00182C73" w:rsidRPr="00F20731" w:rsidRDefault="00182C73" w:rsidP="00182C73">
      <w:pPr>
        <w:pStyle w:val="212"/>
        <w:ind w:firstLine="0"/>
        <w:jc w:val="center"/>
        <w:rPr>
          <w:rFonts w:ascii="Times New Roman" w:hAnsi="Times New Roman"/>
          <w:szCs w:val="24"/>
        </w:rPr>
      </w:pPr>
    </w:p>
    <w:p w:rsidR="00182C73" w:rsidRPr="00F20731" w:rsidRDefault="00182C73" w:rsidP="00182C73">
      <w:pPr>
        <w:pStyle w:val="212"/>
        <w:tabs>
          <w:tab w:val="left" w:pos="567"/>
        </w:tabs>
        <w:ind w:firstLine="567"/>
        <w:rPr>
          <w:rFonts w:ascii="Times New Roman" w:hAnsi="Times New Roman"/>
          <w:szCs w:val="24"/>
        </w:rPr>
      </w:pPr>
      <w:r w:rsidRPr="00F20731">
        <w:rPr>
          <w:rFonts w:ascii="Times New Roman" w:hAnsi="Times New Roman"/>
          <w:szCs w:val="24"/>
        </w:rPr>
        <w:t>4.</w:t>
      </w:r>
      <w:proofErr w:type="gramStart"/>
      <w:r w:rsidRPr="00F20731">
        <w:rPr>
          <w:rFonts w:ascii="Times New Roman" w:hAnsi="Times New Roman"/>
          <w:szCs w:val="24"/>
        </w:rPr>
        <w:t>1.Право</w:t>
      </w:r>
      <w:proofErr w:type="gramEnd"/>
      <w:r w:rsidRPr="00F20731">
        <w:rPr>
          <w:rFonts w:ascii="Times New Roman" w:hAnsi="Times New Roman"/>
          <w:szCs w:val="24"/>
        </w:rPr>
        <w:t xml:space="preserve">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182C73" w:rsidRPr="00F20731" w:rsidRDefault="00182C73" w:rsidP="00182C73">
      <w:pPr>
        <w:pStyle w:val="212"/>
        <w:tabs>
          <w:tab w:val="left" w:pos="567"/>
        </w:tabs>
        <w:ind w:firstLine="567"/>
        <w:rPr>
          <w:rFonts w:ascii="Times New Roman" w:hAnsi="Times New Roman"/>
          <w:szCs w:val="24"/>
        </w:rPr>
      </w:pPr>
      <w:r w:rsidRPr="00F20731">
        <w:rPr>
          <w:rFonts w:ascii="Times New Roman" w:hAnsi="Times New Roman"/>
          <w:szCs w:val="24"/>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182C73" w:rsidRPr="00F20731" w:rsidRDefault="00182C73" w:rsidP="00182C73">
      <w:pPr>
        <w:pStyle w:val="212"/>
        <w:tabs>
          <w:tab w:val="left" w:pos="0"/>
        </w:tabs>
        <w:ind w:firstLine="567"/>
        <w:rPr>
          <w:rFonts w:ascii="Times New Roman" w:hAnsi="Times New Roman"/>
          <w:szCs w:val="24"/>
        </w:rPr>
      </w:pPr>
      <w:r w:rsidRPr="00F20731">
        <w:rPr>
          <w:rFonts w:ascii="Times New Roman" w:hAnsi="Times New Roman"/>
          <w:szCs w:val="24"/>
        </w:rPr>
        <w:t>4.3. Земельный участок считается переданным Покупателю со дня подписания Сторонами акта приема-передачи.</w:t>
      </w:r>
    </w:p>
    <w:p w:rsidR="00182C73" w:rsidRPr="00F20731" w:rsidRDefault="00182C73" w:rsidP="00182C73">
      <w:pPr>
        <w:pStyle w:val="212"/>
        <w:tabs>
          <w:tab w:val="left" w:pos="0"/>
        </w:tabs>
        <w:ind w:firstLine="567"/>
        <w:rPr>
          <w:rFonts w:ascii="Times New Roman" w:hAnsi="Times New Roman"/>
          <w:szCs w:val="24"/>
        </w:rPr>
      </w:pPr>
    </w:p>
    <w:p w:rsidR="00182C73" w:rsidRPr="00F20731" w:rsidRDefault="00182C73" w:rsidP="00182C73">
      <w:pPr>
        <w:pStyle w:val="ConsNormal"/>
        <w:ind w:right="0" w:firstLine="0"/>
        <w:jc w:val="center"/>
        <w:rPr>
          <w:rFonts w:ascii="Times New Roman" w:hAnsi="Times New Roman" w:cs="Times New Roman"/>
          <w:color w:val="000000"/>
          <w:sz w:val="24"/>
          <w:szCs w:val="24"/>
        </w:rPr>
      </w:pPr>
      <w:r w:rsidRPr="00F20731">
        <w:rPr>
          <w:rFonts w:ascii="Times New Roman" w:hAnsi="Times New Roman" w:cs="Times New Roman"/>
          <w:color w:val="000000"/>
          <w:sz w:val="24"/>
          <w:szCs w:val="24"/>
        </w:rPr>
        <w:t>5. ОТВЕТСТВЕННОСТЬ СТОРОН</w:t>
      </w:r>
    </w:p>
    <w:p w:rsidR="00182C73" w:rsidRPr="00F20731" w:rsidRDefault="00182C73" w:rsidP="00182C73">
      <w:pPr>
        <w:pStyle w:val="21"/>
        <w:tabs>
          <w:tab w:val="left" w:pos="567"/>
          <w:tab w:val="left" w:pos="1152"/>
        </w:tabs>
        <w:spacing w:after="0" w:line="240" w:lineRule="auto"/>
        <w:ind w:firstLine="709"/>
        <w:rPr>
          <w:color w:val="000000"/>
        </w:rPr>
      </w:pPr>
      <w:r w:rsidRPr="00F20731">
        <w:rPr>
          <w:color w:val="000000"/>
        </w:rPr>
        <w:t xml:space="preserve">5.1. В случае неисполнения и/или ненадлежащего </w:t>
      </w:r>
      <w:proofErr w:type="gramStart"/>
      <w:r w:rsidRPr="00F20731">
        <w:rPr>
          <w:color w:val="000000"/>
        </w:rPr>
        <w:t>исполнения  Покупателем</w:t>
      </w:r>
      <w:proofErr w:type="gramEnd"/>
      <w:r w:rsidRPr="00F20731">
        <w:rPr>
          <w:color w:val="000000"/>
        </w:rPr>
        <w:t xml:space="preserve"> условий, предусмотренных п.2.1, п.2.2 Договора, Договор считается расторгнутым на следующий день после наступления срока, указанного  в п.2.1 Договора.</w:t>
      </w:r>
    </w:p>
    <w:p w:rsidR="00182C73" w:rsidRPr="00F20731" w:rsidRDefault="00182C73" w:rsidP="00182C73">
      <w:pPr>
        <w:pStyle w:val="21"/>
        <w:tabs>
          <w:tab w:val="left" w:pos="567"/>
          <w:tab w:val="left" w:pos="1152"/>
        </w:tabs>
        <w:spacing w:after="0" w:line="240" w:lineRule="auto"/>
        <w:ind w:firstLine="709"/>
        <w:rPr>
          <w:color w:val="000000"/>
        </w:rPr>
      </w:pPr>
      <w:r w:rsidRPr="00F20731">
        <w:rPr>
          <w:color w:val="000000"/>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182C73" w:rsidRPr="00F20731" w:rsidRDefault="00182C73" w:rsidP="00182C73">
      <w:pPr>
        <w:pStyle w:val="ConsNonformat"/>
        <w:ind w:right="0"/>
        <w:jc w:val="center"/>
        <w:outlineLvl w:val="0"/>
        <w:rPr>
          <w:rFonts w:ascii="Times New Roman" w:hAnsi="Times New Roman" w:cs="Times New Roman"/>
          <w:color w:val="000000"/>
          <w:sz w:val="24"/>
          <w:szCs w:val="24"/>
        </w:rPr>
      </w:pPr>
      <w:r w:rsidRPr="00F20731">
        <w:rPr>
          <w:rFonts w:ascii="Times New Roman" w:hAnsi="Times New Roman" w:cs="Times New Roman"/>
          <w:color w:val="000000"/>
          <w:sz w:val="24"/>
          <w:szCs w:val="24"/>
        </w:rPr>
        <w:lastRenderedPageBreak/>
        <w:t>6. ЗАКЛЮЧИТЕЛЬНЫЕ ПОЛОЖЕНИЯ</w:t>
      </w: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6.</w:t>
      </w:r>
      <w:proofErr w:type="gramStart"/>
      <w:r w:rsidRPr="00F20731">
        <w:rPr>
          <w:rFonts w:ascii="Times New Roman" w:hAnsi="Times New Roman" w:cs="Times New Roman"/>
          <w:color w:val="000000"/>
          <w:sz w:val="24"/>
          <w:szCs w:val="24"/>
        </w:rPr>
        <w:t>1.Договор</w:t>
      </w:r>
      <w:proofErr w:type="gramEnd"/>
      <w:r w:rsidRPr="00F20731">
        <w:rPr>
          <w:rFonts w:ascii="Times New Roman" w:hAnsi="Times New Roman" w:cs="Times New Roman"/>
          <w:color w:val="000000"/>
          <w:sz w:val="24"/>
          <w:szCs w:val="24"/>
        </w:rPr>
        <w:t xml:space="preserve"> вступает в силу с момента его подписания Сторонами</w:t>
      </w: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6.</w:t>
      </w:r>
      <w:proofErr w:type="gramStart"/>
      <w:r w:rsidRPr="00F20731">
        <w:rPr>
          <w:rFonts w:ascii="Times New Roman" w:hAnsi="Times New Roman" w:cs="Times New Roman"/>
          <w:color w:val="000000"/>
          <w:sz w:val="24"/>
          <w:szCs w:val="24"/>
        </w:rPr>
        <w:t>2.Расторжение</w:t>
      </w:r>
      <w:proofErr w:type="gramEnd"/>
      <w:r w:rsidRPr="00F20731">
        <w:rPr>
          <w:rFonts w:ascii="Times New Roman" w:hAnsi="Times New Roman" w:cs="Times New Roman"/>
          <w:color w:val="000000"/>
          <w:sz w:val="24"/>
          <w:szCs w:val="24"/>
        </w:rPr>
        <w:t xml:space="preserve"> договора возможно по соглашению сторон, а также в соответствии с п. 5.1. договора. </w:t>
      </w:r>
    </w:p>
    <w:p w:rsidR="00182C73" w:rsidRPr="00F20731" w:rsidRDefault="00182C73" w:rsidP="00182C73">
      <w:pPr>
        <w:pStyle w:val="ConsNormal"/>
        <w:ind w:right="0" w:firstLine="567"/>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6.3. Все споры и разногласия по настоящему договору разрешаются путем переговоров, в случае не достижения Сторонами соглашения - судом.</w:t>
      </w:r>
    </w:p>
    <w:p w:rsidR="00182C73" w:rsidRPr="00F20731" w:rsidRDefault="00182C73" w:rsidP="00182C73">
      <w:pPr>
        <w:pStyle w:val="212"/>
        <w:tabs>
          <w:tab w:val="left" w:pos="567"/>
        </w:tabs>
        <w:ind w:firstLine="567"/>
        <w:rPr>
          <w:rFonts w:ascii="Times New Roman" w:hAnsi="Times New Roman"/>
          <w:szCs w:val="24"/>
        </w:rPr>
      </w:pPr>
      <w:r w:rsidRPr="00F20731">
        <w:rPr>
          <w:rFonts w:ascii="Times New Roman" w:hAnsi="Times New Roman"/>
          <w:szCs w:val="24"/>
        </w:rPr>
        <w:t>6.</w:t>
      </w:r>
      <w:proofErr w:type="gramStart"/>
      <w:r w:rsidRPr="00F20731">
        <w:rPr>
          <w:rFonts w:ascii="Times New Roman" w:hAnsi="Times New Roman"/>
          <w:szCs w:val="24"/>
        </w:rPr>
        <w:t>4.Взаимоотношения</w:t>
      </w:r>
      <w:proofErr w:type="gramEnd"/>
      <w:r w:rsidRPr="00F20731">
        <w:rPr>
          <w:rFonts w:ascii="Times New Roman" w:hAnsi="Times New Roman"/>
          <w:szCs w:val="24"/>
        </w:rPr>
        <w:t xml:space="preserve"> сторон, не урегулированные договором, регулируются действующим законодательством.</w:t>
      </w:r>
    </w:p>
    <w:p w:rsidR="00182C73" w:rsidRPr="00F20731" w:rsidRDefault="00182C73" w:rsidP="00182C73">
      <w:pPr>
        <w:pStyle w:val="212"/>
        <w:tabs>
          <w:tab w:val="left" w:pos="567"/>
        </w:tabs>
        <w:ind w:firstLine="567"/>
        <w:rPr>
          <w:rFonts w:ascii="Times New Roman" w:hAnsi="Times New Roman"/>
          <w:szCs w:val="24"/>
        </w:rPr>
      </w:pPr>
      <w:r w:rsidRPr="00F20731">
        <w:rPr>
          <w:rFonts w:ascii="Times New Roman" w:hAnsi="Times New Roman"/>
          <w:szCs w:val="24"/>
        </w:rPr>
        <w:t>6.</w:t>
      </w:r>
      <w:proofErr w:type="gramStart"/>
      <w:r w:rsidRPr="00F20731">
        <w:rPr>
          <w:rFonts w:ascii="Times New Roman" w:hAnsi="Times New Roman"/>
          <w:szCs w:val="24"/>
        </w:rPr>
        <w:t>5.Договор</w:t>
      </w:r>
      <w:proofErr w:type="gramEnd"/>
      <w:r w:rsidRPr="00F20731">
        <w:rPr>
          <w:rFonts w:ascii="Times New Roman" w:hAnsi="Times New Roman"/>
          <w:szCs w:val="24"/>
        </w:rPr>
        <w:t xml:space="preserve">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82C73" w:rsidRPr="00F20731" w:rsidRDefault="00182C73" w:rsidP="00182C73">
      <w:pPr>
        <w:jc w:val="center"/>
        <w:outlineLvl w:val="0"/>
        <w:rPr>
          <w:color w:val="000000"/>
        </w:rPr>
      </w:pPr>
      <w:r w:rsidRPr="00F20731">
        <w:rPr>
          <w:color w:val="000000"/>
        </w:rPr>
        <w:t xml:space="preserve">7. АДРЕСА РЕКВИЗИТЫ СТОРОН   </w:t>
      </w:r>
    </w:p>
    <w:tbl>
      <w:tblPr>
        <w:tblW w:w="0" w:type="auto"/>
        <w:tblLayout w:type="fixed"/>
        <w:tblLook w:val="0000" w:firstRow="0" w:lastRow="0" w:firstColumn="0" w:lastColumn="0" w:noHBand="0" w:noVBand="0"/>
      </w:tblPr>
      <w:tblGrid>
        <w:gridCol w:w="4928"/>
        <w:gridCol w:w="142"/>
        <w:gridCol w:w="141"/>
        <w:gridCol w:w="4678"/>
      </w:tblGrid>
      <w:tr w:rsidR="00182C73" w:rsidRPr="00F20731" w:rsidTr="00182C73">
        <w:tc>
          <w:tcPr>
            <w:tcW w:w="4928" w:type="dxa"/>
          </w:tcPr>
          <w:p w:rsidR="00182C73" w:rsidRPr="00F20731" w:rsidRDefault="00182C73" w:rsidP="00182C73">
            <w:pPr>
              <w:jc w:val="center"/>
              <w:rPr>
                <w:color w:val="000000"/>
              </w:rPr>
            </w:pPr>
            <w:r w:rsidRPr="00F20731">
              <w:rPr>
                <w:color w:val="000000"/>
              </w:rPr>
              <w:t>Продавец:</w:t>
            </w:r>
          </w:p>
          <w:p w:rsidR="00182C73" w:rsidRPr="00F20731" w:rsidRDefault="00182C73" w:rsidP="00182C73">
            <w:pPr>
              <w:jc w:val="center"/>
              <w:rPr>
                <w:color w:val="000000"/>
              </w:rPr>
            </w:pPr>
          </w:p>
        </w:tc>
        <w:tc>
          <w:tcPr>
            <w:tcW w:w="283" w:type="dxa"/>
            <w:gridSpan w:val="2"/>
          </w:tcPr>
          <w:p w:rsidR="00182C73" w:rsidRPr="00F20731" w:rsidRDefault="00182C73" w:rsidP="00182C73">
            <w:pPr>
              <w:jc w:val="center"/>
              <w:rPr>
                <w:color w:val="000000"/>
              </w:rPr>
            </w:pPr>
          </w:p>
        </w:tc>
        <w:tc>
          <w:tcPr>
            <w:tcW w:w="4678" w:type="dxa"/>
          </w:tcPr>
          <w:p w:rsidR="00182C73" w:rsidRPr="00F20731" w:rsidRDefault="00182C73" w:rsidP="00182C73">
            <w:pPr>
              <w:jc w:val="center"/>
              <w:rPr>
                <w:color w:val="000000"/>
              </w:rPr>
            </w:pPr>
            <w:r w:rsidRPr="00F20731">
              <w:rPr>
                <w:color w:val="000000"/>
              </w:rPr>
              <w:t>Покупатель:</w:t>
            </w:r>
          </w:p>
        </w:tc>
      </w:tr>
      <w:tr w:rsidR="00182C73" w:rsidRPr="00F20731" w:rsidTr="00182C73">
        <w:tc>
          <w:tcPr>
            <w:tcW w:w="5070" w:type="dxa"/>
            <w:gridSpan w:val="2"/>
          </w:tcPr>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Адрес: 423060, Российская Федерация, Республика Татарстан, район, </w:t>
            </w:r>
          </w:p>
          <w:p w:rsidR="00182C73" w:rsidRPr="00F20731" w:rsidRDefault="00182C73" w:rsidP="00182C73">
            <w:pPr>
              <w:pStyle w:val="ConsNonformat"/>
              <w:ind w:right="0"/>
              <w:jc w:val="both"/>
              <w:rPr>
                <w:rFonts w:ascii="Times New Roman" w:hAnsi="Times New Roman" w:cs="Times New Roman"/>
                <w:color w:val="000000"/>
                <w:sz w:val="24"/>
                <w:szCs w:val="24"/>
              </w:rPr>
            </w:pP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Банковские реквизиты: </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УФК по РТ (Палата имущественных и земельных отношений муниципального района (городского округа)</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proofErr w:type="gramStart"/>
            <w:r w:rsidRPr="00F20731">
              <w:rPr>
                <w:rFonts w:ascii="Times New Roman" w:hAnsi="Times New Roman" w:cs="Times New Roman"/>
                <w:color w:val="000000"/>
                <w:sz w:val="24"/>
                <w:szCs w:val="24"/>
              </w:rPr>
              <w:t>ИНН  _</w:t>
            </w:r>
            <w:proofErr w:type="gramEnd"/>
            <w:r w:rsidRPr="00F20731">
              <w:rPr>
                <w:rFonts w:ascii="Times New Roman" w:hAnsi="Times New Roman" w:cs="Times New Roman"/>
                <w:color w:val="000000"/>
                <w:sz w:val="24"/>
                <w:szCs w:val="24"/>
              </w:rPr>
              <w:t>_________  КПП ____________</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____________________________</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Расчетный счет: _________________</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БИК ______________</w:t>
            </w:r>
          </w:p>
          <w:p w:rsidR="00182C73" w:rsidRPr="00F20731" w:rsidRDefault="00182C73" w:rsidP="00182C73">
            <w:pPr>
              <w:pStyle w:val="ConsNonformat"/>
              <w:widowControl/>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 xml:space="preserve">КБК ______________ </w:t>
            </w:r>
          </w:p>
          <w:p w:rsidR="00182C73" w:rsidRPr="00F20731" w:rsidRDefault="00182C73" w:rsidP="00182C73">
            <w:pPr>
              <w:pStyle w:val="ConsNonformat"/>
              <w:ind w:right="0"/>
              <w:jc w:val="both"/>
              <w:rPr>
                <w:rFonts w:ascii="Times New Roman" w:hAnsi="Times New Roman" w:cs="Times New Roman"/>
                <w:color w:val="000000"/>
                <w:sz w:val="24"/>
                <w:szCs w:val="24"/>
              </w:rPr>
            </w:pPr>
          </w:p>
        </w:tc>
        <w:tc>
          <w:tcPr>
            <w:tcW w:w="4819" w:type="dxa"/>
            <w:gridSpan w:val="2"/>
          </w:tcPr>
          <w:p w:rsidR="00182C73" w:rsidRPr="00F20731" w:rsidRDefault="00182C73" w:rsidP="00182C73">
            <w:pPr>
              <w:pStyle w:val="ConsNonformat"/>
              <w:ind w:right="0"/>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Адрес: Российская Федерация, _______________________________</w:t>
            </w:r>
          </w:p>
          <w:p w:rsidR="00182C73" w:rsidRPr="00F20731" w:rsidRDefault="00182C73" w:rsidP="00182C73">
            <w:pPr>
              <w:pStyle w:val="ConsNonformat"/>
              <w:ind w:right="0"/>
              <w:jc w:val="both"/>
              <w:rPr>
                <w:rFonts w:ascii="Times New Roman" w:hAnsi="Times New Roman" w:cs="Times New Roman"/>
                <w:color w:val="000000"/>
                <w:sz w:val="24"/>
                <w:szCs w:val="24"/>
              </w:rPr>
            </w:pPr>
          </w:p>
        </w:tc>
      </w:tr>
    </w:tbl>
    <w:p w:rsidR="00182C73" w:rsidRPr="00F20731" w:rsidRDefault="00182C73" w:rsidP="00182C73">
      <w:pPr>
        <w:pStyle w:val="ConsTitle"/>
        <w:ind w:right="0"/>
        <w:jc w:val="center"/>
        <w:outlineLvl w:val="0"/>
        <w:rPr>
          <w:rFonts w:ascii="Times New Roman" w:hAnsi="Times New Roman" w:cs="Times New Roman"/>
          <w:b w:val="0"/>
          <w:color w:val="000000"/>
          <w:sz w:val="24"/>
          <w:szCs w:val="24"/>
        </w:rPr>
      </w:pPr>
      <w:r w:rsidRPr="00F20731">
        <w:rPr>
          <w:rFonts w:ascii="Times New Roman" w:hAnsi="Times New Roman" w:cs="Times New Roman"/>
          <w:b w:val="0"/>
          <w:color w:val="000000"/>
          <w:sz w:val="24"/>
          <w:szCs w:val="24"/>
        </w:rPr>
        <w:t>8. ПОДПИСИ СТОРОН</w:t>
      </w:r>
    </w:p>
    <w:p w:rsidR="00182C73" w:rsidRPr="00F20731" w:rsidRDefault="00182C73" w:rsidP="00182C73">
      <w:pPr>
        <w:pStyle w:val="af"/>
        <w:rPr>
          <w:color w:val="000000"/>
        </w:rPr>
      </w:pPr>
      <w:r w:rsidRPr="00F20731">
        <w:rPr>
          <w:color w:val="000000"/>
        </w:rPr>
        <w:t>_____________                                                                           ________________</w:t>
      </w:r>
    </w:p>
    <w:p w:rsidR="001149FE" w:rsidRPr="00F20731" w:rsidRDefault="00182C73" w:rsidP="00182C73">
      <w:pPr>
        <w:pStyle w:val="af"/>
        <w:jc w:val="right"/>
        <w:rPr>
          <w:color w:val="000000"/>
        </w:rPr>
      </w:pPr>
      <w:r w:rsidRPr="00F20731">
        <w:rPr>
          <w:color w:val="000000"/>
        </w:rPr>
        <w:br w:type="page"/>
      </w:r>
    </w:p>
    <w:p w:rsidR="001149FE" w:rsidRPr="00F20731" w:rsidRDefault="001149FE" w:rsidP="00182C73">
      <w:pPr>
        <w:pStyle w:val="af"/>
        <w:jc w:val="right"/>
        <w:rPr>
          <w:color w:val="000000"/>
        </w:rPr>
      </w:pPr>
    </w:p>
    <w:p w:rsidR="00182C73" w:rsidRPr="00F20731" w:rsidRDefault="00182C73" w:rsidP="00182C73">
      <w:pPr>
        <w:pStyle w:val="af"/>
        <w:jc w:val="right"/>
        <w:rPr>
          <w:bCs/>
          <w:color w:val="000000"/>
        </w:rPr>
      </w:pPr>
      <w:r w:rsidRPr="00F20731">
        <w:rPr>
          <w:bCs/>
          <w:color w:val="000000"/>
        </w:rPr>
        <w:t>Приложение №4</w:t>
      </w:r>
    </w:p>
    <w:p w:rsidR="00182C73" w:rsidRPr="00F20731" w:rsidRDefault="00182C73" w:rsidP="00182C73">
      <w:pPr>
        <w:pStyle w:val="af"/>
        <w:rPr>
          <w:color w:val="000000"/>
        </w:rPr>
      </w:pPr>
    </w:p>
    <w:p w:rsidR="00182C73" w:rsidRPr="00F20731" w:rsidRDefault="00182C73" w:rsidP="00182C73">
      <w:pPr>
        <w:autoSpaceDE w:val="0"/>
        <w:autoSpaceDN w:val="0"/>
        <w:adjustRightInd w:val="0"/>
        <w:ind w:left="5664" w:firstLine="709"/>
        <w:jc w:val="both"/>
        <w:rPr>
          <w:bCs/>
          <w:color w:val="000000"/>
        </w:rPr>
      </w:pPr>
    </w:p>
    <w:p w:rsidR="00182C73" w:rsidRPr="00F20731" w:rsidRDefault="00182C73" w:rsidP="00182C73">
      <w:pPr>
        <w:pStyle w:val="1"/>
        <w:rPr>
          <w:rFonts w:ascii="Times New Roman" w:hAnsi="Times New Roman"/>
          <w:b w:val="0"/>
          <w:color w:val="000000"/>
        </w:rPr>
      </w:pPr>
      <w:r w:rsidRPr="00F20731">
        <w:rPr>
          <w:rFonts w:ascii="Times New Roman" w:hAnsi="Times New Roman"/>
          <w:b w:val="0"/>
          <w:color w:val="000000"/>
        </w:rPr>
        <w:t>А К Т</w:t>
      </w:r>
    </w:p>
    <w:p w:rsidR="00182C73" w:rsidRPr="00F20731" w:rsidRDefault="00182C73" w:rsidP="00182C73">
      <w:pPr>
        <w:jc w:val="center"/>
        <w:rPr>
          <w:color w:val="000000"/>
        </w:rPr>
      </w:pPr>
      <w:r w:rsidRPr="00F20731">
        <w:rPr>
          <w:color w:val="000000"/>
        </w:rPr>
        <w:t xml:space="preserve">приема – передачи земельного участка </w:t>
      </w:r>
    </w:p>
    <w:p w:rsidR="00182C73" w:rsidRPr="00F20731" w:rsidRDefault="00182C73" w:rsidP="00182C73">
      <w:pPr>
        <w:jc w:val="center"/>
        <w:rPr>
          <w:color w:val="000000"/>
        </w:rPr>
      </w:pPr>
    </w:p>
    <w:p w:rsidR="00182C73" w:rsidRPr="00F20731" w:rsidRDefault="00182C73" w:rsidP="00182C73">
      <w:pPr>
        <w:jc w:val="center"/>
        <w:rPr>
          <w:color w:val="000000"/>
        </w:rPr>
      </w:pPr>
    </w:p>
    <w:p w:rsidR="00182C73" w:rsidRPr="00F20731" w:rsidRDefault="00182C73" w:rsidP="00182C73">
      <w:pPr>
        <w:rPr>
          <w:color w:val="000000"/>
        </w:rPr>
      </w:pPr>
    </w:p>
    <w:p w:rsidR="00182C73" w:rsidRPr="00F20731" w:rsidRDefault="00182C73" w:rsidP="00182C73">
      <w:pPr>
        <w:rPr>
          <w:color w:val="000000"/>
        </w:rPr>
      </w:pPr>
      <w:r w:rsidRPr="00F20731">
        <w:rPr>
          <w:color w:val="000000"/>
        </w:rPr>
        <w:t xml:space="preserve">№_______                                                                          </w:t>
      </w:r>
      <w:proofErr w:type="gramStart"/>
      <w:r w:rsidRPr="00F20731">
        <w:rPr>
          <w:color w:val="000000"/>
        </w:rPr>
        <w:t xml:space="preserve">   «</w:t>
      </w:r>
      <w:proofErr w:type="gramEnd"/>
      <w:r w:rsidRPr="00F20731">
        <w:rPr>
          <w:color w:val="000000"/>
        </w:rPr>
        <w:t xml:space="preserve">___»__________20___ г.     </w:t>
      </w:r>
    </w:p>
    <w:p w:rsidR="00182C73" w:rsidRPr="00F20731" w:rsidRDefault="00182C73" w:rsidP="00182C73">
      <w:pPr>
        <w:rPr>
          <w:color w:val="000000"/>
        </w:rPr>
      </w:pPr>
    </w:p>
    <w:p w:rsidR="00182C73" w:rsidRPr="00F20731" w:rsidRDefault="00182C73" w:rsidP="00182C73">
      <w:pPr>
        <w:rPr>
          <w:color w:val="000000"/>
        </w:rPr>
      </w:pPr>
    </w:p>
    <w:p w:rsidR="00182C73" w:rsidRPr="00F20731" w:rsidRDefault="00182C73" w:rsidP="00182C73">
      <w:pPr>
        <w:jc w:val="center"/>
        <w:rPr>
          <w:color w:val="000000"/>
        </w:rPr>
      </w:pPr>
    </w:p>
    <w:p w:rsidR="00182C73" w:rsidRPr="00F20731" w:rsidRDefault="00182C73" w:rsidP="00182C73">
      <w:pPr>
        <w:jc w:val="both"/>
        <w:rPr>
          <w:color w:val="000000"/>
        </w:rPr>
      </w:pPr>
      <w:r w:rsidRPr="00F20731">
        <w:rPr>
          <w:color w:val="000000"/>
        </w:rPr>
        <w:t>Мы, нижеподписавшиеся,</w:t>
      </w:r>
    </w:p>
    <w:p w:rsidR="00182C73" w:rsidRPr="00F20731" w:rsidRDefault="00182C73" w:rsidP="00182C73">
      <w:pPr>
        <w:pStyle w:val="af"/>
        <w:rPr>
          <w:color w:val="000000"/>
        </w:rPr>
      </w:pPr>
      <w:r w:rsidRPr="00F20731">
        <w:rPr>
          <w:color w:val="000000"/>
        </w:rPr>
        <w:t>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182C73" w:rsidRPr="00F20731" w:rsidRDefault="00182C73" w:rsidP="00142345">
      <w:pPr>
        <w:pStyle w:val="af"/>
        <w:numPr>
          <w:ilvl w:val="0"/>
          <w:numId w:val="6"/>
        </w:numPr>
        <w:spacing w:after="0"/>
        <w:jc w:val="both"/>
        <w:rPr>
          <w:color w:val="000000"/>
        </w:rPr>
      </w:pPr>
      <w:r w:rsidRPr="00F20731">
        <w:rPr>
          <w:color w:val="000000"/>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182C73" w:rsidRPr="00F20731" w:rsidRDefault="00182C73" w:rsidP="00182C73">
      <w:pPr>
        <w:tabs>
          <w:tab w:val="left" w:pos="142"/>
        </w:tabs>
        <w:rPr>
          <w:color w:val="000000"/>
        </w:rPr>
      </w:pPr>
      <w:r w:rsidRPr="00F20731">
        <w:rPr>
          <w:color w:val="000000"/>
        </w:rPr>
        <w:t xml:space="preserve">       1.1.1. Кадастровый номер: 16:</w:t>
      </w:r>
      <w:proofErr w:type="gramStart"/>
      <w:r w:rsidRPr="00F20731">
        <w:rPr>
          <w:color w:val="000000"/>
        </w:rPr>
        <w:t>31:_</w:t>
      </w:r>
      <w:proofErr w:type="gramEnd"/>
      <w:r w:rsidRPr="00F20731">
        <w:rPr>
          <w:color w:val="000000"/>
        </w:rPr>
        <w:t xml:space="preserve">_________________:____;                                        </w:t>
      </w:r>
    </w:p>
    <w:p w:rsidR="00182C73" w:rsidRPr="00F20731" w:rsidRDefault="00182C73" w:rsidP="00182C73">
      <w:pPr>
        <w:tabs>
          <w:tab w:val="left" w:pos="142"/>
        </w:tabs>
        <w:rPr>
          <w:color w:val="000000"/>
        </w:rPr>
      </w:pPr>
      <w:r w:rsidRPr="00F20731">
        <w:rPr>
          <w:color w:val="000000"/>
        </w:rPr>
        <w:t xml:space="preserve">       1.1.2. Местонахождение: Российская Федерация, Республика Татарстан, муниципальный район (городской округ), ______________________________;</w:t>
      </w:r>
    </w:p>
    <w:p w:rsidR="00182C73" w:rsidRPr="00F20731" w:rsidRDefault="00182C73" w:rsidP="00182C73">
      <w:pPr>
        <w:tabs>
          <w:tab w:val="left" w:pos="142"/>
        </w:tabs>
        <w:rPr>
          <w:color w:val="000000"/>
        </w:rPr>
      </w:pPr>
      <w:r w:rsidRPr="00F20731">
        <w:rPr>
          <w:color w:val="000000"/>
        </w:rPr>
        <w:t xml:space="preserve">       1.1.3. Общая площадь: ________ (____________________________) </w:t>
      </w:r>
      <w:proofErr w:type="gramStart"/>
      <w:r w:rsidRPr="00F20731">
        <w:rPr>
          <w:color w:val="000000"/>
        </w:rPr>
        <w:t>кв.м</w:t>
      </w:r>
      <w:proofErr w:type="gramEnd"/>
      <w:r w:rsidRPr="00F20731">
        <w:rPr>
          <w:color w:val="000000"/>
        </w:rPr>
        <w:t xml:space="preserve">; </w:t>
      </w:r>
    </w:p>
    <w:p w:rsidR="00182C73" w:rsidRPr="00F20731" w:rsidRDefault="00182C73" w:rsidP="00182C73">
      <w:pPr>
        <w:pStyle w:val="af"/>
        <w:rPr>
          <w:color w:val="000000"/>
        </w:rPr>
      </w:pPr>
      <w:r w:rsidRPr="00F20731">
        <w:rPr>
          <w:color w:val="000000"/>
        </w:rPr>
        <w:t xml:space="preserve">       1.1.4. Категория - земли ____________________;</w:t>
      </w:r>
    </w:p>
    <w:p w:rsidR="00182C73" w:rsidRPr="00F20731" w:rsidRDefault="00182C73" w:rsidP="00182C73">
      <w:pPr>
        <w:pStyle w:val="af"/>
        <w:rPr>
          <w:color w:val="000000"/>
        </w:rPr>
      </w:pPr>
      <w:r w:rsidRPr="00F20731">
        <w:rPr>
          <w:color w:val="000000"/>
        </w:rPr>
        <w:t xml:space="preserve">       1.1.5. Разрешенное использование: индивидуальное жилищное строительство,                       </w:t>
      </w:r>
    </w:p>
    <w:p w:rsidR="00182C73" w:rsidRPr="00F20731" w:rsidRDefault="00182C73" w:rsidP="00182C73">
      <w:pPr>
        <w:pStyle w:val="21"/>
        <w:spacing w:after="0" w:line="240" w:lineRule="auto"/>
        <w:rPr>
          <w:color w:val="000000"/>
        </w:rPr>
      </w:pPr>
      <w:r w:rsidRPr="00F20731">
        <w:rPr>
          <w:color w:val="000000"/>
        </w:rPr>
        <w:t xml:space="preserve">   2. Настоящий документ подтверждает отсутствие претензий у Покупателя в отношении принимаемого земельного участка. </w:t>
      </w:r>
    </w:p>
    <w:p w:rsidR="00182C73" w:rsidRPr="00F20731" w:rsidRDefault="00182C73" w:rsidP="00182C73">
      <w:pPr>
        <w:pStyle w:val="21"/>
        <w:spacing w:after="0" w:line="240" w:lineRule="auto"/>
        <w:rPr>
          <w:color w:val="000000"/>
        </w:rPr>
      </w:pPr>
      <w:r w:rsidRPr="00F20731">
        <w:rPr>
          <w:color w:val="000000"/>
        </w:rPr>
        <w:t xml:space="preserve">   Акт составлен в трех экземплярах, каждый из которых имеет одинаковую юридическую силу.</w:t>
      </w:r>
    </w:p>
    <w:p w:rsidR="00182C73" w:rsidRPr="00F20731" w:rsidRDefault="00182C73" w:rsidP="00182C73">
      <w:pPr>
        <w:jc w:val="both"/>
        <w:rPr>
          <w:color w:val="000000"/>
        </w:rPr>
      </w:pPr>
    </w:p>
    <w:p w:rsidR="00182C73" w:rsidRPr="00F20731" w:rsidRDefault="00182C73" w:rsidP="00182C73">
      <w:pPr>
        <w:jc w:val="center"/>
        <w:rPr>
          <w:color w:val="000000"/>
        </w:rPr>
      </w:pPr>
      <w:r w:rsidRPr="00F20731">
        <w:rPr>
          <w:color w:val="000000"/>
        </w:rPr>
        <w:t>Печати и подписи сторон:</w:t>
      </w:r>
    </w:p>
    <w:p w:rsidR="00182C73" w:rsidRPr="00F20731" w:rsidRDefault="00182C73" w:rsidP="00182C73">
      <w:pPr>
        <w:jc w:val="both"/>
        <w:rPr>
          <w:color w:val="000000"/>
        </w:rPr>
      </w:pPr>
    </w:p>
    <w:p w:rsidR="00182C73" w:rsidRPr="00F20731" w:rsidRDefault="00182C73" w:rsidP="00182C73">
      <w:pPr>
        <w:jc w:val="both"/>
        <w:rPr>
          <w:color w:val="000000"/>
        </w:rPr>
      </w:pPr>
    </w:p>
    <w:p w:rsidR="00182C73" w:rsidRPr="00F20731" w:rsidRDefault="00182C73" w:rsidP="00182C73">
      <w:pPr>
        <w:pStyle w:val="af"/>
        <w:rPr>
          <w:color w:val="000000"/>
        </w:rPr>
      </w:pPr>
      <w:r w:rsidRPr="00F20731">
        <w:rPr>
          <w:color w:val="000000"/>
        </w:rPr>
        <w:t xml:space="preserve">От имени                                                                                    От имени  </w:t>
      </w:r>
    </w:p>
    <w:p w:rsidR="00182C73" w:rsidRPr="00F20731" w:rsidRDefault="00182C73" w:rsidP="00182C73">
      <w:pPr>
        <w:pStyle w:val="af"/>
        <w:rPr>
          <w:color w:val="000000"/>
        </w:rPr>
      </w:pPr>
      <w:r w:rsidRPr="00F20731">
        <w:rPr>
          <w:color w:val="000000"/>
        </w:rPr>
        <w:t>продавца                                                                                     покупателя</w:t>
      </w:r>
    </w:p>
    <w:p w:rsidR="00182C73" w:rsidRPr="00F20731" w:rsidRDefault="00182C73" w:rsidP="00182C73">
      <w:pPr>
        <w:pStyle w:val="af"/>
        <w:rPr>
          <w:color w:val="000000"/>
        </w:rPr>
      </w:pPr>
      <w:r w:rsidRPr="00F20731">
        <w:rPr>
          <w:color w:val="000000"/>
        </w:rPr>
        <w:t>____________                                                                             ______________</w:t>
      </w:r>
    </w:p>
    <w:p w:rsidR="00182C73" w:rsidRPr="00F20731" w:rsidRDefault="00182C73" w:rsidP="00182C73">
      <w:pPr>
        <w:pStyle w:val="af"/>
        <w:rPr>
          <w:color w:val="000000"/>
        </w:rPr>
      </w:pPr>
    </w:p>
    <w:p w:rsidR="00182C73" w:rsidRPr="00F20731" w:rsidRDefault="00182C73" w:rsidP="00182C73">
      <w:pPr>
        <w:rPr>
          <w:color w:val="000000"/>
        </w:rPr>
      </w:pPr>
      <w:r w:rsidRPr="00F20731">
        <w:rPr>
          <w:color w:val="000000"/>
        </w:rPr>
        <w:t>____________                                                                                   ______________</w:t>
      </w:r>
    </w:p>
    <w:p w:rsidR="00182C73" w:rsidRPr="00F20731" w:rsidRDefault="00182C73" w:rsidP="00182C73">
      <w:pPr>
        <w:pStyle w:val="1"/>
        <w:ind w:left="4248"/>
        <w:jc w:val="right"/>
        <w:rPr>
          <w:rFonts w:ascii="Times New Roman" w:hAnsi="Times New Roman"/>
          <w:b w:val="0"/>
          <w:color w:val="FF0000"/>
        </w:rPr>
      </w:pPr>
      <w:r w:rsidRPr="00F20731">
        <w:rPr>
          <w:rFonts w:ascii="Times New Roman" w:hAnsi="Times New Roman"/>
          <w:b w:val="0"/>
          <w:color w:val="000000"/>
        </w:rPr>
        <w:br w:type="page"/>
      </w:r>
    </w:p>
    <w:p w:rsidR="00182C73" w:rsidRPr="00F20731" w:rsidRDefault="00182C73" w:rsidP="00182C73">
      <w:pPr>
        <w:pStyle w:val="1"/>
        <w:ind w:left="4248"/>
        <w:jc w:val="right"/>
        <w:rPr>
          <w:rFonts w:ascii="Times New Roman" w:hAnsi="Times New Roman"/>
          <w:b w:val="0"/>
          <w:bCs w:val="0"/>
          <w:color w:val="000000"/>
        </w:rPr>
        <w:sectPr w:rsidR="00182C73" w:rsidRPr="00F20731" w:rsidSect="002B0B5B">
          <w:type w:val="nextColumn"/>
          <w:pgSz w:w="12240" w:h="15840"/>
          <w:pgMar w:top="851" w:right="851" w:bottom="851" w:left="1418" w:header="720" w:footer="720" w:gutter="0"/>
          <w:cols w:space="720"/>
          <w:noEndnote/>
          <w:docGrid w:linePitch="326"/>
        </w:sectPr>
      </w:pPr>
    </w:p>
    <w:p w:rsidR="001149FE" w:rsidRPr="00F20731" w:rsidRDefault="001149FE" w:rsidP="00182C73">
      <w:pPr>
        <w:jc w:val="right"/>
        <w:rPr>
          <w:spacing w:val="-6"/>
        </w:rPr>
      </w:pPr>
    </w:p>
    <w:p w:rsidR="00182C73" w:rsidRPr="00F20731" w:rsidRDefault="00182C73" w:rsidP="00182C73">
      <w:pPr>
        <w:jc w:val="right"/>
        <w:rPr>
          <w:spacing w:val="-6"/>
        </w:rPr>
      </w:pPr>
      <w:r w:rsidRPr="00F20731">
        <w:rPr>
          <w:spacing w:val="-6"/>
        </w:rPr>
        <w:t>Приложение №5</w:t>
      </w:r>
    </w:p>
    <w:p w:rsidR="00182C73" w:rsidRPr="00F20731" w:rsidRDefault="00182C73" w:rsidP="00182C73">
      <w:pPr>
        <w:ind w:left="5812" w:right="-2"/>
      </w:pPr>
      <w:r w:rsidRPr="00F20731">
        <w:t xml:space="preserve">Председателю </w:t>
      </w:r>
    </w:p>
    <w:p w:rsidR="00182C73" w:rsidRPr="00F20731" w:rsidRDefault="00182C73" w:rsidP="00182C73">
      <w:pPr>
        <w:ind w:left="5812" w:right="-2"/>
      </w:pPr>
      <w:r w:rsidRPr="00F20731">
        <w:t>Палаты имущественных и земельных отношений Новошешминского</w:t>
      </w:r>
      <w:r w:rsidR="001149FE" w:rsidRPr="00F20731">
        <w:t xml:space="preserve"> </w:t>
      </w:r>
      <w:r w:rsidRPr="00F20731">
        <w:t>муниципального района Республики Татарстан</w:t>
      </w:r>
    </w:p>
    <w:p w:rsidR="00182C73" w:rsidRPr="00F20731" w:rsidRDefault="00182C73" w:rsidP="00182C73">
      <w:pPr>
        <w:ind w:left="5812" w:right="-2"/>
      </w:pPr>
      <w:proofErr w:type="gramStart"/>
      <w:r w:rsidRPr="00F20731">
        <w:t>От:_</w:t>
      </w:r>
      <w:proofErr w:type="gramEnd"/>
      <w:r w:rsidRPr="00F20731">
        <w:t>__________________________</w:t>
      </w:r>
    </w:p>
    <w:p w:rsidR="00182C73" w:rsidRPr="00F20731" w:rsidRDefault="00182C73" w:rsidP="00182C73">
      <w:pPr>
        <w:ind w:right="-2" w:firstLine="709"/>
        <w:jc w:val="center"/>
      </w:pPr>
    </w:p>
    <w:p w:rsidR="00182C73" w:rsidRPr="00F20731" w:rsidRDefault="00182C73" w:rsidP="00182C73">
      <w:pPr>
        <w:ind w:right="-2" w:firstLine="709"/>
        <w:jc w:val="center"/>
      </w:pPr>
      <w:r w:rsidRPr="00F20731">
        <w:t>Заявление</w:t>
      </w:r>
    </w:p>
    <w:p w:rsidR="00182C73" w:rsidRPr="00F20731" w:rsidRDefault="00182C73" w:rsidP="00182C73">
      <w:pPr>
        <w:ind w:right="-2" w:firstLine="709"/>
        <w:jc w:val="center"/>
      </w:pPr>
      <w:r w:rsidRPr="00F20731">
        <w:t>об исправлении технической ошибки</w:t>
      </w:r>
    </w:p>
    <w:p w:rsidR="00182C73" w:rsidRPr="00F20731" w:rsidRDefault="00182C73" w:rsidP="00182C73">
      <w:pPr>
        <w:ind w:right="-2" w:firstLine="709"/>
        <w:jc w:val="center"/>
      </w:pPr>
    </w:p>
    <w:p w:rsidR="00182C73" w:rsidRPr="00F20731" w:rsidRDefault="00182C73" w:rsidP="00182C73">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182C73">
      <w:pPr>
        <w:widowControl w:val="0"/>
        <w:autoSpaceDE w:val="0"/>
        <w:autoSpaceDN w:val="0"/>
        <w:adjustRightInd w:val="0"/>
        <w:ind w:right="-2" w:firstLine="709"/>
        <w:jc w:val="center"/>
      </w:pPr>
      <w:r w:rsidRPr="00F20731">
        <w:t>(наименование услуги)</w:t>
      </w:r>
    </w:p>
    <w:p w:rsidR="00182C73" w:rsidRPr="00F20731" w:rsidRDefault="00182C73" w:rsidP="00182C73">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182C73">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182C73">
      <w:pPr>
        <w:ind w:right="-2"/>
      </w:pPr>
      <w:r w:rsidRPr="00F20731">
        <w:t>_______________________________________________________________________</w:t>
      </w:r>
    </w:p>
    <w:p w:rsidR="00182C73" w:rsidRPr="00F20731" w:rsidRDefault="00182C73" w:rsidP="00182C73">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182C73">
      <w:pPr>
        <w:ind w:right="-2" w:firstLine="709"/>
        <w:jc w:val="both"/>
      </w:pPr>
      <w:r w:rsidRPr="00F20731">
        <w:t>Прилагаю следующие документы:</w:t>
      </w:r>
    </w:p>
    <w:p w:rsidR="00182C73" w:rsidRPr="00F20731" w:rsidRDefault="00182C73" w:rsidP="00182C73">
      <w:pPr>
        <w:ind w:right="-2" w:firstLine="709"/>
        <w:jc w:val="both"/>
      </w:pPr>
      <w:r w:rsidRPr="00F20731">
        <w:t>1.</w:t>
      </w:r>
    </w:p>
    <w:p w:rsidR="00182C73" w:rsidRPr="00F20731" w:rsidRDefault="00182C73" w:rsidP="00182C73">
      <w:pPr>
        <w:ind w:right="-2" w:firstLine="709"/>
        <w:jc w:val="both"/>
      </w:pPr>
      <w:r w:rsidRPr="00F20731">
        <w:t>2.</w:t>
      </w:r>
    </w:p>
    <w:p w:rsidR="00182C73" w:rsidRPr="00F20731" w:rsidRDefault="00182C73" w:rsidP="00182C73">
      <w:pPr>
        <w:ind w:right="-2" w:firstLine="709"/>
        <w:jc w:val="both"/>
      </w:pPr>
      <w:r w:rsidRPr="00F20731">
        <w:t>3.</w:t>
      </w:r>
    </w:p>
    <w:p w:rsidR="00182C73" w:rsidRPr="00F20731" w:rsidRDefault="00182C73" w:rsidP="00182C73">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182C73">
      <w:pPr>
        <w:widowControl w:val="0"/>
        <w:autoSpaceDE w:val="0"/>
        <w:autoSpaceDN w:val="0"/>
        <w:adjustRightInd w:val="0"/>
        <w:ind w:firstLine="709"/>
        <w:jc w:val="both"/>
      </w:pPr>
      <w:r w:rsidRPr="00F20731">
        <w:t>посредством отправления электронного документа на адрес E-mail:</w:t>
      </w:r>
      <w:r w:rsidR="001149FE" w:rsidRPr="00F20731">
        <w:t xml:space="preserve"> </w:t>
      </w:r>
      <w:r w:rsidRPr="00F20731">
        <w:t>_______;</w:t>
      </w:r>
    </w:p>
    <w:p w:rsidR="00182C73" w:rsidRPr="00F20731" w:rsidRDefault="00182C73" w:rsidP="00182C73">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jc w:val="both"/>
        <w:rPr>
          <w:color w:val="000000"/>
          <w:spacing w:val="-6"/>
        </w:rPr>
      </w:pPr>
    </w:p>
    <w:p w:rsidR="00182C73" w:rsidRPr="00F20731" w:rsidRDefault="00182C73" w:rsidP="00182C73">
      <w:pPr>
        <w:jc w:val="right"/>
      </w:pPr>
    </w:p>
    <w:p w:rsidR="00182C73" w:rsidRPr="00F20731" w:rsidRDefault="00182C73" w:rsidP="00182C73">
      <w:pPr>
        <w:tabs>
          <w:tab w:val="left" w:pos="8080"/>
          <w:tab w:val="right" w:pos="10255"/>
        </w:tabs>
        <w:ind w:left="8080"/>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B4759" w:rsidP="00182C73">
      <w:pPr>
        <w:tabs>
          <w:tab w:val="left" w:pos="8080"/>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084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left:0;text-align:left;margin-left:629.3pt;margin-top:-27.8pt;width:136.15pt;height:69.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NIaJoTIAgAAwgUAAA4AAAAAAAAAAAAAAAAALgIAAGRycy9lMm9Eb2MueG1sUEsB&#10;Ai0AFAAGAAgAAAAhABEABLDfAAAADAEAAA8AAAAAAAAAAAAAAAAAIgUAAGRycy9kb3ducmV2Lnht&#10;bFBLBQYAAAAABAAEAPMAAAAuBg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182C73">
      <w:pPr>
        <w:tabs>
          <w:tab w:val="left" w:pos="8080"/>
        </w:tabs>
        <w:ind w:left="8080"/>
        <w:rPr>
          <w:color w:val="000000"/>
          <w:spacing w:val="-6"/>
        </w:rPr>
      </w:pPr>
      <w:r w:rsidRPr="00F20731">
        <w:rPr>
          <w:color w:val="000000"/>
          <w:spacing w:val="-6"/>
        </w:rPr>
        <w:t xml:space="preserve">(справочное) </w:t>
      </w:r>
    </w:p>
    <w:p w:rsidR="00182C73" w:rsidRPr="00F20731" w:rsidRDefault="00182C73" w:rsidP="00182C73">
      <w:pPr>
        <w:tabs>
          <w:tab w:val="left" w:pos="8790"/>
        </w:tabs>
        <w:autoSpaceDE w:val="0"/>
        <w:autoSpaceDN w:val="0"/>
        <w:spacing w:after="120"/>
        <w:rPr>
          <w:bCs/>
        </w:rPr>
      </w:pPr>
      <w:r w:rsidRPr="00F20731">
        <w:rPr>
          <w:bCs/>
        </w:rPr>
        <w:tab/>
      </w:r>
    </w:p>
    <w:p w:rsidR="00182C73" w:rsidRPr="00F20731" w:rsidRDefault="00182C73" w:rsidP="00182C73">
      <w:pPr>
        <w:jc w:val="center"/>
      </w:pPr>
    </w:p>
    <w:p w:rsidR="00182C73" w:rsidRPr="00F20731" w:rsidRDefault="00182C73" w:rsidP="00182C7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pPr>
            <w:r w:rsidRPr="00F20731">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6</w:t>
            </w:r>
          </w:p>
        </w:tc>
        <w:tc>
          <w:tcPr>
            <w:tcW w:w="3509"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54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76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182C73">
      <w:pPr>
        <w:ind w:left="4961"/>
      </w:pPr>
    </w:p>
    <w:p w:rsidR="00182C73" w:rsidRPr="00F20731" w:rsidRDefault="00182C73" w:rsidP="00182C73">
      <w:pPr>
        <w:autoSpaceDE w:val="0"/>
        <w:autoSpaceDN w:val="0"/>
        <w:adjustRightInd w:val="0"/>
        <w:jc w:val="center"/>
      </w:pPr>
    </w:p>
    <w:p w:rsidR="00182C73" w:rsidRPr="00F20731" w:rsidRDefault="00182C73" w:rsidP="00182C73">
      <w:pPr>
        <w:autoSpaceDE w:val="0"/>
        <w:autoSpaceDN w:val="0"/>
        <w:adjustRightInd w:val="0"/>
        <w:jc w:val="center"/>
      </w:pPr>
    </w:p>
    <w:p w:rsidR="00182C73" w:rsidRPr="00F20731" w:rsidRDefault="00182C73" w:rsidP="00182C73">
      <w:pPr>
        <w:jc w:val="center"/>
      </w:pPr>
      <w:r w:rsidRPr="00F20731">
        <w:t>Совет Новошешминского муниципального района</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149FE" w:rsidRPr="00F20731" w:rsidRDefault="001149FE"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2B0B5B" w:rsidRPr="00F20731" w:rsidRDefault="002B0B5B" w:rsidP="002B0B5B">
      <w:pPr>
        <w:ind w:left="5812"/>
        <w:rPr>
          <w:bCs/>
        </w:rPr>
      </w:pPr>
    </w:p>
    <w:p w:rsidR="00182C73" w:rsidRPr="00F20731" w:rsidRDefault="00182C73" w:rsidP="00182C73">
      <w:pPr>
        <w:pStyle w:val="af1"/>
        <w:suppressAutoHyphens/>
        <w:rPr>
          <w:sz w:val="24"/>
          <w:szCs w:val="24"/>
          <w:lang w:eastAsia="zh-CN"/>
        </w:rPr>
      </w:pPr>
    </w:p>
    <w:p w:rsidR="00182C73" w:rsidRPr="00F20731" w:rsidRDefault="00182C73" w:rsidP="00182C73">
      <w:pPr>
        <w:pStyle w:val="af1"/>
        <w:suppressAutoHyphens/>
        <w:rPr>
          <w:sz w:val="24"/>
          <w:szCs w:val="24"/>
          <w:lang w:eastAsia="zh-CN"/>
        </w:rPr>
      </w:pPr>
      <w:r w:rsidRPr="00F20731">
        <w:rPr>
          <w:sz w:val="24"/>
          <w:szCs w:val="24"/>
          <w:lang w:eastAsia="zh-CN"/>
        </w:rPr>
        <w:t>Административный регламент</w:t>
      </w:r>
    </w:p>
    <w:p w:rsidR="00182C73" w:rsidRPr="00F20731" w:rsidRDefault="00182C73" w:rsidP="00182C73">
      <w:pPr>
        <w:jc w:val="center"/>
        <w:rPr>
          <w:lang w:eastAsia="zh-CN"/>
        </w:rPr>
      </w:pPr>
      <w:r w:rsidRPr="00F20731">
        <w:rPr>
          <w:lang w:eastAsia="zh-CN"/>
        </w:rPr>
        <w:t>предоставления муниципальной услуги по заключению 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w:t>
      </w:r>
    </w:p>
    <w:p w:rsidR="00182C73" w:rsidRPr="00F20731" w:rsidRDefault="00182C73" w:rsidP="00182C73">
      <w:pPr>
        <w:jc w:val="center"/>
        <w:rPr>
          <w:bCs/>
        </w:rPr>
      </w:pPr>
    </w:p>
    <w:p w:rsidR="00182C73" w:rsidRPr="00F20731" w:rsidRDefault="00182C73" w:rsidP="00182C73">
      <w:pPr>
        <w:autoSpaceDE w:val="0"/>
        <w:autoSpaceDN w:val="0"/>
        <w:adjustRightInd w:val="0"/>
        <w:jc w:val="center"/>
        <w:rPr>
          <w:bCs/>
        </w:rPr>
      </w:pPr>
      <w:r w:rsidRPr="00F20731">
        <w:rPr>
          <w:bCs/>
        </w:rPr>
        <w:t xml:space="preserve"> 1. Общие положения</w:t>
      </w:r>
    </w:p>
    <w:p w:rsidR="00182C73" w:rsidRPr="00F20731" w:rsidRDefault="00182C73" w:rsidP="00182C73">
      <w:pPr>
        <w:jc w:val="both"/>
      </w:pPr>
    </w:p>
    <w:p w:rsidR="00182C73" w:rsidRPr="00F20731" w:rsidRDefault="00182C73" w:rsidP="00182C73">
      <w:pPr>
        <w:keepNext/>
        <w:ind w:firstLine="709"/>
        <w:jc w:val="both"/>
        <w:outlineLvl w:val="0"/>
      </w:pPr>
      <w:r w:rsidRPr="00F20731">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 (далее – муниципальная услуга). </w:t>
      </w:r>
    </w:p>
    <w:p w:rsidR="00182C73" w:rsidRPr="00F20731" w:rsidRDefault="00182C73" w:rsidP="00182C73">
      <w:pPr>
        <w:ind w:firstLine="708"/>
        <w:jc w:val="both"/>
      </w:pPr>
      <w:r w:rsidRPr="00F20731">
        <w:t>1.2. Получатели муниципальной услуги: физические и юридические лица (далее - заявител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450"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2) посредством сети «Интернет» на официальном сайте муниципального района </w:t>
      </w:r>
      <w:hyperlink r:id="rId451"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52"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182C73">
      <w:pPr>
        <w:tabs>
          <w:tab w:val="left" w:pos="709"/>
        </w:tabs>
        <w:ind w:firstLine="709"/>
        <w:jc w:val="both"/>
      </w:pPr>
      <w:r w:rsidRPr="00F20731">
        <w:lastRenderedPageBreak/>
        <w:t>4) на Едином портале государственных и муниципальных услуг (функций) (</w:t>
      </w:r>
      <w:r w:rsidRPr="00F20731">
        <w:rPr>
          <w:lang w:val="en-US"/>
        </w:rPr>
        <w:t>http</w:t>
      </w:r>
      <w:r w:rsidRPr="00F20731">
        <w:t xml:space="preserve">:// </w:t>
      </w:r>
      <w:hyperlink r:id="rId453"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182C73">
      <w:pPr>
        <w:tabs>
          <w:tab w:val="left" w:pos="709"/>
          <w:tab w:val="left" w:pos="4290"/>
        </w:tabs>
        <w:ind w:firstLine="709"/>
        <w:jc w:val="both"/>
      </w:pPr>
      <w:r w:rsidRPr="00F20731">
        <w:t>5) в Палате:</w:t>
      </w:r>
      <w:r w:rsidRPr="00F20731">
        <w:tab/>
      </w:r>
    </w:p>
    <w:p w:rsidR="00182C73" w:rsidRPr="00F20731" w:rsidRDefault="00182C73" w:rsidP="00182C73">
      <w:pPr>
        <w:tabs>
          <w:tab w:val="left" w:pos="709"/>
        </w:tabs>
        <w:ind w:firstLine="709"/>
        <w:jc w:val="both"/>
      </w:pPr>
      <w:r w:rsidRPr="00F20731">
        <w:t xml:space="preserve">при устном обращении - лично или по телефону; </w:t>
      </w:r>
    </w:p>
    <w:p w:rsidR="00182C73" w:rsidRPr="00F20731" w:rsidRDefault="00182C73" w:rsidP="00182C73">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182C73">
      <w:pPr>
        <w:ind w:firstLine="720"/>
        <w:jc w:val="both"/>
        <w:rPr>
          <w:color w:val="000000"/>
        </w:rPr>
      </w:pPr>
      <w:r w:rsidRPr="00F20731">
        <w:rPr>
          <w:color w:val="000000"/>
        </w:rPr>
        <w:t>Гражданским кодексом Российской Федерации от 30.11.1994 № 51-ФЗ (Собрание законодательства Российской Федерации, 05.12.1994, №32, ст.3301) (далее – ГК РФ);</w:t>
      </w:r>
    </w:p>
    <w:p w:rsidR="00182C73" w:rsidRPr="00F20731" w:rsidRDefault="00182C73" w:rsidP="00182C73">
      <w:pPr>
        <w:autoSpaceDE w:val="0"/>
        <w:autoSpaceDN w:val="0"/>
        <w:adjustRightInd w:val="0"/>
        <w:ind w:firstLine="709"/>
        <w:jc w:val="both"/>
        <w:rPr>
          <w:color w:val="000000"/>
        </w:rPr>
      </w:pPr>
      <w:r w:rsidRPr="00F20731">
        <w:rPr>
          <w:color w:val="000000"/>
        </w:rPr>
        <w:t>Земельным кодексом Российской Федерации от 25.10.2001 №136-ФЗ (Собрание законодательства Российской Федерации, 29.10.2001, №44, ст. 4147) (далее – ЗК РФ);</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182C73">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182C73">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F20731" w:rsidRDefault="00182C73" w:rsidP="00182C73">
      <w:pPr>
        <w:autoSpaceDE w:val="0"/>
        <w:autoSpaceDN w:val="0"/>
        <w:adjustRightInd w:val="0"/>
        <w:ind w:firstLine="709"/>
        <w:jc w:val="both"/>
      </w:pPr>
      <w:r w:rsidRPr="00F20731">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25, ст. 0857);</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t xml:space="preserve">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w:t>
      </w:r>
      <w:r w:rsidRPr="00F20731">
        <w:lastRenderedPageBreak/>
        <w:t>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t>Правилами внутреннего трудового распорядка Палаты, утвержденными _______________ руководителя Палаты от ____20___ №__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p>
    <w:p w:rsidR="00182C73" w:rsidRPr="00F20731" w:rsidRDefault="00182C73" w:rsidP="00182C73">
      <w:pPr>
        <w:sectPr w:rsidR="00182C73" w:rsidRPr="00F20731" w:rsidSect="002B0B5B">
          <w:headerReference w:type="default" r:id="rId454"/>
          <w:type w:val="nextColumn"/>
          <w:pgSz w:w="12240" w:h="15840"/>
          <w:pgMar w:top="851" w:right="851" w:bottom="851" w:left="1418" w:header="720" w:footer="720" w:gutter="0"/>
          <w:cols w:space="720"/>
          <w:noEndnote/>
          <w:titlePg/>
          <w:docGrid w:linePitch="326"/>
        </w:sectPr>
      </w:pPr>
    </w:p>
    <w:p w:rsidR="00182C73" w:rsidRPr="00F20731" w:rsidRDefault="00182C73" w:rsidP="00182C73"/>
    <w:p w:rsidR="00182C73" w:rsidRPr="00F20731" w:rsidRDefault="00182C73" w:rsidP="00182C73">
      <w:pPr>
        <w:autoSpaceDE w:val="0"/>
        <w:autoSpaceDN w:val="0"/>
        <w:adjustRightInd w:val="0"/>
        <w:ind w:firstLine="720"/>
        <w:jc w:val="center"/>
      </w:pPr>
      <w:r w:rsidRPr="00F20731">
        <w:rPr>
          <w:bCs/>
        </w:rPr>
        <w:t>2. Стандарт предоставления муниципальной услуги</w:t>
      </w:r>
    </w:p>
    <w:p w:rsidR="00182C73" w:rsidRPr="00F20731" w:rsidRDefault="00182C73" w:rsidP="00182C73">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82C73" w:rsidRPr="00F20731" w:rsidTr="00182C73">
        <w:trPr>
          <w:trHeight w:val="1475"/>
        </w:trPr>
        <w:tc>
          <w:tcPr>
            <w:tcW w:w="3686" w:type="dxa"/>
            <w:shd w:val="clear" w:color="auto" w:fill="auto"/>
            <w:vAlign w:val="center"/>
          </w:tcPr>
          <w:p w:rsidR="00182C73" w:rsidRPr="00F20731" w:rsidRDefault="00182C73" w:rsidP="00182C73">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662" w:type="dxa"/>
            <w:shd w:val="clear" w:color="auto" w:fill="auto"/>
            <w:vAlign w:val="center"/>
          </w:tcPr>
          <w:p w:rsidR="00182C73" w:rsidRPr="00F20731" w:rsidRDefault="00182C73" w:rsidP="00182C73">
            <w:pPr>
              <w:autoSpaceDE w:val="0"/>
              <w:autoSpaceDN w:val="0"/>
              <w:adjustRightInd w:val="0"/>
              <w:jc w:val="center"/>
              <w:rPr>
                <w:lang w:val="en-US"/>
              </w:rPr>
            </w:pPr>
            <w:r w:rsidRPr="00F20731">
              <w:t>Содержание требований к стандарту</w:t>
            </w:r>
          </w:p>
        </w:tc>
        <w:tc>
          <w:tcPr>
            <w:tcW w:w="3827" w:type="dxa"/>
            <w:shd w:val="clear" w:color="auto" w:fill="auto"/>
            <w:vAlign w:val="center"/>
          </w:tcPr>
          <w:p w:rsidR="00182C73" w:rsidRPr="00F20731" w:rsidRDefault="00182C73" w:rsidP="00182C73">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rPr>
          <w:trHeight w:val="1"/>
        </w:trPr>
        <w:tc>
          <w:tcPr>
            <w:tcW w:w="3686" w:type="dxa"/>
            <w:shd w:val="clear" w:color="auto" w:fill="auto"/>
          </w:tcPr>
          <w:p w:rsidR="00182C73" w:rsidRPr="00F20731" w:rsidRDefault="00182C73" w:rsidP="00182C73">
            <w:pPr>
              <w:suppressAutoHyphens/>
            </w:pPr>
            <w:r w:rsidRPr="00F20731">
              <w:t>2.1. Наименование муниципальной услуги</w:t>
            </w:r>
          </w:p>
        </w:tc>
        <w:tc>
          <w:tcPr>
            <w:tcW w:w="6662" w:type="dxa"/>
            <w:shd w:val="clear" w:color="auto" w:fill="auto"/>
          </w:tcPr>
          <w:p w:rsidR="00182C73" w:rsidRPr="00F20731" w:rsidRDefault="00182C73" w:rsidP="001149FE">
            <w:pPr>
              <w:pStyle w:val="1"/>
              <w:ind w:firstLine="288"/>
              <w:jc w:val="left"/>
              <w:rPr>
                <w:rFonts w:ascii="Times New Roman" w:hAnsi="Times New Roman"/>
                <w:b w:val="0"/>
                <w:color w:val="auto"/>
              </w:rPr>
            </w:pPr>
            <w:r w:rsidRPr="00F20731">
              <w:rPr>
                <w:rFonts w:ascii="Times New Roman" w:hAnsi="Times New Roman"/>
                <w:b w:val="0"/>
                <w:color w:val="auto"/>
              </w:rPr>
              <w:t>Заключение 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w:t>
            </w:r>
          </w:p>
        </w:tc>
        <w:tc>
          <w:tcPr>
            <w:tcW w:w="3827" w:type="dxa"/>
            <w:shd w:val="clear" w:color="auto" w:fill="auto"/>
          </w:tcPr>
          <w:p w:rsidR="00182C73" w:rsidRPr="00F20731" w:rsidRDefault="00182C73" w:rsidP="00182C73">
            <w:r w:rsidRPr="00F20731">
              <w:t>ст.39.29 ЗК РФ</w:t>
            </w:r>
          </w:p>
          <w:p w:rsidR="00182C73" w:rsidRPr="00F20731" w:rsidRDefault="00182C73" w:rsidP="00182C73"/>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82C73" w:rsidRPr="00F20731" w:rsidRDefault="00182C73" w:rsidP="00182C73">
            <w:pPr>
              <w:ind w:firstLine="283"/>
            </w:pPr>
            <w:r w:rsidRPr="00F20731">
              <w:t>Палата</w:t>
            </w:r>
          </w:p>
        </w:tc>
        <w:tc>
          <w:tcPr>
            <w:tcW w:w="3827" w:type="dxa"/>
            <w:shd w:val="clear" w:color="auto" w:fill="auto"/>
          </w:tcPr>
          <w:p w:rsidR="00182C73" w:rsidRPr="00F20731" w:rsidRDefault="00182C73" w:rsidP="00182C73">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3. Описание результата предоставления муниципальной услуги</w:t>
            </w:r>
          </w:p>
        </w:tc>
        <w:tc>
          <w:tcPr>
            <w:tcW w:w="6662" w:type="dxa"/>
            <w:shd w:val="clear" w:color="auto" w:fill="auto"/>
          </w:tcPr>
          <w:p w:rsidR="00182C73" w:rsidRPr="00F20731" w:rsidRDefault="00182C73" w:rsidP="00182C73">
            <w:pPr>
              <w:autoSpaceDE w:val="0"/>
              <w:autoSpaceDN w:val="0"/>
              <w:adjustRightInd w:val="0"/>
              <w:ind w:firstLine="540"/>
              <w:jc w:val="both"/>
            </w:pPr>
            <w:r w:rsidRPr="00F20731">
              <w:t>Распоряжение об утверждении схемы расположения земельного участка.</w:t>
            </w:r>
          </w:p>
          <w:p w:rsidR="00182C73" w:rsidRPr="00F20731" w:rsidRDefault="00182C73" w:rsidP="00182C73">
            <w:pPr>
              <w:autoSpaceDE w:val="0"/>
              <w:autoSpaceDN w:val="0"/>
              <w:adjustRightInd w:val="0"/>
              <w:ind w:firstLine="540"/>
              <w:jc w:val="both"/>
            </w:pPr>
            <w:r w:rsidRPr="00F20731">
              <w:t>Согласие на заключение соглашения о перераспределении земельных участков в соответствии с утвержденным проектом межевания территории.</w:t>
            </w:r>
          </w:p>
          <w:p w:rsidR="00182C73" w:rsidRPr="00F20731" w:rsidRDefault="00182C73" w:rsidP="00182C73">
            <w:pPr>
              <w:autoSpaceDE w:val="0"/>
              <w:autoSpaceDN w:val="0"/>
              <w:adjustRightInd w:val="0"/>
              <w:ind w:firstLine="540"/>
              <w:jc w:val="both"/>
              <w:rPr>
                <w:lang w:eastAsia="zh-CN"/>
              </w:rPr>
            </w:pPr>
            <w:r w:rsidRPr="00F20731">
              <w:t>Письмо об отказе в заключении соглашения о перераспределении земельных участков</w:t>
            </w:r>
          </w:p>
        </w:tc>
        <w:tc>
          <w:tcPr>
            <w:tcW w:w="3827" w:type="dxa"/>
            <w:shd w:val="clear" w:color="auto" w:fill="auto"/>
          </w:tcPr>
          <w:p w:rsidR="00182C73" w:rsidRPr="00F20731" w:rsidRDefault="00182C73" w:rsidP="00182C73">
            <w:r w:rsidRPr="00F20731">
              <w:t>п.8 ст.39.29 ЗК РФ, 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w:t>
            </w:r>
            <w:r w:rsidRPr="00F20731">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82C73" w:rsidRPr="00F20731" w:rsidRDefault="00182C73" w:rsidP="00182C73">
            <w:pPr>
              <w:autoSpaceDE w:val="0"/>
              <w:autoSpaceDN w:val="0"/>
              <w:adjustRightInd w:val="0"/>
              <w:ind w:firstLine="540"/>
              <w:jc w:val="both"/>
            </w:pPr>
            <w:r w:rsidRPr="00F20731">
              <w:lastRenderedPageBreak/>
              <w:t>Принятие решения по заявлению в течение 10  дней</w:t>
            </w:r>
            <w:r w:rsidRPr="00F20731">
              <w:rPr>
                <w:rStyle w:val="a8"/>
              </w:rPr>
              <w:footnoteReference w:id="23"/>
            </w:r>
            <w:r w:rsidRPr="00F20731">
              <w:t xml:space="preserve"> со дня поступления заявления.</w:t>
            </w:r>
          </w:p>
          <w:p w:rsidR="00182C73" w:rsidRPr="00F20731" w:rsidRDefault="00182C73" w:rsidP="00182C73">
            <w:pPr>
              <w:autoSpaceDE w:val="0"/>
              <w:autoSpaceDN w:val="0"/>
              <w:adjustRightInd w:val="0"/>
              <w:ind w:firstLine="540"/>
              <w:jc w:val="both"/>
            </w:pPr>
            <w:r w:rsidRPr="00F20731">
              <w:t xml:space="preserve">Направление подписанных экземпляров проекта соглашения о перераспределении земельных участков </w:t>
            </w:r>
            <w:r w:rsidRPr="00F20731">
              <w:lastRenderedPageBreak/>
              <w:t>заявителю для подписания не более трех рабочих дней со дня поступления кадастрового паспорта земельного участка или земельных участков.</w:t>
            </w:r>
          </w:p>
          <w:p w:rsidR="00182C73" w:rsidRPr="00F20731" w:rsidRDefault="00182C73" w:rsidP="00182C73">
            <w:pPr>
              <w:autoSpaceDE w:val="0"/>
              <w:autoSpaceDN w:val="0"/>
              <w:adjustRightInd w:val="0"/>
              <w:ind w:firstLine="540"/>
              <w:jc w:val="both"/>
            </w:pPr>
            <w:r w:rsidRPr="00F20731">
              <w:t xml:space="preserve">Срок выполнения кадастровых работ в целях государственного кадастрового учета земельных участков, которые образуются в результате перераспределенияпроведения и </w:t>
            </w:r>
            <w:proofErr w:type="gramStart"/>
            <w:r w:rsidRPr="00F20731">
              <w:t>срок</w:t>
            </w:r>
            <w:proofErr w:type="gramEnd"/>
            <w:r w:rsidRPr="00F20731">
              <w:t xml:space="preserve"> установленный заявителю для подписания проекта соглашения не входят в срок предоставления муниципальной услуги</w:t>
            </w:r>
          </w:p>
          <w:p w:rsidR="00182C73" w:rsidRPr="00F20731" w:rsidRDefault="00182C73" w:rsidP="00182C73">
            <w:pPr>
              <w:autoSpaceDE w:val="0"/>
              <w:autoSpaceDN w:val="0"/>
              <w:adjustRightInd w:val="0"/>
              <w:ind w:firstLine="540"/>
              <w:jc w:val="both"/>
            </w:pPr>
            <w:r w:rsidRPr="00F20731">
              <w:t>Приостановление срока предоставления муниципальной услуги не предусмотрено</w:t>
            </w:r>
          </w:p>
        </w:tc>
        <w:tc>
          <w:tcPr>
            <w:tcW w:w="3827" w:type="dxa"/>
            <w:shd w:val="clear" w:color="auto" w:fill="auto"/>
          </w:tcPr>
          <w:p w:rsidR="00182C73" w:rsidRPr="00F20731" w:rsidRDefault="00182C73" w:rsidP="00182C73">
            <w:pPr>
              <w:autoSpaceDE w:val="0"/>
              <w:autoSpaceDN w:val="0"/>
              <w:adjustRightInd w:val="0"/>
              <w:jc w:val="both"/>
            </w:pPr>
            <w:r w:rsidRPr="00F20731">
              <w:lastRenderedPageBreak/>
              <w:t>п.8 ст.39.29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13 ст.39.29 ЗК РФ</w:t>
            </w:r>
          </w:p>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82C73" w:rsidRPr="00F20731" w:rsidRDefault="00182C73" w:rsidP="00182C73">
            <w:pPr>
              <w:ind w:firstLine="567"/>
              <w:jc w:val="both"/>
              <w:rPr>
                <w:bCs/>
                <w:lang w:val="tt-RU"/>
              </w:rPr>
            </w:pPr>
            <w:r w:rsidRPr="00F20731">
              <w:t>1) Заявление (приложение №1)</w:t>
            </w:r>
            <w:r w:rsidRPr="00F20731">
              <w:rPr>
                <w:bCs/>
                <w:lang w:val="tt-RU"/>
              </w:rPr>
              <w:t>;</w:t>
            </w:r>
          </w:p>
          <w:p w:rsidR="00182C73" w:rsidRPr="00F20731" w:rsidRDefault="00182C73" w:rsidP="00182C73">
            <w:pPr>
              <w:autoSpaceDE w:val="0"/>
              <w:autoSpaceDN w:val="0"/>
              <w:adjustRightInd w:val="0"/>
              <w:ind w:firstLine="540"/>
              <w:jc w:val="both"/>
            </w:pPr>
            <w:r w:rsidRPr="00F20731">
              <w:t>2) Копии правоустанавливающих или право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недвижимости;</w:t>
            </w:r>
          </w:p>
          <w:p w:rsidR="00182C73" w:rsidRPr="00F20731" w:rsidRDefault="00182C73" w:rsidP="00182C73">
            <w:pPr>
              <w:autoSpaceDE w:val="0"/>
              <w:autoSpaceDN w:val="0"/>
              <w:adjustRightInd w:val="0"/>
              <w:ind w:firstLine="540"/>
              <w:jc w:val="both"/>
            </w:pPr>
            <w:r w:rsidRPr="00F20731">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182C73" w:rsidRPr="00F20731" w:rsidRDefault="00182C73" w:rsidP="00182C73">
            <w:pPr>
              <w:autoSpaceDE w:val="0"/>
              <w:autoSpaceDN w:val="0"/>
              <w:adjustRightInd w:val="0"/>
              <w:ind w:firstLine="540"/>
              <w:jc w:val="both"/>
            </w:pPr>
            <w:r w:rsidRPr="00F20731">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182C73" w:rsidRPr="00F20731" w:rsidRDefault="00182C73" w:rsidP="00182C73">
            <w:pPr>
              <w:autoSpaceDE w:val="0"/>
              <w:autoSpaceDN w:val="0"/>
              <w:adjustRightInd w:val="0"/>
              <w:ind w:firstLine="540"/>
              <w:jc w:val="both"/>
            </w:pPr>
            <w:r w:rsidRPr="00F20731">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182C73" w:rsidRPr="00F20731" w:rsidRDefault="00182C73" w:rsidP="00182C73">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F20731" w:rsidRDefault="00182C73" w:rsidP="00182C73">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pPr>
            <w:r w:rsidRPr="00F20731">
              <w:lastRenderedPageBreak/>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82C73" w:rsidRPr="00F20731" w:rsidRDefault="00182C73" w:rsidP="00182C73">
            <w:pPr>
              <w:autoSpaceDE w:val="0"/>
              <w:autoSpaceDN w:val="0"/>
              <w:adjustRightInd w:val="0"/>
              <w:jc w:val="both"/>
            </w:pPr>
            <w:r w:rsidRPr="00F20731">
              <w:lastRenderedPageBreak/>
              <w:t>п.3 ст.39.29 ЗК РФ</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82C73" w:rsidRPr="00F20731" w:rsidRDefault="00182C73" w:rsidP="00182C73">
            <w:pPr>
              <w:pStyle w:val="ConsPlusNonformat"/>
              <w:ind w:firstLine="567"/>
              <w:jc w:val="both"/>
              <w:rPr>
                <w:rFonts w:ascii="Times New Roman" w:hAnsi="Times New Roman" w:cs="Times New Roman"/>
                <w:sz w:val="24"/>
                <w:szCs w:val="24"/>
              </w:rPr>
            </w:pPr>
            <w:r w:rsidRPr="00F20731">
              <w:rPr>
                <w:rFonts w:ascii="Times New Roman" w:hAnsi="Times New Roman" w:cs="Times New Roman"/>
                <w:sz w:val="24"/>
                <w:szCs w:val="24"/>
              </w:rPr>
              <w:t>Получаются в рамках межведомственного взаимодействия:</w:t>
            </w:r>
          </w:p>
          <w:p w:rsidR="00182C73" w:rsidRPr="00F20731" w:rsidRDefault="00182C73" w:rsidP="00182C73">
            <w:pPr>
              <w:pStyle w:val="ConsPlusNonformat"/>
              <w:ind w:firstLine="567"/>
              <w:jc w:val="both"/>
              <w:rPr>
                <w:rFonts w:ascii="Times New Roman" w:hAnsi="Times New Roman" w:cs="Times New Roman"/>
                <w:sz w:val="24"/>
                <w:szCs w:val="24"/>
              </w:rPr>
            </w:pPr>
            <w:r w:rsidRPr="00F20731">
              <w:rPr>
                <w:rFonts w:ascii="Times New Roman" w:hAnsi="Times New Roman" w:cs="Times New Roman"/>
                <w:sz w:val="24"/>
                <w:szCs w:val="24"/>
              </w:rPr>
              <w:t>1) Выписка из Единого государственного реестра недвижимости (о правах на земельный участок);</w:t>
            </w:r>
          </w:p>
          <w:p w:rsidR="00182C73" w:rsidRPr="00F20731" w:rsidRDefault="00182C73" w:rsidP="00182C73">
            <w:pPr>
              <w:pStyle w:val="ConsPlusNonformat"/>
              <w:ind w:firstLine="567"/>
              <w:jc w:val="both"/>
              <w:rPr>
                <w:rFonts w:ascii="Times New Roman" w:hAnsi="Times New Roman" w:cs="Times New Roman"/>
                <w:sz w:val="24"/>
                <w:szCs w:val="24"/>
              </w:rPr>
            </w:pPr>
            <w:r w:rsidRPr="00F20731">
              <w:rPr>
                <w:rFonts w:ascii="Times New Roman" w:hAnsi="Times New Roman" w:cs="Times New Roman"/>
                <w:sz w:val="24"/>
                <w:szCs w:val="24"/>
              </w:rPr>
              <w:t>2) Сведения из ЕГРЮЛ.</w:t>
            </w:r>
          </w:p>
          <w:p w:rsidR="00182C73" w:rsidRPr="00F20731" w:rsidRDefault="00182C73" w:rsidP="00182C73">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182C73">
            <w:pPr>
              <w:pStyle w:val="ConsPlusNonformat"/>
              <w:ind w:firstLine="567"/>
              <w:jc w:val="both"/>
              <w:rPr>
                <w:rFonts w:ascii="Times New Roman" w:hAnsi="Times New Roman" w:cs="Times New Roman"/>
                <w:sz w:val="24"/>
                <w:szCs w:val="24"/>
              </w:rPr>
            </w:pPr>
            <w:r w:rsidRPr="00F20731">
              <w:rPr>
                <w:rFonts w:ascii="Times New Roman" w:hAnsi="Times New Roman" w:cs="Times New Roman"/>
                <w:sz w:val="24"/>
                <w:szCs w:val="24"/>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182C73">
            <w:pPr>
              <w:pStyle w:val="ConsPlusNonformat"/>
              <w:ind w:firstLine="567"/>
              <w:jc w:val="both"/>
              <w:rPr>
                <w:rFonts w:ascii="Times New Roman" w:hAnsi="Times New Roman" w:cs="Times New Roman"/>
                <w:sz w:val="24"/>
                <w:szCs w:val="24"/>
              </w:rPr>
            </w:pPr>
            <w:r w:rsidRPr="00F20731">
              <w:rPr>
                <w:rFonts w:ascii="Times New Roman" w:hAnsi="Times New Roman" w:cs="Times New Roman"/>
                <w:sz w:val="24"/>
                <w:szCs w:val="24"/>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2685"/>
        </w:trPr>
        <w:tc>
          <w:tcPr>
            <w:tcW w:w="3686" w:type="dxa"/>
            <w:shd w:val="clear" w:color="auto" w:fill="auto"/>
          </w:tcPr>
          <w:p w:rsidR="00182C73" w:rsidRPr="00F20731" w:rsidRDefault="00182C73" w:rsidP="00182C73">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82C73" w:rsidRPr="00F20731" w:rsidRDefault="00182C73" w:rsidP="00182C73">
            <w:pPr>
              <w:ind w:firstLine="284"/>
              <w:jc w:val="both"/>
            </w:pPr>
            <w:r w:rsidRPr="00F20731">
              <w:t>Согласование не требуется</w:t>
            </w:r>
          </w:p>
          <w:p w:rsidR="00182C73" w:rsidRPr="00F20731" w:rsidRDefault="00182C73" w:rsidP="00182C73">
            <w:pPr>
              <w:autoSpaceDE w:val="0"/>
              <w:autoSpaceDN w:val="0"/>
              <w:adjustRightInd w:val="0"/>
              <w:ind w:firstLine="459"/>
              <w:jc w:val="both"/>
              <w:rPr>
                <w:lang w:val="tt-RU"/>
              </w:rPr>
            </w:pP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82C73" w:rsidRPr="00F20731" w:rsidRDefault="00182C73" w:rsidP="00182C73">
            <w:pPr>
              <w:ind w:firstLine="427"/>
              <w:jc w:val="both"/>
            </w:pPr>
            <w:r w:rsidRPr="00F20731">
              <w:t>1) Подача документов ненадлежащим лицом;</w:t>
            </w:r>
          </w:p>
          <w:p w:rsidR="00182C73" w:rsidRPr="00F20731" w:rsidRDefault="00182C73" w:rsidP="00182C73">
            <w:pPr>
              <w:ind w:firstLine="427"/>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182C73">
            <w:pPr>
              <w:ind w:firstLine="425"/>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182C73">
            <w:pPr>
              <w:ind w:firstLine="425"/>
              <w:jc w:val="both"/>
            </w:pPr>
            <w:r w:rsidRPr="00F20731">
              <w:t>4) Представление документов в ненадлежащий орган</w:t>
            </w:r>
          </w:p>
        </w:tc>
        <w:tc>
          <w:tcPr>
            <w:tcW w:w="3827" w:type="dxa"/>
            <w:shd w:val="clear" w:color="auto" w:fill="auto"/>
          </w:tcPr>
          <w:p w:rsidR="00182C73" w:rsidRPr="00F20731" w:rsidRDefault="00182C73" w:rsidP="00182C73">
            <w:pPr>
              <w:autoSpaceDE w:val="0"/>
              <w:autoSpaceDN w:val="0"/>
              <w:adjustRightInd w:val="0"/>
              <w:jc w:val="both"/>
            </w:pPr>
            <w:r w:rsidRPr="00F20731">
              <w:t>п.7 ст.39.29 ЗК РФ</w:t>
            </w:r>
          </w:p>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82C73" w:rsidRPr="00F20731" w:rsidRDefault="00182C73" w:rsidP="00182C73">
            <w:pPr>
              <w:autoSpaceDE w:val="0"/>
              <w:autoSpaceDN w:val="0"/>
              <w:adjustRightInd w:val="0"/>
              <w:ind w:firstLine="427"/>
              <w:jc w:val="both"/>
            </w:pPr>
            <w:r w:rsidRPr="00F20731">
              <w:t>Основания для приостановления предоставления услуги не предусмотрены.</w:t>
            </w:r>
          </w:p>
          <w:p w:rsidR="00182C73" w:rsidRPr="00F20731" w:rsidRDefault="00182C73" w:rsidP="00182C73">
            <w:pPr>
              <w:autoSpaceDE w:val="0"/>
              <w:autoSpaceDN w:val="0"/>
              <w:adjustRightInd w:val="0"/>
              <w:ind w:firstLine="427"/>
              <w:jc w:val="both"/>
            </w:pPr>
            <w:r w:rsidRPr="00F20731">
              <w:t>Основания для отказа:</w:t>
            </w:r>
          </w:p>
          <w:p w:rsidR="00182C73" w:rsidRPr="00F20731" w:rsidRDefault="00182C73" w:rsidP="00182C73">
            <w:pPr>
              <w:autoSpaceDE w:val="0"/>
              <w:autoSpaceDN w:val="0"/>
              <w:adjustRightInd w:val="0"/>
              <w:ind w:firstLine="425"/>
              <w:jc w:val="both"/>
            </w:pPr>
            <w:r w:rsidRPr="00F20731">
              <w:t xml:space="preserve">1) Заявление о перераспределении земельных участков подано в случаях, не предусмотренных </w:t>
            </w:r>
            <w:hyperlink r:id="rId455" w:history="1">
              <w:r w:rsidRPr="00F20731">
                <w:t>пунктом 1 статьи 39.28</w:t>
              </w:r>
            </w:hyperlink>
            <w:r w:rsidRPr="00F20731">
              <w:t xml:space="preserve"> ЗК РФ;</w:t>
            </w:r>
          </w:p>
          <w:p w:rsidR="00182C73" w:rsidRPr="00F20731" w:rsidRDefault="00182C73" w:rsidP="00182C73">
            <w:pPr>
              <w:autoSpaceDE w:val="0"/>
              <w:autoSpaceDN w:val="0"/>
              <w:adjustRightInd w:val="0"/>
              <w:ind w:firstLine="425"/>
              <w:jc w:val="both"/>
            </w:pPr>
            <w:r w:rsidRPr="00F20731">
              <w:t xml:space="preserve">2) Не представлено в письменной форме согласие лиц, указанных в </w:t>
            </w:r>
            <w:hyperlink r:id="rId456" w:history="1">
              <w:r w:rsidRPr="00F20731">
                <w:t>пункте 4 статьи 11.2</w:t>
              </w:r>
            </w:hyperlink>
            <w:r w:rsidRPr="00F20731">
              <w:t xml:space="preserve"> ЗК РФ, если земельные участки, которые предлагается перераспределить, обременены правами указанных лиц;</w:t>
            </w:r>
          </w:p>
          <w:p w:rsidR="00182C73" w:rsidRPr="00F20731" w:rsidRDefault="00182C73" w:rsidP="00182C73">
            <w:pPr>
              <w:autoSpaceDE w:val="0"/>
              <w:autoSpaceDN w:val="0"/>
              <w:adjustRightInd w:val="0"/>
              <w:ind w:firstLine="425"/>
              <w:jc w:val="both"/>
            </w:pPr>
            <w:r w:rsidRPr="00F20731">
              <w:t xml:space="preserve">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w:t>
            </w:r>
            <w:r w:rsidRPr="00F20731">
              <w:lastRenderedPageBreak/>
              <w:t xml:space="preserve">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которое размещается на условиях сервитута, или объекта, который предусмотрен </w:t>
            </w:r>
            <w:hyperlink r:id="rId457" w:history="1">
              <w:r w:rsidRPr="00F20731">
                <w:t>пунктом 3 статьи 39.36</w:t>
              </w:r>
            </w:hyperlink>
            <w:r w:rsidRPr="00F20731">
              <w:t xml:space="preserve"> ЗК РФ и наличие которого не препятствует использованию земельного участка в соответствии с его разрешенным использованием;</w:t>
            </w:r>
          </w:p>
          <w:p w:rsidR="00182C73" w:rsidRPr="00F20731" w:rsidRDefault="00182C73" w:rsidP="00182C73">
            <w:pPr>
              <w:autoSpaceDE w:val="0"/>
              <w:autoSpaceDN w:val="0"/>
              <w:adjustRightInd w:val="0"/>
              <w:ind w:firstLine="425"/>
              <w:jc w:val="both"/>
            </w:pPr>
            <w:r w:rsidRPr="00F20731">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w:t>
            </w:r>
          </w:p>
          <w:p w:rsidR="00182C73" w:rsidRPr="00F20731" w:rsidRDefault="00182C73" w:rsidP="00182C73">
            <w:pPr>
              <w:autoSpaceDE w:val="0"/>
              <w:autoSpaceDN w:val="0"/>
              <w:adjustRightInd w:val="0"/>
              <w:ind w:firstLine="425"/>
              <w:jc w:val="both"/>
            </w:pPr>
            <w:r w:rsidRPr="00F20731">
              <w:t>5)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182C73" w:rsidRPr="00F20731" w:rsidRDefault="00182C73" w:rsidP="00182C73">
            <w:pPr>
              <w:autoSpaceDE w:val="0"/>
              <w:autoSpaceDN w:val="0"/>
              <w:adjustRightInd w:val="0"/>
              <w:ind w:firstLine="425"/>
              <w:jc w:val="both"/>
            </w:pPr>
            <w:r w:rsidRPr="00F20731">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458" w:history="1">
              <w:r w:rsidRPr="00F20731">
                <w:t>пунктом 19 статьи 39.11</w:t>
              </w:r>
            </w:hyperlink>
            <w:r w:rsidRPr="00F20731">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182C73" w:rsidRPr="00F20731" w:rsidRDefault="00182C73" w:rsidP="00182C73">
            <w:pPr>
              <w:autoSpaceDE w:val="0"/>
              <w:autoSpaceDN w:val="0"/>
              <w:adjustRightInd w:val="0"/>
              <w:ind w:firstLine="425"/>
              <w:jc w:val="both"/>
            </w:pPr>
            <w:r w:rsidRPr="00F20731">
              <w:t xml:space="preserve">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w:t>
            </w:r>
            <w:r w:rsidRPr="00F20731">
              <w:lastRenderedPageBreak/>
              <w:t>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w:t>
            </w:r>
          </w:p>
          <w:p w:rsidR="00182C73" w:rsidRPr="00F20731" w:rsidRDefault="00182C73" w:rsidP="00182C73">
            <w:pPr>
              <w:autoSpaceDE w:val="0"/>
              <w:autoSpaceDN w:val="0"/>
              <w:adjustRightInd w:val="0"/>
              <w:ind w:firstLine="425"/>
              <w:jc w:val="both"/>
            </w:pPr>
            <w:r w:rsidRPr="00F20731">
              <w:t>8) </w:t>
            </w:r>
            <w:proofErr w:type="gramStart"/>
            <w:r w:rsidRPr="00F20731">
              <w:t>В</w:t>
            </w:r>
            <w:proofErr w:type="gramEnd"/>
            <w:r w:rsidRPr="00F20731">
              <w:t xml:space="preserve">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ьные размеры земельных участков;</w:t>
            </w:r>
          </w:p>
          <w:p w:rsidR="00182C73" w:rsidRPr="00F20731" w:rsidRDefault="00182C73" w:rsidP="00182C73">
            <w:pPr>
              <w:autoSpaceDE w:val="0"/>
              <w:autoSpaceDN w:val="0"/>
              <w:adjustRightInd w:val="0"/>
              <w:ind w:firstLine="425"/>
              <w:jc w:val="both"/>
            </w:pPr>
            <w:r w:rsidRPr="00F20731">
              <w:t xml:space="preserve">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459" w:history="1">
              <w:r w:rsidRPr="00F20731">
                <w:t>статьей 11.9</w:t>
              </w:r>
            </w:hyperlink>
            <w:r w:rsidRPr="00F20731">
              <w:t xml:space="preserve"> ЗК РФ, за исключением случаев перераспределения земельных участков в соответствии с </w:t>
            </w:r>
            <w:hyperlink r:id="rId460" w:history="1">
              <w:r w:rsidRPr="00F20731">
                <w:t>подпунктами 1</w:t>
              </w:r>
            </w:hyperlink>
            <w:r w:rsidRPr="00F20731">
              <w:t xml:space="preserve"> и </w:t>
            </w:r>
            <w:hyperlink r:id="rId461" w:history="1">
              <w:r w:rsidRPr="00F20731">
                <w:t>4 пункта 1 статьи 39.28</w:t>
              </w:r>
            </w:hyperlink>
            <w:r w:rsidRPr="00F20731">
              <w:t xml:space="preserve"> ЗК РФ;</w:t>
            </w:r>
          </w:p>
          <w:p w:rsidR="00182C73" w:rsidRPr="00F20731" w:rsidRDefault="00182C73" w:rsidP="00182C73">
            <w:pPr>
              <w:autoSpaceDE w:val="0"/>
              <w:autoSpaceDN w:val="0"/>
              <w:adjustRightInd w:val="0"/>
              <w:ind w:firstLine="425"/>
              <w:jc w:val="both"/>
            </w:pPr>
            <w:r w:rsidRPr="00F20731">
              <w:t xml:space="preserve">10) Границы земельного участка, находящегося в частной собственности, подлежат уточнению в соответствии с Федеральным </w:t>
            </w:r>
            <w:hyperlink r:id="rId462" w:history="1">
              <w:r w:rsidRPr="00F20731">
                <w:t>законом</w:t>
              </w:r>
            </w:hyperlink>
            <w:r w:rsidRPr="00F20731">
              <w:t xml:space="preserve"> «О государственном кадастре недвижимости»;</w:t>
            </w:r>
          </w:p>
          <w:p w:rsidR="00182C73" w:rsidRPr="00F20731" w:rsidRDefault="00182C73" w:rsidP="00182C73">
            <w:pPr>
              <w:autoSpaceDE w:val="0"/>
              <w:autoSpaceDN w:val="0"/>
              <w:adjustRightInd w:val="0"/>
              <w:ind w:firstLine="425"/>
              <w:jc w:val="both"/>
            </w:pPr>
            <w:r w:rsidRPr="00F20731">
              <w:t xml:space="preserve">11) Имеются основания для отказа в утверждении схемы расположения земельного участка, предусмотренные </w:t>
            </w:r>
            <w:hyperlink r:id="rId463" w:history="1">
              <w:r w:rsidRPr="00F20731">
                <w:t>пунктом 16 статьи 11.10</w:t>
              </w:r>
            </w:hyperlink>
            <w:r w:rsidRPr="00F20731">
              <w:t xml:space="preserve"> ЗК РФ;</w:t>
            </w:r>
          </w:p>
          <w:p w:rsidR="00182C73" w:rsidRPr="00F20731" w:rsidRDefault="00182C73" w:rsidP="00182C73">
            <w:pPr>
              <w:autoSpaceDE w:val="0"/>
              <w:autoSpaceDN w:val="0"/>
              <w:adjustRightInd w:val="0"/>
              <w:ind w:firstLine="425"/>
              <w:jc w:val="both"/>
            </w:pPr>
            <w:r w:rsidRPr="00F20731">
              <w:t>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w:t>
            </w:r>
          </w:p>
          <w:p w:rsidR="00182C73" w:rsidRPr="00F20731" w:rsidRDefault="00182C73" w:rsidP="00182C73">
            <w:pPr>
              <w:autoSpaceDE w:val="0"/>
              <w:autoSpaceDN w:val="0"/>
              <w:adjustRightInd w:val="0"/>
              <w:ind w:firstLine="425"/>
              <w:jc w:val="both"/>
            </w:pPr>
            <w:r w:rsidRPr="00F20731">
              <w:t>13) Земельный участок, образование которого предусмотрено схемой расположения земельного участка, расположен в границах территории, в отношении которой утвержден проект межевания территории</w:t>
            </w:r>
          </w:p>
          <w:p w:rsidR="00182C73" w:rsidRPr="00F20731" w:rsidRDefault="00182C73" w:rsidP="00182C73">
            <w:pPr>
              <w:autoSpaceDE w:val="0"/>
              <w:autoSpaceDN w:val="0"/>
              <w:adjustRightInd w:val="0"/>
              <w:ind w:firstLine="425"/>
              <w:jc w:val="both"/>
            </w:pPr>
            <w:r w:rsidRPr="00F20731">
              <w:lastRenderedPageBreak/>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827" w:type="dxa"/>
            <w:shd w:val="clear" w:color="auto" w:fill="auto"/>
          </w:tcPr>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9 ст.39.29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14 ст.39.29 ЗК РФ</w:t>
            </w:r>
          </w:p>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82C73" w:rsidRPr="00F20731" w:rsidRDefault="00182C73" w:rsidP="00182C73">
            <w:pPr>
              <w:tabs>
                <w:tab w:val="left" w:pos="0"/>
              </w:tabs>
              <w:autoSpaceDE w:val="0"/>
              <w:autoSpaceDN w:val="0"/>
              <w:adjustRightInd w:val="0"/>
              <w:ind w:firstLine="459"/>
              <w:jc w:val="both"/>
            </w:pPr>
            <w:r w:rsidRPr="00F20731">
              <w:t xml:space="preserve">Муниципальная услуга предоставляется на безвозмездной основе </w:t>
            </w:r>
          </w:p>
        </w:tc>
        <w:tc>
          <w:tcPr>
            <w:tcW w:w="3827" w:type="dxa"/>
            <w:shd w:val="clear" w:color="auto" w:fill="auto"/>
          </w:tcPr>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82C73" w:rsidRPr="00F20731" w:rsidRDefault="00182C73" w:rsidP="00182C73">
            <w:pPr>
              <w:autoSpaceDE w:val="0"/>
              <w:autoSpaceDN w:val="0"/>
              <w:adjustRightInd w:val="0"/>
              <w:ind w:firstLine="459"/>
              <w:jc w:val="both"/>
            </w:pPr>
            <w:r w:rsidRPr="00F20731">
              <w:t>Предоставление необходимых и обязательных услуг не требуется</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 xml:space="preserve">2.12. Максимальный срок ожидания в очереди при подаче запроса о предоставлении муниципальной услуги и при </w:t>
            </w:r>
            <w:r w:rsidRPr="00F20731">
              <w:lastRenderedPageBreak/>
              <w:t>получении результата предоставления таких услуг</w:t>
            </w:r>
          </w:p>
        </w:tc>
        <w:tc>
          <w:tcPr>
            <w:tcW w:w="6662" w:type="dxa"/>
            <w:shd w:val="clear" w:color="auto" w:fill="auto"/>
          </w:tcPr>
          <w:p w:rsidR="00182C73" w:rsidRPr="00F20731" w:rsidRDefault="00182C73" w:rsidP="00182C73">
            <w:pPr>
              <w:tabs>
                <w:tab w:val="left" w:pos="0"/>
              </w:tabs>
              <w:autoSpaceDE w:val="0"/>
              <w:autoSpaceDN w:val="0"/>
              <w:adjustRightInd w:val="0"/>
              <w:ind w:firstLine="459"/>
              <w:jc w:val="both"/>
            </w:pPr>
            <w:r w:rsidRPr="00F20731">
              <w:lastRenderedPageBreak/>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459"/>
              <w:jc w:val="both"/>
            </w:pPr>
            <w:r w:rsidRPr="00F20731">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82C73" w:rsidRPr="00F20731" w:rsidRDefault="00182C73" w:rsidP="00182C73">
            <w:pPr>
              <w:tabs>
                <w:tab w:val="num" w:pos="0"/>
              </w:tabs>
              <w:ind w:firstLine="427"/>
              <w:jc w:val="both"/>
            </w:pPr>
            <w:r w:rsidRPr="00F20731">
              <w:t>В течение одного дня с момента поступления заявления.</w:t>
            </w:r>
          </w:p>
          <w:p w:rsidR="00182C73" w:rsidRPr="00F20731" w:rsidRDefault="00182C73" w:rsidP="00182C73">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182C73">
            <w:pPr>
              <w:tabs>
                <w:tab w:val="num" w:pos="370"/>
              </w:tabs>
              <w:ind w:firstLine="427"/>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jc w:val="both"/>
            </w:pPr>
            <w:r w:rsidRPr="00F20731">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w:t>
            </w:r>
            <w:r w:rsidRPr="00F20731">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82C73" w:rsidRPr="00F20731" w:rsidRDefault="00182C73" w:rsidP="00182C73">
            <w:pPr>
              <w:autoSpaceDE w:val="0"/>
              <w:autoSpaceDN w:val="0"/>
              <w:adjustRightInd w:val="0"/>
              <w:ind w:firstLine="427"/>
              <w:jc w:val="both"/>
              <w:rPr>
                <w:rFonts w:eastAsia="Calibri"/>
              </w:rPr>
            </w:pPr>
            <w:r w:rsidRPr="00F20731">
              <w:lastRenderedPageBreak/>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182C73">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pPr>
            <w:r w:rsidRPr="00F20731">
              <w:lastRenderedPageBreak/>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182C73">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662" w:type="dxa"/>
            <w:shd w:val="clear" w:color="auto" w:fill="auto"/>
          </w:tcPr>
          <w:p w:rsidR="00182C73" w:rsidRPr="00F20731" w:rsidRDefault="00182C73" w:rsidP="00182C73">
            <w:pPr>
              <w:tabs>
                <w:tab w:val="left" w:pos="709"/>
              </w:tabs>
              <w:ind w:firstLine="427"/>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427"/>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64"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465"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3827" w:type="dxa"/>
            <w:shd w:val="clear" w:color="auto" w:fill="auto"/>
          </w:tcPr>
          <w:p w:rsidR="00182C73" w:rsidRPr="00F20731" w:rsidRDefault="00182C73" w:rsidP="00182C73">
            <w:pPr>
              <w:autoSpaceDE w:val="0"/>
              <w:autoSpaceDN w:val="0"/>
              <w:adjustRightInd w:val="0"/>
            </w:pPr>
          </w:p>
        </w:tc>
      </w:tr>
    </w:tbl>
    <w:p w:rsidR="00182C73" w:rsidRPr="00F20731" w:rsidRDefault="00182C73" w:rsidP="00182C73">
      <w:pPr>
        <w:rPr>
          <w:bCs/>
          <w:color w:val="000080"/>
        </w:rPr>
        <w:sectPr w:rsidR="00182C73" w:rsidRPr="00F20731" w:rsidSect="002B0B5B">
          <w:pgSz w:w="15840" w:h="12240" w:orient="landscape"/>
          <w:pgMar w:top="1418" w:right="851" w:bottom="851" w:left="851" w:header="720" w:footer="720" w:gutter="0"/>
          <w:cols w:space="720"/>
          <w:noEndnote/>
        </w:sectPr>
      </w:pPr>
    </w:p>
    <w:p w:rsidR="00182C73" w:rsidRPr="00F20731" w:rsidRDefault="00182C73" w:rsidP="00182C73">
      <w:pPr>
        <w:autoSpaceDE w:val="0"/>
        <w:autoSpaceDN w:val="0"/>
        <w:adjustRightInd w:val="0"/>
        <w:jc w:val="center"/>
        <w:rPr>
          <w:color w:val="000000"/>
        </w:rPr>
      </w:pPr>
      <w:r w:rsidRPr="00F20731">
        <w:rPr>
          <w:bCs/>
        </w:rPr>
        <w:lastRenderedPageBreak/>
        <w:t xml:space="preserve">3. </w:t>
      </w:r>
      <w:r w:rsidRPr="00F20731">
        <w:rPr>
          <w:bCs/>
          <w:lang w:val="en-US"/>
        </w:rPr>
        <w:t>C</w:t>
      </w:r>
      <w:r w:rsidRPr="00F20731">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autoSpaceDE w:val="0"/>
        <w:autoSpaceDN w:val="0"/>
        <w:adjustRightInd w:val="0"/>
        <w:ind w:firstLine="709"/>
        <w:jc w:val="both"/>
      </w:pPr>
      <w:r w:rsidRPr="00F20731">
        <w:t>4) подготовка и выдача результата муниципальной услуги.</w:t>
      </w:r>
    </w:p>
    <w:p w:rsidR="00182C73" w:rsidRPr="00F20731" w:rsidRDefault="00182C73" w:rsidP="00182C73">
      <w:pPr>
        <w:tabs>
          <w:tab w:val="left" w:pos="1230"/>
        </w:tabs>
        <w:suppressAutoHyphens/>
        <w:autoSpaceDE w:val="0"/>
        <w:autoSpaceDN w:val="0"/>
        <w:adjustRightInd w:val="0"/>
        <w:ind w:firstLine="709"/>
        <w:jc w:val="both"/>
      </w:pPr>
      <w:r w:rsidRPr="00F20731">
        <w:tab/>
      </w: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182C73">
      <w:pPr>
        <w:suppressAutoHyphens/>
        <w:ind w:firstLine="709"/>
        <w:jc w:val="both"/>
      </w:pP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182C73">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182C73">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182C73">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182C73">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182C73">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182C73">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182C73">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182C73">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182C73">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182C73">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ему заявление.</w:t>
      </w:r>
    </w:p>
    <w:p w:rsidR="00182C73" w:rsidRPr="00F20731" w:rsidRDefault="00182C73" w:rsidP="00182C73">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182C73">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182C73">
      <w:pPr>
        <w:tabs>
          <w:tab w:val="left" w:pos="8610"/>
        </w:tabs>
        <w:suppressAutoHyphens/>
        <w:ind w:firstLine="709"/>
        <w:jc w:val="both"/>
      </w:pPr>
    </w:p>
    <w:p w:rsidR="00182C73" w:rsidRPr="00F20731" w:rsidRDefault="00182C73" w:rsidP="00182C73">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ind w:firstLine="709"/>
        <w:jc w:val="both"/>
        <w:rPr>
          <w:spacing w:val="-1"/>
        </w:rPr>
      </w:pPr>
    </w:p>
    <w:p w:rsidR="00182C73" w:rsidRPr="00F20731" w:rsidRDefault="00182C73" w:rsidP="00182C73">
      <w:pPr>
        <w:suppressAutoHyphens/>
        <w:ind w:firstLine="709"/>
        <w:jc w:val="both"/>
      </w:pPr>
      <w:r w:rsidRPr="00F20731">
        <w:rPr>
          <w:spacing w:val="-1"/>
        </w:rPr>
        <w:t xml:space="preserve">3.4.1. Специалист Палаты </w:t>
      </w:r>
      <w:r w:rsidRPr="00F20731">
        <w:t>направляет в электронной форме посредством системы межведомственного электронного взаимодействия запрос о предоставлении сведений из ЕГРН и ЕГРЮЛ.</w:t>
      </w:r>
    </w:p>
    <w:p w:rsidR="00182C73" w:rsidRPr="00F20731" w:rsidRDefault="00182C73" w:rsidP="00182C73">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82C73" w:rsidRPr="00F20731" w:rsidRDefault="00182C73" w:rsidP="00182C73">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182C73">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182C73">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182C73">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182C73">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5. Подготовка и выдача результата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5.1. Специалист Палаты на основании полученных документов принимает решение и подготавливает проект документа:</w:t>
      </w:r>
    </w:p>
    <w:p w:rsidR="00182C73" w:rsidRPr="00F20731" w:rsidRDefault="00182C73" w:rsidP="00182C73">
      <w:pPr>
        <w:suppressAutoHyphens/>
        <w:autoSpaceDE w:val="0"/>
        <w:autoSpaceDN w:val="0"/>
        <w:adjustRightInd w:val="0"/>
        <w:ind w:firstLine="709"/>
        <w:jc w:val="both"/>
      </w:pPr>
      <w:r w:rsidRPr="00F20731">
        <w:t>решение об утверждении схемы расположения земельного участка;</w:t>
      </w:r>
    </w:p>
    <w:p w:rsidR="00182C73" w:rsidRPr="00F20731" w:rsidRDefault="00182C73" w:rsidP="00182C73">
      <w:pPr>
        <w:suppressAutoHyphens/>
        <w:autoSpaceDE w:val="0"/>
        <w:autoSpaceDN w:val="0"/>
        <w:adjustRightInd w:val="0"/>
        <w:ind w:firstLine="709"/>
        <w:jc w:val="both"/>
      </w:pPr>
      <w:r w:rsidRPr="00F20731">
        <w:t>согласие на заключение соглашения о перераспределении земельных участков в соответствии с утвержденным проектом межевания территории;</w:t>
      </w:r>
    </w:p>
    <w:p w:rsidR="00182C73" w:rsidRPr="00F20731" w:rsidRDefault="00182C73" w:rsidP="00182C73">
      <w:pPr>
        <w:suppressAutoHyphens/>
        <w:autoSpaceDE w:val="0"/>
        <w:autoSpaceDN w:val="0"/>
        <w:adjustRightInd w:val="0"/>
        <w:ind w:firstLine="709"/>
        <w:jc w:val="both"/>
      </w:pPr>
      <w:r w:rsidRPr="00F20731">
        <w:t>решение об отказе в заключении соглашения о перераспределении земельных участков.</w:t>
      </w:r>
    </w:p>
    <w:p w:rsidR="00182C73" w:rsidRPr="00F20731" w:rsidRDefault="00182C73" w:rsidP="00182C73">
      <w:pPr>
        <w:autoSpaceDE w:val="0"/>
        <w:autoSpaceDN w:val="0"/>
        <w:adjustRightInd w:val="0"/>
        <w:ind w:firstLine="709"/>
        <w:jc w:val="both"/>
      </w:pPr>
      <w:r w:rsidRPr="00F20731">
        <w:t xml:space="preserve">Осуществляет в установленном порядке процедуры согласования и подписания проекта подготовленного документа. </w:t>
      </w:r>
    </w:p>
    <w:p w:rsidR="00182C73" w:rsidRPr="00F20731" w:rsidRDefault="00182C73" w:rsidP="00182C73">
      <w:pPr>
        <w:autoSpaceDE w:val="0"/>
        <w:autoSpaceDN w:val="0"/>
        <w:adjustRightInd w:val="0"/>
        <w:ind w:firstLine="709"/>
        <w:jc w:val="both"/>
      </w:pPr>
      <w:r w:rsidRPr="00F20731">
        <w:lastRenderedPageBreak/>
        <w:t>Процедуры, устанавливаемые настоящим пунктом, осуществляются в день поступления ответа на запрос.</w:t>
      </w:r>
    </w:p>
    <w:p w:rsidR="00182C73" w:rsidRPr="00F20731" w:rsidRDefault="00182C73" w:rsidP="00182C73">
      <w:pPr>
        <w:autoSpaceDE w:val="0"/>
        <w:autoSpaceDN w:val="0"/>
        <w:adjustRightInd w:val="0"/>
        <w:ind w:firstLine="709"/>
        <w:jc w:val="both"/>
      </w:pPr>
      <w:r w:rsidRPr="00F20731">
        <w:t xml:space="preserve">Результат процедур: </w:t>
      </w:r>
      <w:proofErr w:type="gramStart"/>
      <w:r w:rsidRPr="00F20731">
        <w:t>проект документа</w:t>
      </w:r>
      <w:proofErr w:type="gramEnd"/>
      <w:r w:rsidRPr="00F20731">
        <w:t xml:space="preserve"> направленный на согласование и подпись руководителю Палаты (лицу, им уполномоченному).</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2. Руководитель Палаты утверждает проект документа и направляет в Палату для регистрации.</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направленный на регистрацию.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5.3. Специалист Палаты регистрирует документ и извещает заявителя (его представителя) с использованием способа связи, указанного в заявлении, о результате предоставления муниципальной услуги.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w:t>
      </w:r>
      <w:proofErr w:type="gramStart"/>
      <w:r w:rsidRPr="00F20731">
        <w:rPr>
          <w:rFonts w:ascii="Times New Roman" w:hAnsi="Times New Roman" w:cs="Times New Roman"/>
          <w:sz w:val="24"/>
          <w:szCs w:val="24"/>
        </w:rPr>
        <w:t>территории  или</w:t>
      </w:r>
      <w:proofErr w:type="gramEnd"/>
      <w:r w:rsidRPr="00F20731">
        <w:rPr>
          <w:rFonts w:ascii="Times New Roman" w:hAnsi="Times New Roman" w:cs="Times New Roman"/>
          <w:sz w:val="24"/>
          <w:szCs w:val="24"/>
        </w:rPr>
        <w:t xml:space="preserve"> решение об отказе в заключении соглашения.</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ы, устанавливаемые настоящим пунктом, осуществляются в день регистрации подписаного доку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 направление заявителю (его представителю) зарегистрированного доку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5.5. Заявитель </w:t>
      </w:r>
      <w:proofErr w:type="gramStart"/>
      <w:r w:rsidRPr="00F20731">
        <w:rPr>
          <w:rFonts w:ascii="Times New Roman" w:hAnsi="Times New Roman" w:cs="Times New Roman"/>
          <w:sz w:val="24"/>
          <w:szCs w:val="24"/>
        </w:rPr>
        <w:t>получив  утвержденную</w:t>
      </w:r>
      <w:proofErr w:type="gramEnd"/>
      <w:r w:rsidRPr="00F20731">
        <w:rPr>
          <w:rFonts w:ascii="Times New Roman" w:hAnsi="Times New Roman" w:cs="Times New Roman"/>
          <w:sz w:val="24"/>
          <w:szCs w:val="24"/>
        </w:rPr>
        <w:t xml:space="preserve">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обеспечивает:</w:t>
      </w:r>
    </w:p>
    <w:p w:rsidR="00182C73" w:rsidRPr="00F20731" w:rsidRDefault="00182C73" w:rsidP="00182C73">
      <w:pPr>
        <w:autoSpaceDE w:val="0"/>
        <w:autoSpaceDN w:val="0"/>
        <w:adjustRightInd w:val="0"/>
        <w:ind w:firstLine="709"/>
        <w:jc w:val="both"/>
      </w:pPr>
      <w:r w:rsidRPr="00F20731">
        <w:t>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182C73" w:rsidRPr="00F20731" w:rsidRDefault="00182C73" w:rsidP="00182C73">
      <w:pPr>
        <w:autoSpaceDE w:val="0"/>
        <w:autoSpaceDN w:val="0"/>
        <w:adjustRightInd w:val="0"/>
        <w:ind w:firstLine="709"/>
        <w:jc w:val="both"/>
      </w:pPr>
      <w:r w:rsidRPr="00F20731">
        <w:t>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F20731">
        <w:rPr>
          <w:i/>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sidRPr="00F20731">
        <w:t>);</w:t>
      </w:r>
    </w:p>
    <w:p w:rsidR="00182C73" w:rsidRPr="00F20731" w:rsidRDefault="00182C73" w:rsidP="00182C73">
      <w:pPr>
        <w:autoSpaceDE w:val="0"/>
        <w:autoSpaceDN w:val="0"/>
        <w:adjustRightInd w:val="0"/>
        <w:ind w:firstLine="709"/>
        <w:jc w:val="both"/>
      </w:pPr>
      <w:r w:rsidRPr="00F20731">
        <w:t>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182C73" w:rsidRPr="00F20731" w:rsidRDefault="00182C73" w:rsidP="00182C73">
      <w:pPr>
        <w:autoSpaceDE w:val="0"/>
        <w:autoSpaceDN w:val="0"/>
        <w:adjustRightInd w:val="0"/>
        <w:ind w:firstLine="709"/>
        <w:jc w:val="both"/>
      </w:pPr>
      <w:r w:rsidRPr="00F20731">
        <w:t xml:space="preserve">Процедуры, устанавливаемые настоящим пунктом, осуществляются </w:t>
      </w:r>
      <w:proofErr w:type="gramStart"/>
      <w:r w:rsidRPr="00F20731">
        <w:t>в сроки</w:t>
      </w:r>
      <w:proofErr w:type="gramEnd"/>
      <w:r w:rsidRPr="00F20731">
        <w:t xml:space="preserve"> установленные административным регламентом органа предоставляющего государственную услугу.</w:t>
      </w:r>
    </w:p>
    <w:p w:rsidR="00182C73" w:rsidRPr="00F20731" w:rsidRDefault="00182C73" w:rsidP="00182C73">
      <w:pPr>
        <w:autoSpaceDE w:val="0"/>
        <w:autoSpaceDN w:val="0"/>
        <w:adjustRightInd w:val="0"/>
        <w:ind w:firstLine="709"/>
        <w:jc w:val="both"/>
      </w:pPr>
      <w:r w:rsidRPr="00F20731">
        <w:t>Результат процедур: представленный кадастровый паспорт земельного участка или земельных участков, образуемых в результате перераспределения.</w:t>
      </w:r>
    </w:p>
    <w:p w:rsidR="00182C73" w:rsidRPr="00F20731" w:rsidRDefault="00182C73" w:rsidP="00182C73">
      <w:pPr>
        <w:autoSpaceDE w:val="0"/>
        <w:autoSpaceDN w:val="0"/>
        <w:adjustRightInd w:val="0"/>
        <w:ind w:firstLine="709"/>
        <w:jc w:val="both"/>
      </w:pPr>
      <w:r w:rsidRPr="00F20731">
        <w:t>3.5.6. Специалист Палаты получив кадастровый паспорт подготавливает проект соглашения и осуществляет в установленном порядке процедуры согласования и подписания проекта подготовленного документа.</w:t>
      </w:r>
    </w:p>
    <w:p w:rsidR="00182C73" w:rsidRPr="00F20731" w:rsidRDefault="00182C73" w:rsidP="00182C73">
      <w:pPr>
        <w:suppressAutoHyphens/>
        <w:ind w:firstLine="709"/>
        <w:jc w:val="both"/>
      </w:pPr>
      <w:r w:rsidRPr="00F20731">
        <w:t>Процедуры, устанавливаемые настоящим пунктом, осуществляются в течение одного дня с момента поступления кадастрового паспор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 направленый на подписание проект соглашения.</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7. Руководитель Палаты подписывает проект соглашения и направляет в Палату для регистрации.</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направленный на регистрацию. </w:t>
      </w:r>
    </w:p>
    <w:p w:rsidR="00182C73" w:rsidRPr="00F20731" w:rsidRDefault="00182C73" w:rsidP="00182C73">
      <w:pPr>
        <w:tabs>
          <w:tab w:val="left" w:pos="1701"/>
        </w:tabs>
        <w:suppressAutoHyphens/>
        <w:ind w:firstLine="709"/>
        <w:jc w:val="both"/>
      </w:pPr>
      <w:r w:rsidRPr="00F20731">
        <w:lastRenderedPageBreak/>
        <w:t xml:space="preserve">3.5.8. Специалист Палаты регистрирует документ, извещает заявителя и направляет (выдает) подписанные экземпляры проекта соглашения о перераспределении земельных участков заявителю для </w:t>
      </w:r>
      <w:proofErr w:type="gramStart"/>
      <w:r w:rsidRPr="00F20731">
        <w:t>подписания .</w:t>
      </w:r>
      <w:proofErr w:type="gramEnd"/>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проекта соглашения - в течение 15 минут, в порядке очередности, в день прибытия заявител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направление проекта соглашения по почте письмом - в течение одного дня с момента окончания процедуры предусмотренной подпунктом 3.5.7 настоящего Регла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направленный (выданный) заявителю результат муниципальной услуги.</w:t>
      </w:r>
    </w:p>
    <w:p w:rsidR="00182C73" w:rsidRPr="00F20731" w:rsidRDefault="00182C73" w:rsidP="00182C73">
      <w:pPr>
        <w:autoSpaceDE w:val="0"/>
        <w:autoSpaceDN w:val="0"/>
        <w:adjustRightInd w:val="0"/>
        <w:ind w:firstLine="709"/>
        <w:jc w:val="both"/>
      </w:pPr>
      <w:r w:rsidRPr="00F20731">
        <w:t>3.5.9. Заявитель подписывает экземпляры проекта соглашения и возвращает в Палату.</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направленный в Палату. </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3.6. Предоставление муниципальной услуги через МФЦ</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 xml:space="preserve">3.6.1.  Заявитель вправе обратиться для получения муниципальной услуги в МФЦ, в удаленное рабочее место МФЦ. </w:t>
      </w:r>
    </w:p>
    <w:p w:rsidR="00182C73" w:rsidRPr="00F20731" w:rsidRDefault="00182C73" w:rsidP="00182C73">
      <w:pPr>
        <w:autoSpaceDE w:val="0"/>
        <w:autoSpaceDN w:val="0"/>
        <w:adjustRightInd w:val="0"/>
        <w:ind w:firstLine="709"/>
        <w:jc w:val="both"/>
      </w:pPr>
      <w:r w:rsidRPr="00F20731">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182C73">
      <w:pPr>
        <w:autoSpaceDE w:val="0"/>
        <w:autoSpaceDN w:val="0"/>
        <w:adjustRightInd w:val="0"/>
        <w:ind w:firstLine="709"/>
        <w:jc w:val="both"/>
      </w:pPr>
      <w:r w:rsidRPr="00F20731">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182C73">
      <w:pPr>
        <w:ind w:left="5954"/>
      </w:pP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 Исправление технических ошибок.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w:t>
      </w:r>
      <w:r w:rsidRPr="00F20731">
        <w:rPr>
          <w:rFonts w:ascii="Times New Roman" w:hAnsi="Times New Roman" w:cs="Times New Roman"/>
          <w:sz w:val="24"/>
          <w:szCs w:val="24"/>
        </w:rPr>
        <w:lastRenderedPageBreak/>
        <w:t>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p>
    <w:p w:rsidR="00182C73" w:rsidRPr="00F20731" w:rsidRDefault="00182C73" w:rsidP="00182C73">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182C73">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182C73">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182C73">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182C73">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182C73">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182C73">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182C73">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182C73">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182C73">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182C73">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182C73">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182C73">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182C73">
      <w:pPr>
        <w:autoSpaceDE w:val="0"/>
        <w:autoSpaceDN w:val="0"/>
        <w:adjustRightInd w:val="0"/>
        <w:ind w:firstLine="709"/>
        <w:jc w:val="both"/>
      </w:pPr>
      <w:r w:rsidRPr="00F20731">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w:t>
      </w:r>
      <w:r w:rsidRPr="00F20731">
        <w:lastRenderedPageBreak/>
        <w:t>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182C73">
      <w:pPr>
        <w:autoSpaceDE w:val="0"/>
        <w:autoSpaceDN w:val="0"/>
        <w:adjustRightInd w:val="0"/>
        <w:ind w:firstLine="540"/>
        <w:jc w:val="both"/>
      </w:pPr>
    </w:p>
    <w:p w:rsidR="00182C73" w:rsidRPr="00F20731" w:rsidRDefault="00182C73" w:rsidP="00182C73">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182C73">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182C73">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182C73">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182C73">
      <w:pPr>
        <w:suppressAutoHyphens/>
        <w:ind w:firstLine="720"/>
        <w:jc w:val="both"/>
      </w:pPr>
      <w:r w:rsidRPr="00F20731">
        <w:t>2) нарушение срока предоставления муниципальной услуги;</w:t>
      </w:r>
    </w:p>
    <w:p w:rsidR="00182C73" w:rsidRPr="00F20731" w:rsidRDefault="00182C73" w:rsidP="00182C73">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182C73">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182C73">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182C73">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182C73">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182C73">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182C73">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182C73">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 xml:space="preserve">.ru), Единого портала государственных и муниципальных </w:t>
      </w:r>
      <w:r w:rsidRPr="00F20731">
        <w:lastRenderedPageBreak/>
        <w:t>услуг Республики Татарстан (</w:t>
      </w:r>
      <w:hyperlink r:id="rId466"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182C73">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182C73">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182C73">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182C73">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182C73">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182C73">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182C73">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182C73">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182C73">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182C73">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182C73">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182C73">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182C73">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182C73">
      <w:pPr>
        <w:ind w:firstLine="709"/>
        <w:jc w:val="both"/>
      </w:pPr>
      <w:r w:rsidRPr="00F20731">
        <w:t xml:space="preserve">5.9. В случае признания жалобы не подлежащей удовлетворению в ответе заявителю, </w:t>
      </w:r>
      <w:hyperlink r:id="rId467"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182C73">
      <w:pPr>
        <w:suppressAutoHyphens/>
        <w:autoSpaceDE w:val="0"/>
        <w:autoSpaceDN w:val="0"/>
        <w:adjustRightInd w:val="0"/>
        <w:ind w:firstLine="720"/>
        <w:jc w:val="both"/>
      </w:pPr>
      <w:r w:rsidRPr="00F20731">
        <w:lastRenderedPageBreak/>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182C73">
      <w:pPr>
        <w:jc w:val="both"/>
        <w:sectPr w:rsidR="00182C73" w:rsidRPr="00F20731" w:rsidSect="002B0B5B">
          <w:pgSz w:w="12240" w:h="15840"/>
          <w:pgMar w:top="851" w:right="851" w:bottom="851" w:left="1418" w:header="720" w:footer="720" w:gutter="0"/>
          <w:cols w:space="720"/>
          <w:noEndnote/>
          <w:docGrid w:linePitch="326"/>
        </w:sectPr>
      </w:pPr>
    </w:p>
    <w:p w:rsidR="00182C73" w:rsidRPr="00F20731" w:rsidRDefault="00182C73" w:rsidP="00182C73">
      <w:pPr>
        <w:autoSpaceDE w:val="0"/>
        <w:autoSpaceDN w:val="0"/>
        <w:adjustRightInd w:val="0"/>
        <w:ind w:firstLine="720"/>
        <w:jc w:val="right"/>
      </w:pPr>
      <w:r w:rsidRPr="00F20731">
        <w:lastRenderedPageBreak/>
        <w:t>Приложение №1</w:t>
      </w:r>
    </w:p>
    <w:p w:rsidR="00182C73" w:rsidRPr="00F20731" w:rsidRDefault="00182C73" w:rsidP="00182C73">
      <w:pPr>
        <w:autoSpaceDE w:val="0"/>
        <w:autoSpaceDN w:val="0"/>
        <w:adjustRightInd w:val="0"/>
        <w:ind w:firstLine="720"/>
        <w:jc w:val="right"/>
      </w:pPr>
    </w:p>
    <w:p w:rsidR="00182C73" w:rsidRPr="00F20731" w:rsidRDefault="00182C73" w:rsidP="00182C73">
      <w:pPr>
        <w:ind w:left="3969"/>
      </w:pPr>
      <w:r w:rsidRPr="00F20731">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182C73">
      <w:pPr>
        <w:shd w:val="clear" w:color="auto" w:fill="FFFFFF"/>
        <w:tabs>
          <w:tab w:val="left" w:leader="underscore" w:pos="10334"/>
        </w:tabs>
        <w:ind w:left="4111"/>
        <w:jc w:val="both"/>
        <w:rPr>
          <w:spacing w:val="-3"/>
        </w:rPr>
      </w:pPr>
      <w:r w:rsidRPr="00F20731">
        <w:rPr>
          <w:spacing w:val="-7"/>
        </w:rPr>
        <w:t>от_</w:t>
      </w:r>
      <w:r w:rsidRPr="00F20731">
        <w:t xml:space="preserve">________________________________________ </w:t>
      </w: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182C73">
      <w:pPr>
        <w:shd w:val="clear" w:color="auto" w:fill="FFFFFF"/>
        <w:tabs>
          <w:tab w:val="left" w:leader="underscore" w:pos="10334"/>
        </w:tabs>
        <w:ind w:left="4111"/>
        <w:jc w:val="both"/>
        <w:rPr>
          <w:spacing w:val="-3"/>
        </w:rPr>
      </w:pPr>
      <w:r w:rsidRPr="00F20731">
        <w:t xml:space="preserve">___________________________________________ </w:t>
      </w:r>
    </w:p>
    <w:p w:rsidR="00182C73" w:rsidRPr="00F20731" w:rsidRDefault="00182C73" w:rsidP="00182C73">
      <w:pPr>
        <w:shd w:val="clear" w:color="auto" w:fill="FFFFFF"/>
        <w:tabs>
          <w:tab w:val="left" w:leader="underscore" w:pos="10334"/>
        </w:tabs>
        <w:ind w:left="4111"/>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182C73">
      <w:pPr>
        <w:autoSpaceDE w:val="0"/>
        <w:autoSpaceDN w:val="0"/>
        <w:adjustRightInd w:val="0"/>
        <w:ind w:left="3403" w:firstLine="708"/>
        <w:jc w:val="both"/>
        <w:rPr>
          <w:spacing w:val="-3"/>
        </w:rPr>
      </w:pPr>
      <w:r w:rsidRPr="00F20731">
        <w:rPr>
          <w:spacing w:val="-3"/>
        </w:rPr>
        <w:t>_______________________________________________________________</w:t>
      </w:r>
    </w:p>
    <w:p w:rsidR="00182C73" w:rsidRPr="00F20731" w:rsidRDefault="00182C73" w:rsidP="00182C73">
      <w:pPr>
        <w:autoSpaceDE w:val="0"/>
        <w:autoSpaceDN w:val="0"/>
        <w:adjustRightInd w:val="0"/>
        <w:ind w:left="3403" w:firstLine="708"/>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182C73">
      <w:pPr>
        <w:shd w:val="clear" w:color="auto" w:fill="FFFFFF"/>
        <w:tabs>
          <w:tab w:val="left" w:leader="underscore" w:pos="10334"/>
        </w:tabs>
        <w:ind w:left="4111"/>
        <w:jc w:val="both"/>
        <w:rPr>
          <w:spacing w:val="-7"/>
        </w:rPr>
      </w:pPr>
    </w:p>
    <w:p w:rsidR="00182C73" w:rsidRPr="00F20731" w:rsidRDefault="00182C73" w:rsidP="00182C73"/>
    <w:p w:rsidR="00182C73" w:rsidRPr="00F20731" w:rsidRDefault="00182C73" w:rsidP="00182C73">
      <w:pPr>
        <w:jc w:val="center"/>
      </w:pPr>
      <w:r w:rsidRPr="00F20731">
        <w:t>Заявление</w:t>
      </w:r>
    </w:p>
    <w:p w:rsidR="00182C73" w:rsidRPr="00F20731" w:rsidRDefault="00182C73" w:rsidP="00182C73">
      <w:pPr>
        <w:autoSpaceDE w:val="0"/>
        <w:autoSpaceDN w:val="0"/>
        <w:adjustRightInd w:val="0"/>
        <w:jc w:val="center"/>
      </w:pPr>
      <w:r w:rsidRPr="00F20731">
        <w:t>о 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182C73" w:rsidRPr="00F20731" w:rsidRDefault="00182C73" w:rsidP="00182C73">
      <w:pPr>
        <w:jc w:val="center"/>
      </w:pPr>
    </w:p>
    <w:p w:rsidR="00182C73" w:rsidRPr="00F20731" w:rsidRDefault="00182C73" w:rsidP="00182C73"/>
    <w:p w:rsidR="00182C73" w:rsidRPr="00F20731" w:rsidRDefault="00182C73" w:rsidP="00182C73">
      <w:pPr>
        <w:autoSpaceDE w:val="0"/>
        <w:autoSpaceDN w:val="0"/>
        <w:adjustRightInd w:val="0"/>
        <w:ind w:firstLine="851"/>
        <w:jc w:val="both"/>
      </w:pPr>
      <w:r w:rsidRPr="00F20731">
        <w:t>Прошу Вас заключить соглашение о перераспределении земель и (или) земельного(ных) участка(ов), кадастровый(ые) номер(а) __________</w:t>
      </w:r>
      <w:proofErr w:type="gramStart"/>
      <w:r w:rsidRPr="00F20731">
        <w:t>_:_</w:t>
      </w:r>
      <w:proofErr w:type="gramEnd"/>
      <w:r w:rsidRPr="00F20731">
        <w:t>___ (находящиеся в муниципальной собственности), и земельного(ных) участка(ов), кадастровый (ые) номер(а)  _______:____ находящиеся в __________ собственности).</w:t>
      </w:r>
    </w:p>
    <w:p w:rsidR="00182C73" w:rsidRPr="00F20731" w:rsidRDefault="00182C73" w:rsidP="00182C73">
      <w:pPr>
        <w:autoSpaceDE w:val="0"/>
        <w:autoSpaceDN w:val="0"/>
        <w:adjustRightInd w:val="0"/>
        <w:ind w:firstLine="851"/>
        <w:jc w:val="both"/>
      </w:pPr>
      <w:r w:rsidRPr="00F20731">
        <w:t>Проект межевания __________________________________________________</w:t>
      </w:r>
    </w:p>
    <w:p w:rsidR="00182C73" w:rsidRPr="00F20731" w:rsidRDefault="00182C73" w:rsidP="00182C73">
      <w:pPr>
        <w:autoSpaceDE w:val="0"/>
        <w:autoSpaceDN w:val="0"/>
        <w:adjustRightInd w:val="0"/>
        <w:ind w:left="2694"/>
        <w:jc w:val="both"/>
      </w:pPr>
      <w:r w:rsidRPr="00F20731">
        <w:t>(реквизиты утвержденного проекта межевания территории, если перераспределение земельного (ных) участка (ов) планируется осуществить в соответствии с данным проектом)</w:t>
      </w:r>
    </w:p>
    <w:p w:rsidR="00182C73" w:rsidRPr="00F20731" w:rsidRDefault="00182C73" w:rsidP="00182C73">
      <w:pPr>
        <w:ind w:firstLine="709"/>
        <w:jc w:val="both"/>
      </w:pPr>
      <w:r w:rsidRPr="00F20731">
        <w:t>Адрес(а) земельного (ных) участка(ов): ___________________ муниципальный район, населенный пункт</w:t>
      </w:r>
      <w:r w:rsidR="001149FE" w:rsidRPr="00F20731">
        <w:t xml:space="preserve"> </w:t>
      </w:r>
      <w:r w:rsidRPr="00F20731">
        <w:t>____________________</w:t>
      </w:r>
      <w:r w:rsidR="001149FE" w:rsidRPr="00F20731">
        <w:t xml:space="preserve"> </w:t>
      </w:r>
      <w:r w:rsidRPr="00F20731">
        <w:t>ул.________________ д.</w:t>
      </w:r>
      <w:r w:rsidR="001149FE" w:rsidRPr="00F20731">
        <w:t xml:space="preserve"> </w:t>
      </w:r>
      <w:r w:rsidRPr="00F20731">
        <w:t>_________.</w:t>
      </w:r>
    </w:p>
    <w:p w:rsidR="00182C73" w:rsidRPr="00F20731" w:rsidRDefault="00182C73" w:rsidP="00182C73">
      <w:pPr>
        <w:autoSpaceDE w:val="0"/>
        <w:autoSpaceDN w:val="0"/>
        <w:adjustRightInd w:val="0"/>
        <w:ind w:firstLine="851"/>
        <w:jc w:val="both"/>
      </w:pPr>
    </w:p>
    <w:p w:rsidR="00182C73" w:rsidRPr="00F20731" w:rsidRDefault="00182C73" w:rsidP="00182C73">
      <w:pPr>
        <w:ind w:firstLine="851"/>
      </w:pPr>
      <w:r w:rsidRPr="00F20731">
        <w:t>К заявлению прилагаются следующие документы (сканкопии):</w:t>
      </w:r>
    </w:p>
    <w:p w:rsidR="00182C73" w:rsidRPr="00F20731" w:rsidRDefault="00182C73" w:rsidP="00182C73">
      <w:pPr>
        <w:autoSpaceDE w:val="0"/>
        <w:autoSpaceDN w:val="0"/>
        <w:adjustRightInd w:val="0"/>
        <w:ind w:firstLine="851"/>
        <w:jc w:val="both"/>
      </w:pPr>
      <w:r w:rsidRPr="00F20731">
        <w:t>1) копии правоустанавливающих или право</w:t>
      </w:r>
      <w:r w:rsidR="001149FE" w:rsidRPr="00F20731">
        <w:t xml:space="preserve"> </w:t>
      </w:r>
      <w:r w:rsidRPr="00F20731">
        <w:t>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182C73" w:rsidRPr="00F20731" w:rsidRDefault="00182C73" w:rsidP="00182C73">
      <w:pPr>
        <w:autoSpaceDE w:val="0"/>
        <w:autoSpaceDN w:val="0"/>
        <w:adjustRightInd w:val="0"/>
        <w:ind w:firstLine="851"/>
        <w:jc w:val="both"/>
      </w:pPr>
      <w:r w:rsidRPr="00F20731">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182C73" w:rsidRPr="00F20731" w:rsidRDefault="00182C73" w:rsidP="00182C73">
      <w:pPr>
        <w:autoSpaceDE w:val="0"/>
        <w:autoSpaceDN w:val="0"/>
        <w:adjustRightInd w:val="0"/>
        <w:ind w:firstLine="851"/>
        <w:jc w:val="both"/>
      </w:pPr>
      <w:r w:rsidRPr="00F20731">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182C73" w:rsidRPr="00F20731" w:rsidRDefault="00182C73" w:rsidP="00182C73">
      <w:pPr>
        <w:autoSpaceDE w:val="0"/>
        <w:autoSpaceDN w:val="0"/>
        <w:adjustRightInd w:val="0"/>
        <w:ind w:firstLine="851"/>
        <w:jc w:val="both"/>
      </w:pPr>
      <w:r w:rsidRPr="00F20731">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w:t>
      </w:r>
      <w:r w:rsidRPr="00F20731">
        <w:rPr>
          <w:color w:val="000000"/>
          <w:spacing w:val="-6"/>
        </w:rPr>
        <w:lastRenderedPageBreak/>
        <w:t>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i/>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w:t>
      </w:r>
      <w:r w:rsidRPr="00F20731">
        <w:rPr>
          <w:i/>
          <w:color w:val="000000"/>
          <w:spacing w:val="-6"/>
        </w:rPr>
        <w:t xml:space="preserve"> _______________________.</w:t>
      </w: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autoSpaceDE w:val="0"/>
        <w:ind w:left="5670" w:hanging="150"/>
        <w:jc w:val="right"/>
        <w:rPr>
          <w:color w:val="FF0000"/>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182C73">
      <w:pPr>
        <w:jc w:val="right"/>
        <w:rPr>
          <w:spacing w:val="-6"/>
        </w:rPr>
      </w:pPr>
      <w:r w:rsidRPr="00F20731">
        <w:rPr>
          <w:spacing w:val="-6"/>
        </w:rPr>
        <w:lastRenderedPageBreak/>
        <w:t>Приложение №2</w:t>
      </w:r>
    </w:p>
    <w:p w:rsidR="00182C73" w:rsidRPr="00F20731" w:rsidRDefault="00182C73" w:rsidP="00182C73">
      <w:pPr>
        <w:jc w:val="right"/>
        <w:rPr>
          <w:spacing w:val="-6"/>
        </w:rPr>
      </w:pPr>
    </w:p>
    <w:p w:rsidR="00182C73" w:rsidRPr="00F20731" w:rsidRDefault="00182C73" w:rsidP="00182C73">
      <w:pPr>
        <w:ind w:left="5812" w:right="-2"/>
      </w:pPr>
      <w:r w:rsidRPr="00F20731">
        <w:t xml:space="preserve">Председателю </w:t>
      </w:r>
    </w:p>
    <w:p w:rsidR="00182C73" w:rsidRPr="00F20731" w:rsidRDefault="00182C73" w:rsidP="00182C73">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182C73">
      <w:pPr>
        <w:ind w:right="-2" w:firstLine="709"/>
        <w:jc w:val="right"/>
      </w:pPr>
      <w:proofErr w:type="gramStart"/>
      <w:r w:rsidRPr="00F20731">
        <w:t>От:_</w:t>
      </w:r>
      <w:proofErr w:type="gramEnd"/>
      <w:r w:rsidRPr="00F20731">
        <w:t>__________________________</w:t>
      </w:r>
    </w:p>
    <w:p w:rsidR="00182C73" w:rsidRPr="00F20731" w:rsidRDefault="00182C73" w:rsidP="00182C73">
      <w:pPr>
        <w:ind w:right="-2" w:firstLine="709"/>
        <w:jc w:val="center"/>
      </w:pPr>
    </w:p>
    <w:p w:rsidR="00182C73" w:rsidRPr="00F20731" w:rsidRDefault="00182C73" w:rsidP="00182C73">
      <w:pPr>
        <w:ind w:right="-2" w:firstLine="709"/>
        <w:jc w:val="center"/>
      </w:pPr>
      <w:r w:rsidRPr="00F20731">
        <w:t>Заявление</w:t>
      </w:r>
    </w:p>
    <w:p w:rsidR="00182C73" w:rsidRPr="00F20731" w:rsidRDefault="00182C73" w:rsidP="00182C73">
      <w:pPr>
        <w:ind w:right="-2" w:firstLine="709"/>
        <w:jc w:val="center"/>
      </w:pPr>
      <w:r w:rsidRPr="00F20731">
        <w:t>об исправлении технической ошибки</w:t>
      </w:r>
    </w:p>
    <w:p w:rsidR="00182C73" w:rsidRPr="00F20731" w:rsidRDefault="00182C73" w:rsidP="00182C73">
      <w:pPr>
        <w:ind w:right="-2" w:firstLine="709"/>
        <w:jc w:val="center"/>
      </w:pPr>
    </w:p>
    <w:p w:rsidR="00182C73" w:rsidRPr="00F20731" w:rsidRDefault="00182C73" w:rsidP="00182C73">
      <w:pPr>
        <w:ind w:right="-2" w:firstLine="709"/>
        <w:jc w:val="both"/>
      </w:pPr>
      <w:r w:rsidRPr="00F20731">
        <w:t>Сообщаю об ошибке, допущенной при оказании муниципальной услуги _________________________________________________________________________</w:t>
      </w:r>
    </w:p>
    <w:p w:rsidR="00182C73" w:rsidRPr="00F20731" w:rsidRDefault="00182C73" w:rsidP="00182C73">
      <w:pPr>
        <w:widowControl w:val="0"/>
        <w:autoSpaceDE w:val="0"/>
        <w:autoSpaceDN w:val="0"/>
        <w:adjustRightInd w:val="0"/>
        <w:ind w:right="-2" w:firstLine="709"/>
        <w:jc w:val="center"/>
      </w:pPr>
      <w:r w:rsidRPr="00F20731">
        <w:t>(наименование услуги)</w:t>
      </w:r>
    </w:p>
    <w:p w:rsidR="00182C73" w:rsidRPr="00F20731" w:rsidRDefault="00182C73" w:rsidP="00182C73">
      <w:pPr>
        <w:ind w:right="-2" w:firstLine="709"/>
        <w:jc w:val="center"/>
      </w:pPr>
    </w:p>
    <w:p w:rsidR="00182C73" w:rsidRPr="00F20731" w:rsidRDefault="00182C73" w:rsidP="00182C73">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__</w:t>
      </w:r>
    </w:p>
    <w:p w:rsidR="00182C73" w:rsidRPr="00F20731" w:rsidRDefault="00182C73" w:rsidP="00182C73">
      <w:pPr>
        <w:ind w:right="-2" w:firstLine="709"/>
      </w:pPr>
      <w:r w:rsidRPr="00F20731">
        <w:t xml:space="preserve">Правильные </w:t>
      </w:r>
      <w:proofErr w:type="gramStart"/>
      <w:r w:rsidRPr="00F20731">
        <w:t>сведения:_</w:t>
      </w:r>
      <w:proofErr w:type="gramEnd"/>
      <w:r w:rsidRPr="00F20731">
        <w:t>_______________________________________________</w:t>
      </w:r>
    </w:p>
    <w:p w:rsidR="00182C73" w:rsidRPr="00F20731" w:rsidRDefault="00182C73" w:rsidP="00182C73">
      <w:pPr>
        <w:ind w:right="-2"/>
      </w:pPr>
      <w:r w:rsidRPr="00F20731">
        <w:t>_________________________________________________________________________</w:t>
      </w:r>
    </w:p>
    <w:p w:rsidR="00182C73" w:rsidRPr="00F20731" w:rsidRDefault="00182C73" w:rsidP="00182C73">
      <w:pPr>
        <w:ind w:right="-2" w:firstLine="709"/>
        <w:jc w:val="both"/>
      </w:pPr>
      <w:r w:rsidRPr="00F20731">
        <w:t xml:space="preserve">Прошу исправить допущенную техническую ошибку и внести соответствующие изменения </w:t>
      </w:r>
      <w:proofErr w:type="gramStart"/>
      <w:r w:rsidRPr="00F20731">
        <w:t>в документ</w:t>
      </w:r>
      <w:proofErr w:type="gramEnd"/>
      <w:r w:rsidRPr="00F20731">
        <w:t xml:space="preserve"> являющийся результатом муниципальной услуги. </w:t>
      </w:r>
    </w:p>
    <w:p w:rsidR="00182C73" w:rsidRPr="00F20731" w:rsidRDefault="00182C73" w:rsidP="00182C73">
      <w:pPr>
        <w:ind w:right="-2" w:firstLine="709"/>
        <w:jc w:val="both"/>
      </w:pPr>
      <w:r w:rsidRPr="00F20731">
        <w:t>Прилагаю следующие документы:</w:t>
      </w:r>
    </w:p>
    <w:p w:rsidR="00182C73" w:rsidRPr="00F20731" w:rsidRDefault="00182C73" w:rsidP="00182C73">
      <w:pPr>
        <w:ind w:right="-2" w:firstLine="709"/>
        <w:jc w:val="both"/>
      </w:pPr>
      <w:r w:rsidRPr="00F20731">
        <w:t>1.</w:t>
      </w:r>
    </w:p>
    <w:p w:rsidR="00182C73" w:rsidRPr="00F20731" w:rsidRDefault="00182C73" w:rsidP="00182C73">
      <w:pPr>
        <w:ind w:right="-2" w:firstLine="709"/>
        <w:jc w:val="both"/>
      </w:pPr>
      <w:r w:rsidRPr="00F20731">
        <w:t>2.</w:t>
      </w:r>
    </w:p>
    <w:p w:rsidR="00182C73" w:rsidRPr="00F20731" w:rsidRDefault="00182C73" w:rsidP="00182C73">
      <w:pPr>
        <w:ind w:right="-2" w:firstLine="709"/>
        <w:jc w:val="both"/>
      </w:pPr>
      <w:r w:rsidRPr="00F20731">
        <w:t>3.</w:t>
      </w:r>
    </w:p>
    <w:p w:rsidR="00182C73" w:rsidRPr="00F20731" w:rsidRDefault="00182C73" w:rsidP="00182C73">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182C73">
      <w:pPr>
        <w:widowControl w:val="0"/>
        <w:autoSpaceDE w:val="0"/>
        <w:autoSpaceDN w:val="0"/>
        <w:adjustRightInd w:val="0"/>
        <w:ind w:firstLine="709"/>
        <w:jc w:val="both"/>
      </w:pPr>
      <w:r w:rsidRPr="00F20731">
        <w:t xml:space="preserve">посредством отправления электронного документа на </w:t>
      </w:r>
      <w:proofErr w:type="gramStart"/>
      <w:r w:rsidRPr="00F20731">
        <w:t>адрес  E-mail</w:t>
      </w:r>
      <w:proofErr w:type="gramEnd"/>
      <w:r w:rsidRPr="00F20731">
        <w:t>:</w:t>
      </w:r>
      <w:r w:rsidR="00AA1291" w:rsidRPr="00F20731">
        <w:t xml:space="preserve"> </w:t>
      </w:r>
      <w:r w:rsidRPr="00F20731">
        <w:t>_________;</w:t>
      </w:r>
    </w:p>
    <w:p w:rsidR="00182C73" w:rsidRPr="00F20731" w:rsidRDefault="00182C73" w:rsidP="00182C73">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__.</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jc w:val="both"/>
        <w:rPr>
          <w:color w:val="000000"/>
          <w:spacing w:val="-6"/>
        </w:rPr>
      </w:pPr>
    </w:p>
    <w:p w:rsidR="00182C73" w:rsidRDefault="00182C73" w:rsidP="00182C73">
      <w:pPr>
        <w:tabs>
          <w:tab w:val="left" w:pos="8535"/>
          <w:tab w:val="right" w:pos="10255"/>
        </w:tabs>
        <w:ind w:left="8364"/>
        <w:rPr>
          <w:color w:val="000000"/>
          <w:spacing w:val="-6"/>
        </w:rPr>
      </w:pPr>
    </w:p>
    <w:p w:rsidR="004E071C" w:rsidRPr="00F20731" w:rsidRDefault="004E071C" w:rsidP="00182C73">
      <w:pPr>
        <w:tabs>
          <w:tab w:val="left" w:pos="8535"/>
          <w:tab w:val="right" w:pos="10255"/>
        </w:tabs>
        <w:ind w:left="8364"/>
        <w:rPr>
          <w:color w:val="000000"/>
          <w:spacing w:val="-6"/>
        </w:rPr>
      </w:pPr>
    </w:p>
    <w:p w:rsidR="00182C73" w:rsidRPr="00F20731" w:rsidRDefault="00182C73" w:rsidP="00182C73">
      <w:pPr>
        <w:tabs>
          <w:tab w:val="left" w:pos="8535"/>
          <w:tab w:val="right" w:pos="10255"/>
        </w:tabs>
        <w:ind w:left="8364"/>
        <w:rPr>
          <w:color w:val="000000"/>
          <w:spacing w:val="-6"/>
        </w:rPr>
      </w:pPr>
      <w:r w:rsidRPr="00F20731">
        <w:rPr>
          <w:color w:val="000000"/>
          <w:spacing w:val="-6"/>
        </w:rPr>
        <w:lastRenderedPageBreak/>
        <w:t xml:space="preserve">Приложение </w:t>
      </w:r>
    </w:p>
    <w:p w:rsidR="00182C73" w:rsidRPr="00F20731" w:rsidRDefault="00182C73" w:rsidP="00182C73">
      <w:pPr>
        <w:tabs>
          <w:tab w:val="left" w:pos="8535"/>
          <w:tab w:val="right" w:pos="10255"/>
        </w:tabs>
        <w:ind w:left="8364"/>
        <w:rPr>
          <w:color w:val="000000"/>
          <w:spacing w:val="-6"/>
        </w:rPr>
      </w:pPr>
      <w:r w:rsidRPr="00F20731">
        <w:rPr>
          <w:color w:val="000000"/>
          <w:spacing w:val="-6"/>
        </w:rPr>
        <w:t xml:space="preserve">(справочное) </w:t>
      </w:r>
    </w:p>
    <w:p w:rsidR="00182C73" w:rsidRPr="00F20731" w:rsidRDefault="00182C73" w:rsidP="00182C73">
      <w:pPr>
        <w:tabs>
          <w:tab w:val="left" w:pos="8790"/>
        </w:tabs>
        <w:autoSpaceDE w:val="0"/>
        <w:autoSpaceDN w:val="0"/>
        <w:spacing w:after="120"/>
        <w:rPr>
          <w:bCs/>
        </w:rPr>
      </w:pPr>
      <w:r w:rsidRPr="00F20731">
        <w:rPr>
          <w:bCs/>
        </w:rPr>
        <w:tab/>
      </w:r>
    </w:p>
    <w:p w:rsidR="00182C73" w:rsidRPr="00F20731" w:rsidRDefault="00182C73" w:rsidP="00182C73">
      <w:pPr>
        <w:jc w:val="center"/>
      </w:pPr>
    </w:p>
    <w:p w:rsidR="00182C73" w:rsidRPr="00F20731" w:rsidRDefault="00182C73" w:rsidP="00182C7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182C73">
      <w:pPr>
        <w:jc w:val="center"/>
      </w:pP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4"/>
        <w:gridCol w:w="2477"/>
        <w:gridCol w:w="3460"/>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Руководитель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pPr>
            <w:r w:rsidRPr="00F20731">
              <w:t>Управляющий делами исполкома</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6</w:t>
            </w:r>
          </w:p>
        </w:tc>
        <w:tc>
          <w:tcPr>
            <w:tcW w:w="3509"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Председатель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54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Специалист палаты</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76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182C73">
      <w:pPr>
        <w:ind w:left="4961"/>
      </w:pPr>
      <w:r w:rsidRPr="00F20731">
        <w:t xml:space="preserve"> </w:t>
      </w:r>
    </w:p>
    <w:p w:rsidR="00182C73" w:rsidRPr="00F20731" w:rsidRDefault="00182C73" w:rsidP="00182C73">
      <w:pPr>
        <w:autoSpaceDE w:val="0"/>
        <w:autoSpaceDN w:val="0"/>
        <w:adjustRightInd w:val="0"/>
        <w:jc w:val="center"/>
      </w:pPr>
    </w:p>
    <w:p w:rsidR="00182C73" w:rsidRPr="00F20731" w:rsidRDefault="00182C73" w:rsidP="00182C73">
      <w:pPr>
        <w:autoSpaceDE w:val="0"/>
        <w:autoSpaceDN w:val="0"/>
        <w:adjustRightInd w:val="0"/>
        <w:jc w:val="center"/>
      </w:pPr>
    </w:p>
    <w:p w:rsidR="00182C73" w:rsidRPr="00F20731" w:rsidRDefault="00182C73" w:rsidP="00182C73">
      <w:pPr>
        <w:jc w:val="center"/>
      </w:pPr>
      <w:r w:rsidRPr="00F20731">
        <w:t>Совет Новошешминского муниципального района</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182C73">
      <w:pPr>
        <w:jc w:val="center"/>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AA1291" w:rsidRPr="00F20731" w:rsidRDefault="00AA1291" w:rsidP="0023404D">
      <w:pPr>
        <w:spacing w:line="276" w:lineRule="auto"/>
      </w:pPr>
    </w:p>
    <w:p w:rsidR="00AA1291" w:rsidRPr="00F20731" w:rsidRDefault="00AA1291" w:rsidP="0023404D">
      <w:pPr>
        <w:spacing w:line="276" w:lineRule="auto"/>
      </w:pPr>
    </w:p>
    <w:p w:rsidR="00AA1291" w:rsidRPr="00F20731" w:rsidRDefault="00AA1291" w:rsidP="0023404D">
      <w:pPr>
        <w:spacing w:line="276" w:lineRule="auto"/>
      </w:pPr>
    </w:p>
    <w:p w:rsidR="00182C73" w:rsidRPr="00F20731" w:rsidRDefault="00182C73" w:rsidP="0023404D">
      <w:pPr>
        <w:spacing w:line="276" w:lineRule="auto"/>
      </w:pPr>
    </w:p>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182C73">
      <w:pPr>
        <w:autoSpaceDE w:val="0"/>
        <w:autoSpaceDN w:val="0"/>
        <w:adjustRightInd w:val="0"/>
        <w:jc w:val="center"/>
        <w:rPr>
          <w:bCs/>
        </w:rPr>
      </w:pPr>
    </w:p>
    <w:p w:rsidR="00182C73" w:rsidRPr="00F20731" w:rsidRDefault="00182C73" w:rsidP="00182C73">
      <w:pPr>
        <w:autoSpaceDE w:val="0"/>
        <w:autoSpaceDN w:val="0"/>
        <w:adjustRightInd w:val="0"/>
        <w:jc w:val="center"/>
        <w:rPr>
          <w:bCs/>
        </w:rPr>
      </w:pPr>
    </w:p>
    <w:p w:rsidR="00182C73" w:rsidRPr="00F20731" w:rsidRDefault="00182C73" w:rsidP="00182C73">
      <w:pPr>
        <w:autoSpaceDE w:val="0"/>
        <w:autoSpaceDN w:val="0"/>
        <w:adjustRightInd w:val="0"/>
        <w:jc w:val="center"/>
        <w:rPr>
          <w:bCs/>
        </w:rPr>
      </w:pPr>
      <w:r w:rsidRPr="00F20731">
        <w:rPr>
          <w:bCs/>
        </w:rPr>
        <w:t xml:space="preserve">Административный регламент </w:t>
      </w:r>
    </w:p>
    <w:p w:rsidR="00182C73" w:rsidRPr="00F20731" w:rsidRDefault="00182C73" w:rsidP="00182C73">
      <w:pPr>
        <w:autoSpaceDE w:val="0"/>
        <w:autoSpaceDN w:val="0"/>
        <w:adjustRightInd w:val="0"/>
        <w:jc w:val="center"/>
        <w:rPr>
          <w:bCs/>
        </w:rPr>
      </w:pPr>
      <w:r w:rsidRPr="00F20731">
        <w:rPr>
          <w:bCs/>
        </w:rPr>
        <w:t>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182C73" w:rsidRPr="00F20731" w:rsidRDefault="00182C73" w:rsidP="00182C73">
      <w:pPr>
        <w:autoSpaceDE w:val="0"/>
        <w:autoSpaceDN w:val="0"/>
        <w:adjustRightInd w:val="0"/>
        <w:jc w:val="center"/>
        <w:rPr>
          <w:bCs/>
        </w:rPr>
      </w:pPr>
    </w:p>
    <w:p w:rsidR="00182C73" w:rsidRPr="00F20731" w:rsidRDefault="00182C73" w:rsidP="00182C73">
      <w:pPr>
        <w:autoSpaceDE w:val="0"/>
        <w:autoSpaceDN w:val="0"/>
        <w:adjustRightInd w:val="0"/>
        <w:jc w:val="center"/>
        <w:rPr>
          <w:bCs/>
        </w:rPr>
      </w:pPr>
      <w:r w:rsidRPr="00F20731">
        <w:rPr>
          <w:bCs/>
        </w:rPr>
        <w:t xml:space="preserve"> 1. Общие положения</w:t>
      </w:r>
    </w:p>
    <w:p w:rsidR="00182C73" w:rsidRPr="00F20731" w:rsidRDefault="00182C73" w:rsidP="00182C73">
      <w:pPr>
        <w:autoSpaceDE w:val="0"/>
        <w:autoSpaceDN w:val="0"/>
        <w:adjustRightInd w:val="0"/>
        <w:ind w:firstLine="720"/>
        <w:jc w:val="both"/>
        <w:rPr>
          <w:color w:val="0070C0"/>
        </w:rPr>
      </w:pPr>
    </w:p>
    <w:p w:rsidR="00182C73" w:rsidRPr="00F20731" w:rsidRDefault="00182C73" w:rsidP="00182C73">
      <w:pPr>
        <w:autoSpaceDE w:val="0"/>
        <w:autoSpaceDN w:val="0"/>
        <w:adjustRightInd w:val="0"/>
        <w:ind w:firstLine="720"/>
        <w:jc w:val="both"/>
      </w:pPr>
      <w:r w:rsidRPr="00F20731">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r w:rsidRPr="00F20731">
        <w:rPr>
          <w:bCs/>
        </w:rPr>
        <w:t xml:space="preserve"> </w:t>
      </w:r>
      <w:r w:rsidRPr="00F20731">
        <w:t>(далее – муниципальная услуга).</w:t>
      </w:r>
    </w:p>
    <w:p w:rsidR="00182C73" w:rsidRPr="00F20731" w:rsidRDefault="00182C73" w:rsidP="00182C73">
      <w:pPr>
        <w:autoSpaceDE w:val="0"/>
        <w:autoSpaceDN w:val="0"/>
        <w:adjustRightInd w:val="0"/>
        <w:ind w:firstLine="720"/>
        <w:jc w:val="both"/>
      </w:pPr>
      <w:r w:rsidRPr="00F20731">
        <w:t>1.2. Получатели муниципальной услуги: физические или юридические лица (далее - заявител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468"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2) посредством сети «Интернет» на официальном сайте муниципального района </w:t>
      </w:r>
      <w:hyperlink r:id="rId469"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70"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182C73">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47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182C73">
      <w:pPr>
        <w:tabs>
          <w:tab w:val="left" w:pos="709"/>
          <w:tab w:val="left" w:pos="4290"/>
        </w:tabs>
        <w:ind w:firstLine="709"/>
        <w:jc w:val="both"/>
      </w:pPr>
      <w:r w:rsidRPr="00F20731">
        <w:t>5) в Палате:</w:t>
      </w:r>
      <w:r w:rsidRPr="00F20731">
        <w:tab/>
      </w:r>
    </w:p>
    <w:p w:rsidR="00182C73" w:rsidRPr="00F20731" w:rsidRDefault="00182C73" w:rsidP="00182C73">
      <w:pPr>
        <w:tabs>
          <w:tab w:val="left" w:pos="709"/>
        </w:tabs>
        <w:ind w:firstLine="709"/>
        <w:jc w:val="both"/>
      </w:pPr>
      <w:r w:rsidRPr="00F20731">
        <w:lastRenderedPageBreak/>
        <w:t xml:space="preserve">при устном обращении - лично или по телефону; </w:t>
      </w:r>
    </w:p>
    <w:p w:rsidR="00182C73" w:rsidRPr="00F20731" w:rsidRDefault="00182C73" w:rsidP="00182C73">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182C73">
      <w:pPr>
        <w:ind w:firstLine="720"/>
        <w:jc w:val="both"/>
        <w:rPr>
          <w:color w:val="000000"/>
        </w:rPr>
      </w:pPr>
      <w:r w:rsidRPr="00F20731">
        <w:rPr>
          <w:color w:val="000000"/>
        </w:rPr>
        <w:t>Гражданским кодексом Российской Федерации от 30.11.1994 № 51-ФЗ (Собрание законодательства Российской Федерации, 05.12.1994, №32, ст.3301) (далее – ГК РФ);</w:t>
      </w:r>
    </w:p>
    <w:p w:rsidR="00182C73" w:rsidRPr="00F20731" w:rsidRDefault="00182C73" w:rsidP="00182C73">
      <w:pPr>
        <w:autoSpaceDE w:val="0"/>
        <w:autoSpaceDN w:val="0"/>
        <w:adjustRightInd w:val="0"/>
        <w:ind w:firstLine="709"/>
        <w:jc w:val="both"/>
        <w:rPr>
          <w:color w:val="000000"/>
        </w:rPr>
      </w:pPr>
      <w:r w:rsidRPr="00F20731">
        <w:rPr>
          <w:color w:val="000000"/>
        </w:rPr>
        <w:t>Земельным кодексом Российской Федерации от 25.10.2001 №136-ФЗ (Собрание законодательства Российской Федерации, 29.10.2001, №44, ст. 4147) (далее – ЗК РФ);</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182C73">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182C73">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F20731" w:rsidRDefault="00182C73" w:rsidP="00182C73">
      <w:pPr>
        <w:autoSpaceDE w:val="0"/>
        <w:autoSpaceDN w:val="0"/>
        <w:adjustRightInd w:val="0"/>
        <w:ind w:firstLine="709"/>
        <w:jc w:val="both"/>
      </w:pPr>
      <w:r w:rsidRPr="00F20731">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25, ст. 0857);</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lastRenderedPageBreak/>
        <w:t>Правилами внутреннего трудового распорядка Палаты, утвержденными Распоряжением председателя Палаты от 10.01.2019г. №4-р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182C73">
      <w:pPr>
        <w:autoSpaceDE w:val="0"/>
        <w:autoSpaceDN w:val="0"/>
        <w:adjustRightInd w:val="0"/>
        <w:ind w:firstLine="720"/>
        <w:jc w:val="both"/>
        <w:rPr>
          <w:color w:val="0070C0"/>
        </w:rPr>
      </w:pPr>
    </w:p>
    <w:p w:rsidR="00182C73" w:rsidRPr="00F20731" w:rsidRDefault="00182C73" w:rsidP="00182C73">
      <w:pPr>
        <w:rPr>
          <w:color w:val="0070C0"/>
        </w:rPr>
        <w:sectPr w:rsidR="00182C73" w:rsidRPr="00F20731" w:rsidSect="002B0B5B">
          <w:headerReference w:type="default" r:id="rId472"/>
          <w:type w:val="nextColumn"/>
          <w:pgSz w:w="12240" w:h="15840"/>
          <w:pgMar w:top="851" w:right="851" w:bottom="851" w:left="1418" w:header="720" w:footer="720" w:gutter="0"/>
          <w:cols w:space="720"/>
          <w:noEndnote/>
          <w:titlePg/>
          <w:docGrid w:linePitch="326"/>
        </w:sectPr>
      </w:pPr>
    </w:p>
    <w:p w:rsidR="00182C73" w:rsidRPr="00F20731" w:rsidRDefault="00182C73" w:rsidP="00182C73">
      <w:pPr>
        <w:autoSpaceDE w:val="0"/>
        <w:autoSpaceDN w:val="0"/>
        <w:adjustRightInd w:val="0"/>
        <w:ind w:firstLine="720"/>
        <w:jc w:val="center"/>
      </w:pPr>
      <w:r w:rsidRPr="00F20731">
        <w:rPr>
          <w:bCs/>
        </w:rPr>
        <w:lastRenderedPageBreak/>
        <w:t>2. Стандарт предоставления муниципальной услуги</w:t>
      </w:r>
    </w:p>
    <w:p w:rsidR="00182C73" w:rsidRPr="00F20731" w:rsidRDefault="00182C73" w:rsidP="00182C73">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82C73" w:rsidRPr="00F20731" w:rsidTr="00182C73">
        <w:trPr>
          <w:trHeight w:val="1"/>
        </w:trPr>
        <w:tc>
          <w:tcPr>
            <w:tcW w:w="3686" w:type="dxa"/>
            <w:shd w:val="clear" w:color="auto" w:fill="auto"/>
            <w:vAlign w:val="center"/>
          </w:tcPr>
          <w:p w:rsidR="00182C73" w:rsidRPr="00F20731" w:rsidRDefault="00182C73" w:rsidP="00182C73">
            <w:pPr>
              <w:ind w:firstLine="34"/>
              <w:jc w:val="center"/>
            </w:pPr>
            <w:r w:rsidRPr="00F20731">
              <w:t>Наименование требования стандарта предоставления муниципальной услуги</w:t>
            </w:r>
          </w:p>
        </w:tc>
        <w:tc>
          <w:tcPr>
            <w:tcW w:w="6662" w:type="dxa"/>
            <w:shd w:val="clear" w:color="auto" w:fill="auto"/>
            <w:vAlign w:val="center"/>
          </w:tcPr>
          <w:p w:rsidR="00182C73" w:rsidRPr="00F20731" w:rsidRDefault="00182C73" w:rsidP="00182C73">
            <w:pPr>
              <w:ind w:firstLine="26"/>
              <w:jc w:val="center"/>
            </w:pPr>
            <w:r w:rsidRPr="00F20731">
              <w:t>Содержание требования стандарта</w:t>
            </w:r>
          </w:p>
        </w:tc>
        <w:tc>
          <w:tcPr>
            <w:tcW w:w="3827" w:type="dxa"/>
            <w:shd w:val="clear" w:color="auto" w:fill="auto"/>
            <w:vAlign w:val="center"/>
          </w:tcPr>
          <w:p w:rsidR="00182C73" w:rsidRPr="00F20731" w:rsidRDefault="00182C73" w:rsidP="00182C73">
            <w:pPr>
              <w:ind w:firstLine="45"/>
              <w:jc w:val="center"/>
            </w:pPr>
            <w:r w:rsidRPr="00F20731">
              <w:t xml:space="preserve">Нормативный акт, устанавливающий муниципальную услугу или требование </w:t>
            </w:r>
          </w:p>
        </w:tc>
      </w:tr>
      <w:tr w:rsidR="00182C73" w:rsidRPr="00F20731" w:rsidTr="00182C73">
        <w:trPr>
          <w:trHeight w:val="1"/>
        </w:trPr>
        <w:tc>
          <w:tcPr>
            <w:tcW w:w="3686" w:type="dxa"/>
            <w:shd w:val="clear" w:color="auto" w:fill="auto"/>
          </w:tcPr>
          <w:p w:rsidR="00182C73" w:rsidRPr="00F20731" w:rsidRDefault="00182C73" w:rsidP="00182C73">
            <w:pPr>
              <w:suppressAutoHyphens/>
            </w:pPr>
            <w:r w:rsidRPr="00F20731">
              <w:t>2.1. Наименование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Выдача разрешения на использование земель или земельного участка, находящихся в муниципальной собственности</w:t>
            </w:r>
          </w:p>
        </w:tc>
        <w:tc>
          <w:tcPr>
            <w:tcW w:w="3827" w:type="dxa"/>
            <w:shd w:val="clear" w:color="auto" w:fill="auto"/>
          </w:tcPr>
          <w:p w:rsidR="00182C73" w:rsidRPr="00F20731" w:rsidRDefault="00182C73" w:rsidP="00182C73">
            <w:pPr>
              <w:autoSpaceDE w:val="0"/>
              <w:autoSpaceDN w:val="0"/>
              <w:adjustRightInd w:val="0"/>
              <w:jc w:val="both"/>
            </w:pPr>
            <w:r w:rsidRPr="00F20731">
              <w:t>ст.39.34 ЗК РФ</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82C73" w:rsidRPr="00F20731" w:rsidRDefault="00182C73" w:rsidP="00182C73">
            <w:pPr>
              <w:ind w:firstLine="283"/>
              <w:jc w:val="both"/>
            </w:pPr>
            <w:r w:rsidRPr="00F20731">
              <w:t>Палата</w:t>
            </w:r>
          </w:p>
        </w:tc>
        <w:tc>
          <w:tcPr>
            <w:tcW w:w="3827" w:type="dxa"/>
            <w:shd w:val="clear" w:color="auto" w:fill="auto"/>
          </w:tcPr>
          <w:p w:rsidR="00182C73" w:rsidRPr="00F20731" w:rsidRDefault="00182C73" w:rsidP="00182C73">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3. Описание результата предоставления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Решение о выдаче или об отказе в выдаче разрешения.</w:t>
            </w:r>
          </w:p>
          <w:p w:rsidR="00182C73" w:rsidRPr="00F20731" w:rsidRDefault="00182C73" w:rsidP="00182C73">
            <w:pPr>
              <w:ind w:firstLine="283"/>
              <w:jc w:val="both"/>
              <w:rPr>
                <w:bCs/>
              </w:rPr>
            </w:pPr>
            <w:r w:rsidRPr="00F20731">
              <w:rPr>
                <w:bCs/>
              </w:rPr>
              <w:t>Письмо об отказе в предоставлении муниципальной услуги</w:t>
            </w:r>
          </w:p>
        </w:tc>
        <w:tc>
          <w:tcPr>
            <w:tcW w:w="3827" w:type="dxa"/>
            <w:shd w:val="clear" w:color="auto" w:fill="auto"/>
          </w:tcPr>
          <w:p w:rsidR="00182C73" w:rsidRPr="00F20731" w:rsidRDefault="00182C73" w:rsidP="00182C73">
            <w:pPr>
              <w:autoSpaceDE w:val="0"/>
              <w:autoSpaceDN w:val="0"/>
              <w:adjustRightInd w:val="0"/>
              <w:jc w:val="both"/>
              <w:rPr>
                <w:vanish/>
              </w:rPr>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4.</w:t>
            </w:r>
            <w:r w:rsidRPr="00F20731">
              <w:rPr>
                <w:lang w:val="en-US"/>
              </w:rPr>
              <w:t> </w:t>
            </w:r>
            <w:r w:rsidRPr="00F20731">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82C73" w:rsidRPr="00F20731" w:rsidRDefault="00182C73" w:rsidP="00182C73">
            <w:pPr>
              <w:ind w:firstLine="283"/>
              <w:jc w:val="both"/>
            </w:pPr>
            <w:r w:rsidRPr="00F20731">
              <w:t>В течение 10 дней</w:t>
            </w:r>
            <w:r w:rsidRPr="00F20731">
              <w:rPr>
                <w:rStyle w:val="a8"/>
              </w:rPr>
              <w:footnoteReference w:id="24"/>
            </w:r>
            <w:r w:rsidRPr="00F20731">
              <w:t xml:space="preserve"> со дня поступления заявления.</w:t>
            </w:r>
          </w:p>
          <w:p w:rsidR="00182C73" w:rsidRPr="00F20731" w:rsidRDefault="00182C73" w:rsidP="00182C73">
            <w:pPr>
              <w:ind w:firstLine="283"/>
              <w:jc w:val="both"/>
            </w:pPr>
            <w:r w:rsidRPr="00F20731">
              <w:t>Приостановление срока предоставления муниципальной услуги не предусмотрено</w:t>
            </w:r>
          </w:p>
        </w:tc>
        <w:tc>
          <w:tcPr>
            <w:tcW w:w="3827" w:type="dxa"/>
            <w:shd w:val="clear" w:color="auto" w:fill="auto"/>
          </w:tcPr>
          <w:p w:rsidR="00182C73" w:rsidRPr="00F20731" w:rsidRDefault="00182C73" w:rsidP="00182C73">
            <w:pPr>
              <w:tabs>
                <w:tab w:val="left" w:pos="2242"/>
              </w:tabs>
              <w:autoSpaceDE w:val="0"/>
              <w:autoSpaceDN w:val="0"/>
              <w:adjustRightInd w:val="0"/>
              <w:jc w:val="both"/>
            </w:pPr>
            <w:r w:rsidRPr="00F20731">
              <w:t>п.7 Правил выдачи разрешения</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82C73" w:rsidRPr="00F20731" w:rsidRDefault="00182C73" w:rsidP="00182C73">
            <w:pPr>
              <w:tabs>
                <w:tab w:val="left" w:pos="0"/>
              </w:tabs>
              <w:ind w:firstLine="427"/>
              <w:jc w:val="both"/>
            </w:pPr>
            <w:r w:rsidRPr="00F20731">
              <w:t>1) Заявление (приложение №1</w:t>
            </w:r>
            <w:proofErr w:type="gramStart"/>
            <w:r w:rsidRPr="00F20731">
              <w:t>) ;</w:t>
            </w:r>
            <w:proofErr w:type="gramEnd"/>
          </w:p>
          <w:p w:rsidR="00182C73" w:rsidRPr="00F20731" w:rsidRDefault="00182C73" w:rsidP="00182C73">
            <w:pPr>
              <w:tabs>
                <w:tab w:val="left" w:pos="0"/>
              </w:tabs>
              <w:ind w:firstLine="427"/>
              <w:jc w:val="both"/>
            </w:pPr>
            <w:r w:rsidRPr="00F20731">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82C73" w:rsidRPr="00F20731" w:rsidRDefault="00182C73" w:rsidP="00182C73">
            <w:pPr>
              <w:tabs>
                <w:tab w:val="left" w:pos="0"/>
              </w:tabs>
              <w:ind w:firstLine="427"/>
              <w:jc w:val="both"/>
            </w:pPr>
            <w:r w:rsidRPr="00F20731">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82C73" w:rsidRPr="00F20731" w:rsidRDefault="00182C73" w:rsidP="00182C73">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F20731" w:rsidRDefault="00182C73" w:rsidP="00182C73">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82C73" w:rsidRPr="00F20731" w:rsidRDefault="00182C73" w:rsidP="00182C73">
            <w:pPr>
              <w:autoSpaceDE w:val="0"/>
              <w:autoSpaceDN w:val="0"/>
              <w:adjustRightInd w:val="0"/>
              <w:jc w:val="both"/>
            </w:pPr>
            <w:r w:rsidRPr="00F20731">
              <w:t>п.4 Правил выдачи разрешения</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w:t>
            </w:r>
            <w:r w:rsidRPr="00F20731">
              <w:lastRenderedPageBreak/>
              <w:t>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lastRenderedPageBreak/>
              <w:t>Получаются в рамках межведомственного взаимодействия:</w:t>
            </w:r>
          </w:p>
          <w:p w:rsidR="00182C73" w:rsidRPr="00F20731" w:rsidRDefault="00182C73" w:rsidP="00182C73">
            <w:pPr>
              <w:autoSpaceDE w:val="0"/>
              <w:autoSpaceDN w:val="0"/>
              <w:adjustRightInd w:val="0"/>
              <w:ind w:firstLine="283"/>
              <w:jc w:val="both"/>
            </w:pPr>
            <w:r w:rsidRPr="00F20731">
              <w:t xml:space="preserve">1)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autoSpaceDE w:val="0"/>
              <w:autoSpaceDN w:val="0"/>
              <w:adjustRightInd w:val="0"/>
              <w:ind w:firstLine="283"/>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autoSpaceDE w:val="0"/>
              <w:autoSpaceDN w:val="0"/>
              <w:adjustRightInd w:val="0"/>
              <w:ind w:firstLine="283"/>
              <w:jc w:val="both"/>
            </w:pPr>
            <w:r w:rsidRPr="00F20731">
              <w:lastRenderedPageBreak/>
              <w:t>3) Копия лицензии, удостоверяющей право проведения работ по геологическому изучению недр;</w:t>
            </w:r>
          </w:p>
          <w:p w:rsidR="00182C73" w:rsidRPr="00F20731" w:rsidRDefault="00182C73" w:rsidP="00182C73">
            <w:pPr>
              <w:autoSpaceDE w:val="0"/>
              <w:autoSpaceDN w:val="0"/>
              <w:adjustRightInd w:val="0"/>
              <w:ind w:firstLine="283"/>
              <w:jc w:val="both"/>
            </w:pPr>
            <w:r w:rsidRPr="00F20731">
              <w:t xml:space="preserve">4) Иные документы, подтверждающие основания для использования земель или земельного участка в целях, предусмотренных </w:t>
            </w:r>
            <w:hyperlink r:id="rId473" w:history="1">
              <w:r w:rsidRPr="00F20731">
                <w:t>пунктом 1 статьи 39.34</w:t>
              </w:r>
            </w:hyperlink>
            <w:r w:rsidRPr="00F20731">
              <w:t xml:space="preserve"> ЗК РФ.</w:t>
            </w:r>
          </w:p>
          <w:p w:rsidR="00182C73" w:rsidRPr="00F20731" w:rsidRDefault="00182C73" w:rsidP="00182C73">
            <w:pPr>
              <w:autoSpaceDE w:val="0"/>
              <w:autoSpaceDN w:val="0"/>
              <w:adjustRightInd w:val="0"/>
              <w:ind w:firstLine="283"/>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182C73">
            <w:pPr>
              <w:autoSpaceDE w:val="0"/>
              <w:autoSpaceDN w:val="0"/>
              <w:adjustRightInd w:val="0"/>
              <w:ind w:firstLine="283"/>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182C73">
            <w:pPr>
              <w:autoSpaceDE w:val="0"/>
              <w:autoSpaceDN w:val="0"/>
              <w:adjustRightInd w:val="0"/>
              <w:ind w:firstLine="283"/>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82C73" w:rsidRPr="00F20731" w:rsidRDefault="00182C73" w:rsidP="00182C73">
            <w:pPr>
              <w:autoSpaceDE w:val="0"/>
              <w:autoSpaceDN w:val="0"/>
              <w:adjustRightInd w:val="0"/>
              <w:jc w:val="both"/>
            </w:pPr>
            <w:r w:rsidRPr="00F20731">
              <w:lastRenderedPageBreak/>
              <w:t>п.5 Правил выдачи разрешения</w:t>
            </w:r>
          </w:p>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t xml:space="preserve">Согласование муниципальной услуги не требуется </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82C73" w:rsidRPr="00F20731" w:rsidRDefault="00182C73" w:rsidP="00182C73">
            <w:pPr>
              <w:ind w:firstLine="283"/>
              <w:jc w:val="both"/>
            </w:pPr>
            <w:r w:rsidRPr="00F20731">
              <w:t>1) Подача документов ненадлежащим лицом;</w:t>
            </w:r>
          </w:p>
          <w:p w:rsidR="00182C73" w:rsidRPr="00F20731" w:rsidRDefault="00182C73" w:rsidP="00182C73">
            <w:pPr>
              <w:ind w:firstLine="283"/>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182C73">
            <w:pPr>
              <w:ind w:firstLine="283"/>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182C73">
            <w:pPr>
              <w:ind w:firstLine="283"/>
              <w:jc w:val="both"/>
            </w:pPr>
            <w:r w:rsidRPr="00F20731">
              <w:rPr>
                <w:lang w:eastAsia="en-US"/>
              </w:rPr>
              <w:t>4) Представление документов в ненадлежащий орган</w:t>
            </w:r>
          </w:p>
        </w:tc>
        <w:tc>
          <w:tcPr>
            <w:tcW w:w="3827" w:type="dxa"/>
            <w:shd w:val="clear" w:color="auto" w:fill="auto"/>
          </w:tcPr>
          <w:p w:rsidR="00182C73" w:rsidRPr="00F20731" w:rsidRDefault="00182C73" w:rsidP="00182C73">
            <w:pPr>
              <w:autoSpaceDE w:val="0"/>
              <w:autoSpaceDN w:val="0"/>
              <w:adjustRightInd w:val="0"/>
              <w:jc w:val="both"/>
            </w:pPr>
          </w:p>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9.</w:t>
            </w:r>
            <w:r w:rsidRPr="00F20731">
              <w:rPr>
                <w:lang w:val="en-US"/>
              </w:rPr>
              <w:t> </w:t>
            </w:r>
            <w:r w:rsidRPr="00F20731">
              <w:t xml:space="preserve">Исчерпывающий перечень оснований для приостановления </w:t>
            </w:r>
            <w:r w:rsidRPr="00F20731">
              <w:lastRenderedPageBreak/>
              <w:t>или отказа в предоставлении муниципальной услуги</w:t>
            </w:r>
          </w:p>
        </w:tc>
        <w:tc>
          <w:tcPr>
            <w:tcW w:w="6662" w:type="dxa"/>
            <w:shd w:val="clear" w:color="auto" w:fill="auto"/>
          </w:tcPr>
          <w:p w:rsidR="00182C73" w:rsidRPr="00F20731" w:rsidRDefault="00182C73" w:rsidP="00182C73">
            <w:pPr>
              <w:autoSpaceDE w:val="0"/>
              <w:autoSpaceDN w:val="0"/>
              <w:adjustRightInd w:val="0"/>
              <w:ind w:firstLine="283"/>
              <w:jc w:val="both"/>
            </w:pPr>
            <w:r w:rsidRPr="00F20731">
              <w:lastRenderedPageBreak/>
              <w:t>Основания для приостановления предоставления услуги не предусмотрены.</w:t>
            </w:r>
          </w:p>
          <w:p w:rsidR="00182C73" w:rsidRPr="00F20731" w:rsidRDefault="00182C73" w:rsidP="00182C73">
            <w:pPr>
              <w:autoSpaceDE w:val="0"/>
              <w:autoSpaceDN w:val="0"/>
              <w:adjustRightInd w:val="0"/>
              <w:ind w:firstLine="283"/>
              <w:jc w:val="both"/>
            </w:pPr>
            <w:r w:rsidRPr="00F20731">
              <w:lastRenderedPageBreak/>
              <w:t>Основания для отказа:</w:t>
            </w:r>
          </w:p>
          <w:p w:rsidR="00182C73" w:rsidRPr="00F20731" w:rsidRDefault="00182C73" w:rsidP="00182C73">
            <w:pPr>
              <w:autoSpaceDE w:val="0"/>
              <w:autoSpaceDN w:val="0"/>
              <w:adjustRightInd w:val="0"/>
              <w:ind w:firstLine="540"/>
              <w:jc w:val="both"/>
            </w:pPr>
            <w:r w:rsidRPr="00F20731">
              <w:t xml:space="preserve">а) Заявление подано с нарушением требований, установленных </w:t>
            </w:r>
            <w:hyperlink r:id="rId474" w:history="1">
              <w:r w:rsidRPr="00F20731">
                <w:t>пунктами 3</w:t>
              </w:r>
            </w:hyperlink>
            <w:r w:rsidRPr="00F20731">
              <w:t xml:space="preserve"> и </w:t>
            </w:r>
            <w:hyperlink r:id="rId475" w:history="1">
              <w:r w:rsidRPr="00F20731">
                <w:t>4</w:t>
              </w:r>
            </w:hyperlink>
            <w:r w:rsidRPr="00F20731">
              <w:t xml:space="preserve"> Правил выдачи разрешения;</w:t>
            </w:r>
          </w:p>
          <w:p w:rsidR="00182C73" w:rsidRPr="00F20731" w:rsidRDefault="00182C73" w:rsidP="00182C73">
            <w:pPr>
              <w:autoSpaceDE w:val="0"/>
              <w:autoSpaceDN w:val="0"/>
              <w:adjustRightInd w:val="0"/>
              <w:ind w:firstLine="540"/>
              <w:jc w:val="both"/>
            </w:pPr>
            <w:r w:rsidRPr="00F20731">
              <w:t xml:space="preserve">б) В заявлении указаны цели использования земель или земельного участка или объекты, предполагаемые к размещению, не предусмотренные </w:t>
            </w:r>
            <w:hyperlink r:id="rId476" w:history="1">
              <w:r w:rsidRPr="00F20731">
                <w:t>пунктом 1 статьи 39.34</w:t>
              </w:r>
            </w:hyperlink>
            <w:r w:rsidRPr="00F20731">
              <w:t xml:space="preserve"> ЗК РФ;</w:t>
            </w:r>
          </w:p>
          <w:p w:rsidR="00182C73" w:rsidRPr="00F20731" w:rsidRDefault="00182C73" w:rsidP="00182C73">
            <w:pPr>
              <w:autoSpaceDE w:val="0"/>
              <w:autoSpaceDN w:val="0"/>
              <w:adjustRightInd w:val="0"/>
              <w:ind w:firstLine="540"/>
              <w:jc w:val="both"/>
            </w:pPr>
            <w:r w:rsidRPr="00F20731">
              <w:t>в) Земельный участок, на использование которого испрашивается разрешение, предоставлен физическому или юридическому лицу</w:t>
            </w:r>
          </w:p>
        </w:tc>
        <w:tc>
          <w:tcPr>
            <w:tcW w:w="3827" w:type="dxa"/>
            <w:shd w:val="clear" w:color="auto" w:fill="auto"/>
          </w:tcPr>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9 Правил выдачи разрешения</w:t>
            </w: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82C73" w:rsidRPr="00F20731" w:rsidRDefault="00182C73" w:rsidP="00182C73">
            <w:pPr>
              <w:tabs>
                <w:tab w:val="num" w:pos="370"/>
              </w:tabs>
              <w:ind w:firstLine="283"/>
              <w:jc w:val="both"/>
            </w:pPr>
            <w:r w:rsidRPr="00F20731">
              <w:t>Муниципальная услуга предоставляется на безвозмездной основе</w:t>
            </w:r>
          </w:p>
        </w:tc>
        <w:tc>
          <w:tcPr>
            <w:tcW w:w="3827" w:type="dxa"/>
            <w:shd w:val="clear" w:color="auto" w:fill="auto"/>
          </w:tcPr>
          <w:p w:rsidR="00182C73" w:rsidRPr="00F20731" w:rsidRDefault="00182C73" w:rsidP="00182C73">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82C73" w:rsidRPr="00F20731" w:rsidRDefault="00182C73" w:rsidP="00182C73">
            <w:pPr>
              <w:spacing w:after="200"/>
              <w:ind w:firstLine="283"/>
              <w:jc w:val="both"/>
              <w:rPr>
                <w:vertAlign w:val="superscript"/>
              </w:rPr>
            </w:pPr>
            <w:r w:rsidRPr="00F20731">
              <w:t>Предоставление необходимых и обязательных услуг не требуется</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82C73" w:rsidRPr="00F20731" w:rsidRDefault="00182C73" w:rsidP="00182C73">
            <w:pPr>
              <w:tabs>
                <w:tab w:val="left" w:pos="0"/>
              </w:tabs>
              <w:autoSpaceDE w:val="0"/>
              <w:autoSpaceDN w:val="0"/>
              <w:adjustRightInd w:val="0"/>
              <w:ind w:firstLine="283"/>
              <w:jc w:val="both"/>
            </w:pPr>
            <w:r w:rsidRPr="00F20731">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283"/>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82C73" w:rsidRPr="00F20731" w:rsidRDefault="00182C73" w:rsidP="00182C73">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82C73" w:rsidRPr="00F20731" w:rsidRDefault="00182C73" w:rsidP="00182C73">
            <w:pPr>
              <w:tabs>
                <w:tab w:val="num" w:pos="0"/>
              </w:tabs>
              <w:ind w:firstLine="427"/>
              <w:jc w:val="both"/>
            </w:pPr>
            <w:r w:rsidRPr="00F20731">
              <w:t>В течение одного дня с момента поступления заявления.</w:t>
            </w:r>
          </w:p>
          <w:p w:rsidR="00182C73" w:rsidRPr="00F20731" w:rsidRDefault="00182C73" w:rsidP="00182C73">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82C73" w:rsidRPr="00F20731" w:rsidRDefault="00182C73" w:rsidP="00182C73">
            <w:pPr>
              <w:tabs>
                <w:tab w:val="num" w:pos="370"/>
              </w:tabs>
              <w:ind w:firstLine="283"/>
              <w:jc w:val="both"/>
            </w:pPr>
            <w:r w:rsidRPr="00F20731">
              <w:t xml:space="preserve">Заявление на бумажном носителе подается в Палату. </w:t>
            </w:r>
          </w:p>
          <w:p w:rsidR="00182C73" w:rsidRPr="00F20731" w:rsidRDefault="00182C73" w:rsidP="00182C73">
            <w:pPr>
              <w:tabs>
                <w:tab w:val="num" w:pos="370"/>
              </w:tabs>
              <w:ind w:firstLine="283"/>
              <w:jc w:val="both"/>
            </w:pPr>
            <w:r w:rsidRPr="00F207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jc w:val="both"/>
            </w:pPr>
            <w:r w:rsidRPr="00F20731">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F20731">
              <w:lastRenderedPageBreak/>
              <w:t>использованием информационно-коммуникационных технологий</w:t>
            </w:r>
          </w:p>
        </w:tc>
        <w:tc>
          <w:tcPr>
            <w:tcW w:w="6662" w:type="dxa"/>
            <w:shd w:val="clear" w:color="auto" w:fill="auto"/>
          </w:tcPr>
          <w:p w:rsidR="00182C73" w:rsidRPr="00F20731" w:rsidRDefault="00182C73" w:rsidP="00182C73">
            <w:pPr>
              <w:autoSpaceDE w:val="0"/>
              <w:autoSpaceDN w:val="0"/>
              <w:adjustRightInd w:val="0"/>
              <w:ind w:firstLine="427"/>
              <w:jc w:val="both"/>
              <w:rPr>
                <w:rFonts w:eastAsia="Calibri"/>
              </w:rPr>
            </w:pPr>
            <w:r w:rsidRPr="00F20731">
              <w:lastRenderedPageBreak/>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pPr>
            <w:r w:rsidRPr="00F20731">
              <w:t>расположенность помещения _____________ в зоне доступности общественного транспорта;</w:t>
            </w:r>
          </w:p>
          <w:p w:rsidR="00182C73" w:rsidRPr="00F20731" w:rsidRDefault="00182C73" w:rsidP="00182C73">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182C73">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pPr>
            <w:r w:rsidRPr="00F20731">
              <w:lastRenderedPageBreak/>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82C73" w:rsidRPr="00F20731" w:rsidRDefault="00182C73" w:rsidP="00182C73">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182C73">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662" w:type="dxa"/>
            <w:shd w:val="clear" w:color="auto" w:fill="auto"/>
          </w:tcPr>
          <w:p w:rsidR="00182C73" w:rsidRPr="00F20731" w:rsidRDefault="00182C73" w:rsidP="00182C73">
            <w:pPr>
              <w:tabs>
                <w:tab w:val="left" w:pos="709"/>
              </w:tabs>
              <w:ind w:firstLine="283"/>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283"/>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77"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478"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3827" w:type="dxa"/>
            <w:shd w:val="clear" w:color="auto" w:fill="auto"/>
          </w:tcPr>
          <w:p w:rsidR="00182C73" w:rsidRPr="00F20731" w:rsidRDefault="00182C73" w:rsidP="00182C73">
            <w:pPr>
              <w:autoSpaceDE w:val="0"/>
              <w:autoSpaceDN w:val="0"/>
              <w:adjustRightInd w:val="0"/>
            </w:pPr>
          </w:p>
        </w:tc>
      </w:tr>
    </w:tbl>
    <w:p w:rsidR="00182C73" w:rsidRPr="00F20731" w:rsidRDefault="00182C73" w:rsidP="00182C73">
      <w:pPr>
        <w:rPr>
          <w:bCs/>
          <w:color w:val="0070C0"/>
        </w:rPr>
        <w:sectPr w:rsidR="00182C73" w:rsidRPr="00F20731" w:rsidSect="002B0B5B">
          <w:pgSz w:w="15840" w:h="12240" w:orient="landscape"/>
          <w:pgMar w:top="1418" w:right="851" w:bottom="851" w:left="851" w:header="720" w:footer="720" w:gutter="0"/>
          <w:cols w:space="720"/>
          <w:noEndnote/>
        </w:sectPr>
      </w:pPr>
    </w:p>
    <w:p w:rsidR="00182C73" w:rsidRPr="00F20731" w:rsidRDefault="00182C73" w:rsidP="00182C73">
      <w:pPr>
        <w:autoSpaceDE w:val="0"/>
        <w:autoSpaceDN w:val="0"/>
        <w:adjustRightInd w:val="0"/>
        <w:jc w:val="center"/>
        <w:rPr>
          <w:color w:val="000000"/>
        </w:rPr>
      </w:pPr>
      <w:r w:rsidRPr="00F20731">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autoSpaceDE w:val="0"/>
        <w:autoSpaceDN w:val="0"/>
        <w:adjustRightInd w:val="0"/>
        <w:ind w:firstLine="709"/>
        <w:jc w:val="both"/>
      </w:pPr>
      <w:r w:rsidRPr="00F20731">
        <w:t>4) подготовка и выдача результата муниципальной услуги.</w:t>
      </w:r>
    </w:p>
    <w:p w:rsidR="00182C73" w:rsidRPr="00F20731" w:rsidRDefault="00182C73" w:rsidP="00182C73">
      <w:pPr>
        <w:tabs>
          <w:tab w:val="left" w:pos="1230"/>
        </w:tabs>
        <w:suppressAutoHyphens/>
        <w:autoSpaceDE w:val="0"/>
        <w:autoSpaceDN w:val="0"/>
        <w:adjustRightInd w:val="0"/>
        <w:ind w:firstLine="709"/>
        <w:jc w:val="both"/>
      </w:pPr>
      <w:r w:rsidRPr="00F20731">
        <w:tab/>
      </w: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182C73">
      <w:pPr>
        <w:suppressAutoHyphens/>
        <w:ind w:firstLine="709"/>
        <w:jc w:val="both"/>
      </w:pP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182C73">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182C73">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182C73">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182C73">
      <w:pPr>
        <w:suppressAutoHyphens/>
        <w:autoSpaceDE w:val="0"/>
        <w:autoSpaceDN w:val="0"/>
        <w:adjustRightInd w:val="0"/>
        <w:ind w:firstLine="709"/>
        <w:jc w:val="both"/>
        <w:rPr>
          <w:bCs/>
        </w:rPr>
      </w:pPr>
      <w:r w:rsidRPr="00F20731">
        <w:rPr>
          <w:bCs/>
        </w:rPr>
        <w:t>направление заявления на рассмотрение руководителю Исполкома.</w:t>
      </w:r>
    </w:p>
    <w:p w:rsidR="00182C73" w:rsidRPr="00F20731" w:rsidRDefault="00182C73" w:rsidP="00182C73">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w:t>
      </w:r>
      <w:r w:rsidRPr="00F20731">
        <w:t>Палаты</w:t>
      </w:r>
      <w:r w:rsidRPr="00F20731">
        <w:rPr>
          <w:bCs/>
        </w:rPr>
        <w:t xml:space="preserve">,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182C73">
      <w:pPr>
        <w:ind w:firstLine="709"/>
        <w:jc w:val="both"/>
      </w:pPr>
      <w:r w:rsidRPr="00F20731">
        <w:t>Процедуры, устанавливаемые настоящим пунктом, осуществляются:</w:t>
      </w:r>
    </w:p>
    <w:p w:rsidR="00182C73" w:rsidRPr="00F20731" w:rsidRDefault="00182C73" w:rsidP="00182C73">
      <w:pPr>
        <w:ind w:firstLine="709"/>
        <w:jc w:val="both"/>
        <w:rPr>
          <w:lang w:eastAsia="en-US"/>
        </w:rPr>
      </w:pPr>
      <w:r w:rsidRPr="00F20731">
        <w:t>прием заявления и документов в течение 15 минут;</w:t>
      </w:r>
    </w:p>
    <w:p w:rsidR="00182C73" w:rsidRPr="00F20731" w:rsidRDefault="00182C73" w:rsidP="00182C73">
      <w:pPr>
        <w:suppressAutoHyphens/>
        <w:autoSpaceDE w:val="0"/>
        <w:autoSpaceDN w:val="0"/>
        <w:adjustRightInd w:val="0"/>
        <w:ind w:firstLine="709"/>
        <w:jc w:val="both"/>
      </w:pPr>
      <w:r w:rsidRPr="00F20731">
        <w:t>регистрация заявления в течение одного дня с момента поступления заявления.</w:t>
      </w:r>
    </w:p>
    <w:p w:rsidR="00182C73" w:rsidRPr="00F20731" w:rsidRDefault="00182C73" w:rsidP="00182C73">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182C73">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заявление специалисту Палаты.</w:t>
      </w:r>
    </w:p>
    <w:p w:rsidR="00182C73" w:rsidRPr="00F20731" w:rsidRDefault="00182C73" w:rsidP="00182C73">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182C73">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182C73">
      <w:pPr>
        <w:tabs>
          <w:tab w:val="left" w:pos="8610"/>
        </w:tabs>
        <w:suppressAutoHyphens/>
        <w:ind w:firstLine="709"/>
        <w:jc w:val="both"/>
      </w:pPr>
    </w:p>
    <w:p w:rsidR="00182C73" w:rsidRPr="00F20731" w:rsidRDefault="00182C73" w:rsidP="00182C73">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182C73">
      <w:pPr>
        <w:suppressAutoHyphens/>
        <w:ind w:firstLine="709"/>
        <w:jc w:val="both"/>
        <w:rPr>
          <w:spacing w:val="-1"/>
        </w:rPr>
      </w:pPr>
    </w:p>
    <w:p w:rsidR="00182C73" w:rsidRPr="00F20731" w:rsidRDefault="00182C73" w:rsidP="00182C73">
      <w:pPr>
        <w:suppressAutoHyphens/>
        <w:ind w:firstLine="709"/>
        <w:jc w:val="both"/>
      </w:pPr>
      <w:r w:rsidRPr="00F20731">
        <w:rPr>
          <w:spacing w:val="-1"/>
        </w:rPr>
        <w:t xml:space="preserve">3.4.1. Специалист Палаты </w:t>
      </w:r>
      <w:r w:rsidRPr="00F20731">
        <w:t>направляет в электронной форме посредством системы межведомственного электронного взаимодействия запрос о предоставлении:</w:t>
      </w:r>
    </w:p>
    <w:p w:rsidR="00182C73" w:rsidRPr="00F20731" w:rsidRDefault="00182C73" w:rsidP="00182C73">
      <w:pPr>
        <w:suppressAutoHyphens/>
        <w:ind w:firstLine="709"/>
        <w:jc w:val="both"/>
      </w:pPr>
      <w:r w:rsidRPr="00F20731">
        <w:t xml:space="preserve">а)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182C73">
      <w:pPr>
        <w:suppressAutoHyphens/>
        <w:ind w:firstLine="709"/>
        <w:jc w:val="both"/>
      </w:pPr>
      <w:r w:rsidRPr="00F20731">
        <w:t>б)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182C73">
      <w:pPr>
        <w:autoSpaceDE w:val="0"/>
        <w:autoSpaceDN w:val="0"/>
        <w:adjustRightInd w:val="0"/>
        <w:ind w:firstLine="709"/>
        <w:jc w:val="both"/>
      </w:pPr>
      <w:r w:rsidRPr="00F20731">
        <w:t>в) копии лицензии, удостоверяющей право проведения работ по геологическому изучению недр;</w:t>
      </w:r>
    </w:p>
    <w:p w:rsidR="00182C73" w:rsidRPr="00F20731" w:rsidRDefault="00182C73" w:rsidP="00182C73">
      <w:pPr>
        <w:autoSpaceDE w:val="0"/>
        <w:autoSpaceDN w:val="0"/>
        <w:adjustRightInd w:val="0"/>
        <w:ind w:firstLine="709"/>
        <w:jc w:val="both"/>
      </w:pPr>
      <w:r w:rsidRPr="00F20731">
        <w:t xml:space="preserve">г) иных документов, подтверждающих основания для использования земель или земельного участка в целях, предусмотренных </w:t>
      </w:r>
      <w:hyperlink r:id="rId479" w:history="1">
        <w:r w:rsidRPr="00F20731">
          <w:t>пунктом 1 статьи 39.34</w:t>
        </w:r>
      </w:hyperlink>
      <w:r w:rsidRPr="00F20731">
        <w:t xml:space="preserve"> ЗК РФ.</w:t>
      </w:r>
    </w:p>
    <w:p w:rsidR="00182C73" w:rsidRPr="00F20731" w:rsidRDefault="00182C73" w:rsidP="00182C73">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82C73" w:rsidRPr="00F20731" w:rsidRDefault="00182C73" w:rsidP="00182C73">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182C73">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182C73">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182C73">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182C73">
      <w:pPr>
        <w:ind w:firstLine="709"/>
        <w:jc w:val="both"/>
      </w:pPr>
      <w:r w:rsidRPr="00F20731">
        <w:t>Результат процедур: документы (сведения) либо уведомление об отказе, направленные в Палату.</w:t>
      </w:r>
    </w:p>
    <w:p w:rsidR="00182C73" w:rsidRPr="00F20731" w:rsidRDefault="00182C73" w:rsidP="00182C73">
      <w:pPr>
        <w:ind w:firstLine="709"/>
        <w:jc w:val="both"/>
      </w:pPr>
    </w:p>
    <w:p w:rsidR="00182C73" w:rsidRPr="00F20731" w:rsidRDefault="00182C73" w:rsidP="00182C73">
      <w:pPr>
        <w:suppressAutoHyphens/>
        <w:autoSpaceDE w:val="0"/>
        <w:autoSpaceDN w:val="0"/>
        <w:adjustRightInd w:val="0"/>
        <w:ind w:firstLine="709"/>
        <w:jc w:val="both"/>
      </w:pPr>
      <w:r w:rsidRPr="00F20731">
        <w:t>3.5. Подготовка и выдача результата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5.1. Специалист Палаты на основании полученных документов:</w:t>
      </w:r>
    </w:p>
    <w:p w:rsidR="00182C73" w:rsidRPr="00F20731" w:rsidRDefault="00182C73" w:rsidP="00182C73">
      <w:pPr>
        <w:autoSpaceDE w:val="0"/>
        <w:autoSpaceDN w:val="0"/>
        <w:adjustRightInd w:val="0"/>
        <w:ind w:firstLine="709"/>
        <w:jc w:val="both"/>
      </w:pPr>
      <w:r w:rsidRPr="00F20731">
        <w:lastRenderedPageBreak/>
        <w:t>принимает решение о предоставлении или об отказе в предоставлении муниципальной услуги;</w:t>
      </w:r>
    </w:p>
    <w:p w:rsidR="00182C73" w:rsidRPr="00F20731" w:rsidRDefault="00182C73" w:rsidP="00182C73">
      <w:pPr>
        <w:suppressAutoHyphens/>
        <w:autoSpaceDE w:val="0"/>
        <w:autoSpaceDN w:val="0"/>
        <w:adjustRightInd w:val="0"/>
        <w:ind w:firstLine="708"/>
        <w:jc w:val="both"/>
        <w:rPr>
          <w:lang w:eastAsia="zh-CN"/>
        </w:rPr>
      </w:pPr>
      <w:r w:rsidRPr="00F20731">
        <w:t>подготавливает проект решения о выдаче или об отказе в выдаче разрешения</w:t>
      </w:r>
      <w:r w:rsidRPr="00F20731">
        <w:rPr>
          <w:lang w:eastAsia="zh-CN"/>
        </w:rPr>
        <w:t xml:space="preserve"> (далее – решение) или письмо об отказе;</w:t>
      </w:r>
    </w:p>
    <w:p w:rsidR="00182C73" w:rsidRPr="00F20731" w:rsidRDefault="00182C73" w:rsidP="00182C73">
      <w:pPr>
        <w:autoSpaceDE w:val="0"/>
        <w:autoSpaceDN w:val="0"/>
        <w:adjustRightInd w:val="0"/>
        <w:ind w:firstLine="709"/>
        <w:jc w:val="both"/>
      </w:pPr>
      <w:r w:rsidRPr="00F20731">
        <w:t xml:space="preserve">осуществляет в установленном порядке процедуры согласования проекта решения; </w:t>
      </w:r>
    </w:p>
    <w:p w:rsidR="00182C73" w:rsidRPr="00F20731" w:rsidRDefault="00182C73" w:rsidP="00182C73">
      <w:pPr>
        <w:autoSpaceDE w:val="0"/>
        <w:autoSpaceDN w:val="0"/>
        <w:adjustRightInd w:val="0"/>
        <w:ind w:firstLine="709"/>
        <w:jc w:val="both"/>
      </w:pPr>
      <w:r w:rsidRPr="00F20731">
        <w:t>направляет проект решения или письмо об отказе на подпись руководителю Исполкома (лицу, им уполномоченному).</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182C73">
      <w:pPr>
        <w:autoSpaceDE w:val="0"/>
        <w:autoSpaceDN w:val="0"/>
        <w:adjustRightInd w:val="0"/>
        <w:ind w:firstLine="709"/>
        <w:jc w:val="both"/>
      </w:pPr>
      <w:r w:rsidRPr="00F20731">
        <w:t>Результат процедур: проекты, направленные на подпись руководителю Палаты (лицу, им уполномоченному).</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2. Руководитель Палаты подписывает решение или письмо об отказе и направляет в Палату для регистрации.</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182C73">
      <w:pPr>
        <w:autoSpaceDE w:val="0"/>
        <w:autoSpaceDN w:val="0"/>
        <w:adjustRightInd w:val="0"/>
        <w:ind w:firstLine="709"/>
        <w:jc w:val="both"/>
      </w:pPr>
      <w:r w:rsidRPr="00F20731">
        <w:t>3.5.3. Специалист Палаты:</w:t>
      </w:r>
    </w:p>
    <w:p w:rsidR="00182C73" w:rsidRPr="00F20731" w:rsidRDefault="00182C73" w:rsidP="00182C73">
      <w:pPr>
        <w:autoSpaceDE w:val="0"/>
        <w:autoSpaceDN w:val="0"/>
        <w:adjustRightInd w:val="0"/>
        <w:ind w:firstLine="709"/>
        <w:jc w:val="both"/>
      </w:pPr>
      <w:r w:rsidRPr="00F20731">
        <w:t>регистрирует решение или письмо об отказе;</w:t>
      </w:r>
    </w:p>
    <w:p w:rsidR="00182C73" w:rsidRPr="00F20731" w:rsidRDefault="00182C73" w:rsidP="00182C73">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82C73" w:rsidRPr="00F20731" w:rsidRDefault="00182C73" w:rsidP="00182C73">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 (лицом им уполномоченным).</w:t>
      </w:r>
    </w:p>
    <w:p w:rsidR="00182C73" w:rsidRPr="00F20731" w:rsidRDefault="00182C73" w:rsidP="00182C73">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182C73">
      <w:pPr>
        <w:tabs>
          <w:tab w:val="left" w:pos="1701"/>
        </w:tabs>
        <w:suppressAutoHyphens/>
        <w:ind w:firstLine="709"/>
        <w:jc w:val="both"/>
      </w:pPr>
      <w:r w:rsidRPr="00F20731">
        <w:t>3.5.4. Специалист Палаты выдает заявителю (его представителю) решение о выдаче или об отказе в выдаче разрешения или направляет письмо об отказе.</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решения - в течение 15 минут, в порядке очередности, в день прибытия заявителя;</w:t>
      </w:r>
    </w:p>
    <w:p w:rsidR="00182C73" w:rsidRPr="00F20731" w:rsidRDefault="00182C73" w:rsidP="00182C73">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направление письма об отказе по почте письмом - в течение одного дня с момента окончания процедуры предусмотренной подпунктом 3.5.3 настоящего Регламента.</w:t>
      </w:r>
    </w:p>
    <w:p w:rsidR="00182C73" w:rsidRPr="00F20731" w:rsidRDefault="00182C73" w:rsidP="00182C73">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заявителю результат муниципальной услуги или направленное по почте письмо об отказе.</w:t>
      </w:r>
    </w:p>
    <w:p w:rsidR="00182C73" w:rsidRPr="00F20731" w:rsidRDefault="00182C73" w:rsidP="00182C73">
      <w:pPr>
        <w:ind w:firstLine="709"/>
        <w:jc w:val="both"/>
      </w:pPr>
    </w:p>
    <w:p w:rsidR="00182C73" w:rsidRPr="00F20731" w:rsidRDefault="00182C73" w:rsidP="00182C73">
      <w:pPr>
        <w:autoSpaceDE w:val="0"/>
        <w:autoSpaceDN w:val="0"/>
        <w:adjustRightInd w:val="0"/>
        <w:ind w:firstLine="709"/>
        <w:jc w:val="both"/>
      </w:pPr>
      <w:r w:rsidRPr="00F20731">
        <w:t>3.6. Предоставление муниципальной услуги через МФЦ</w:t>
      </w:r>
    </w:p>
    <w:p w:rsidR="00182C73" w:rsidRPr="00F20731" w:rsidRDefault="00182C73" w:rsidP="00182C73">
      <w:pPr>
        <w:autoSpaceDE w:val="0"/>
        <w:autoSpaceDN w:val="0"/>
        <w:adjustRightInd w:val="0"/>
        <w:ind w:firstLine="709"/>
        <w:jc w:val="both"/>
      </w:pPr>
      <w:r w:rsidRPr="00F20731">
        <w:t xml:space="preserve">3.6.1.  Заявитель вправе обратиться для получения муниципальной услуги в МФЦ, в удаленное рабочее место МФЦ. </w:t>
      </w:r>
    </w:p>
    <w:p w:rsidR="00182C73" w:rsidRPr="00F20731" w:rsidRDefault="00182C73" w:rsidP="00182C73">
      <w:pPr>
        <w:autoSpaceDE w:val="0"/>
        <w:autoSpaceDN w:val="0"/>
        <w:adjustRightInd w:val="0"/>
        <w:ind w:firstLine="709"/>
        <w:jc w:val="both"/>
      </w:pPr>
      <w:r w:rsidRPr="00F20731">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182C73">
      <w:pPr>
        <w:autoSpaceDE w:val="0"/>
        <w:autoSpaceDN w:val="0"/>
        <w:adjustRightInd w:val="0"/>
        <w:ind w:firstLine="709"/>
        <w:jc w:val="both"/>
      </w:pPr>
      <w:r w:rsidRPr="00F20731">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182C73">
      <w:pPr>
        <w:autoSpaceDE w:val="0"/>
        <w:autoSpaceDN w:val="0"/>
        <w:adjustRightInd w:val="0"/>
        <w:ind w:firstLine="709"/>
        <w:jc w:val="both"/>
      </w:pP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 Исправление технических ошибок.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 выданный заявителю как результат муниципальной услуги, в котором </w:t>
      </w:r>
      <w:r w:rsidRPr="00F20731">
        <w:rPr>
          <w:rFonts w:ascii="Times New Roman" w:hAnsi="Times New Roman" w:cs="Times New Roman"/>
          <w:sz w:val="24"/>
          <w:szCs w:val="24"/>
        </w:rPr>
        <w:lastRenderedPageBreak/>
        <w:t>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182C73">
      <w:pPr>
        <w:pStyle w:val="ConsPlusNonformat"/>
        <w:spacing w:line="276" w:lineRule="auto"/>
        <w:ind w:right="281" w:firstLine="709"/>
        <w:jc w:val="both"/>
        <w:rPr>
          <w:rFonts w:ascii="Times New Roman" w:hAnsi="Times New Roman" w:cs="Times New Roman"/>
          <w:sz w:val="24"/>
          <w:szCs w:val="24"/>
        </w:rPr>
      </w:pPr>
    </w:p>
    <w:p w:rsidR="00182C73" w:rsidRPr="00F20731" w:rsidRDefault="00182C73" w:rsidP="00182C73">
      <w:pPr>
        <w:tabs>
          <w:tab w:val="left" w:pos="2775"/>
        </w:tab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182C73">
      <w:pPr>
        <w:autoSpaceDE w:val="0"/>
        <w:autoSpaceDN w:val="0"/>
        <w:adjustRightInd w:val="0"/>
        <w:ind w:firstLine="709"/>
        <w:jc w:val="both"/>
      </w:pPr>
    </w:p>
    <w:p w:rsidR="00182C73" w:rsidRPr="00F20731" w:rsidRDefault="00182C73" w:rsidP="00182C73">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182C73">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182C73">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182C73">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182C73">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182C73">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182C73">
      <w:pPr>
        <w:autoSpaceDE w:val="0"/>
        <w:autoSpaceDN w:val="0"/>
        <w:adjustRightInd w:val="0"/>
        <w:ind w:firstLine="709"/>
        <w:jc w:val="both"/>
      </w:pPr>
      <w:r w:rsidRPr="00F20731">
        <w:lastRenderedPageBreak/>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182C73">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182C73">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182C73">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182C73">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182C73">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182C73">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182C73">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182C73">
      <w:pPr>
        <w:autoSpaceDE w:val="0"/>
        <w:autoSpaceDN w:val="0"/>
        <w:adjustRightInd w:val="0"/>
        <w:ind w:firstLine="540"/>
        <w:jc w:val="both"/>
      </w:pPr>
    </w:p>
    <w:p w:rsidR="00182C73" w:rsidRPr="00F20731" w:rsidRDefault="00182C73" w:rsidP="00182C73">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182C73">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182C73">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182C73">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182C73">
      <w:pPr>
        <w:suppressAutoHyphens/>
        <w:ind w:firstLine="720"/>
        <w:jc w:val="both"/>
      </w:pPr>
      <w:r w:rsidRPr="00F20731">
        <w:t>2) нарушение срока предоставления муниципальной услуги;</w:t>
      </w:r>
    </w:p>
    <w:p w:rsidR="00182C73" w:rsidRPr="00F20731" w:rsidRDefault="00182C73" w:rsidP="00182C73">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182C73">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182C73">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182C73">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182C73">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182C73">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182C73">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182C73">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182C73">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480"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182C73">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182C73">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182C73">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182C73">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182C73">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182C73">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182C73">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182C73">
      <w:pPr>
        <w:autoSpaceDE w:val="0"/>
        <w:autoSpaceDN w:val="0"/>
        <w:adjustRightInd w:val="0"/>
        <w:ind w:firstLine="720"/>
        <w:jc w:val="both"/>
      </w:pPr>
      <w:r w:rsidRPr="00F20731">
        <w:lastRenderedPageBreak/>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182C73">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182C73">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182C73">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182C73">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182C73">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182C73">
      <w:pPr>
        <w:ind w:firstLine="709"/>
        <w:jc w:val="both"/>
      </w:pPr>
      <w:r w:rsidRPr="00F20731">
        <w:t xml:space="preserve">5.9. В случае признания жалобы не подлежащей удовлетворению в ответе заявителю, </w:t>
      </w:r>
      <w:hyperlink r:id="rId481"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182C73">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182C73">
      <w:pPr>
        <w:autoSpaceDE w:val="0"/>
        <w:autoSpaceDN w:val="0"/>
        <w:adjustRightInd w:val="0"/>
        <w:ind w:firstLine="720"/>
        <w:jc w:val="both"/>
      </w:pPr>
    </w:p>
    <w:p w:rsidR="00182C73" w:rsidRPr="00F20731" w:rsidRDefault="00182C73" w:rsidP="00182C73">
      <w:pPr>
        <w:autoSpaceDE w:val="0"/>
        <w:autoSpaceDN w:val="0"/>
        <w:adjustRightInd w:val="0"/>
        <w:ind w:firstLine="720"/>
        <w:jc w:val="both"/>
      </w:pPr>
    </w:p>
    <w:p w:rsidR="00182C73" w:rsidRPr="00F20731" w:rsidRDefault="00182C73" w:rsidP="00182C73">
      <w:pPr>
        <w:jc w:val="both"/>
        <w:sectPr w:rsidR="00182C73" w:rsidRPr="00F20731" w:rsidSect="002B0B5B">
          <w:pgSz w:w="12240" w:h="15840"/>
          <w:pgMar w:top="851" w:right="851" w:bottom="851" w:left="1418" w:header="720" w:footer="720" w:gutter="0"/>
          <w:cols w:space="720"/>
          <w:noEndnote/>
          <w:docGrid w:linePitch="326"/>
        </w:sectPr>
      </w:pPr>
    </w:p>
    <w:p w:rsidR="00182C73" w:rsidRPr="00F20731" w:rsidRDefault="00182C73" w:rsidP="00182C73">
      <w:pPr>
        <w:autoSpaceDE w:val="0"/>
        <w:autoSpaceDN w:val="0"/>
        <w:adjustRightInd w:val="0"/>
        <w:ind w:firstLine="720"/>
        <w:jc w:val="right"/>
      </w:pPr>
      <w:r w:rsidRPr="00F20731">
        <w:lastRenderedPageBreak/>
        <w:t>Приложение №1</w:t>
      </w:r>
    </w:p>
    <w:p w:rsidR="00182C73" w:rsidRPr="00F20731" w:rsidRDefault="00182C73" w:rsidP="00182C73">
      <w:pPr>
        <w:autoSpaceDE w:val="0"/>
        <w:autoSpaceDN w:val="0"/>
        <w:adjustRightInd w:val="0"/>
        <w:ind w:firstLine="720"/>
        <w:jc w:val="right"/>
      </w:pPr>
    </w:p>
    <w:p w:rsidR="00182C73" w:rsidRPr="00F20731" w:rsidRDefault="00182C73" w:rsidP="00182C73">
      <w:pPr>
        <w:ind w:left="3969"/>
      </w:pPr>
      <w:r w:rsidRPr="00F20731">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182C73">
      <w:pPr>
        <w:ind w:left="4111"/>
      </w:pPr>
      <w:r w:rsidRPr="00F20731">
        <w:t xml:space="preserve"> (наименование органа местного самоуправления муниципального образования)</w:t>
      </w:r>
    </w:p>
    <w:p w:rsidR="00182C73" w:rsidRPr="00F20731" w:rsidRDefault="00182C73" w:rsidP="00182C73">
      <w:pPr>
        <w:shd w:val="clear" w:color="auto" w:fill="FFFFFF"/>
        <w:tabs>
          <w:tab w:val="left" w:leader="underscore" w:pos="10334"/>
        </w:tabs>
        <w:ind w:left="4111"/>
        <w:jc w:val="both"/>
        <w:rPr>
          <w:spacing w:val="-3"/>
        </w:rPr>
      </w:pPr>
      <w:r w:rsidRPr="00F20731">
        <w:rPr>
          <w:spacing w:val="-7"/>
        </w:rPr>
        <w:t>от_</w:t>
      </w:r>
      <w:r w:rsidRPr="00F20731">
        <w:t xml:space="preserve">________________________________________ </w:t>
      </w: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182C73">
      <w:pPr>
        <w:shd w:val="clear" w:color="auto" w:fill="FFFFFF"/>
        <w:tabs>
          <w:tab w:val="left" w:leader="underscore" w:pos="10334"/>
        </w:tabs>
        <w:ind w:left="4111"/>
        <w:jc w:val="both"/>
        <w:rPr>
          <w:spacing w:val="-3"/>
        </w:rPr>
      </w:pPr>
      <w:r w:rsidRPr="00F20731">
        <w:t xml:space="preserve">___________________________________________ </w:t>
      </w:r>
    </w:p>
    <w:p w:rsidR="00182C73" w:rsidRPr="00F20731" w:rsidRDefault="00182C73" w:rsidP="00182C73">
      <w:pPr>
        <w:shd w:val="clear" w:color="auto" w:fill="FFFFFF"/>
        <w:tabs>
          <w:tab w:val="left" w:leader="underscore" w:pos="10334"/>
        </w:tabs>
        <w:ind w:left="4111"/>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182C73">
      <w:pPr>
        <w:autoSpaceDE w:val="0"/>
        <w:autoSpaceDN w:val="0"/>
        <w:adjustRightInd w:val="0"/>
        <w:ind w:left="3403" w:firstLine="708"/>
        <w:jc w:val="both"/>
        <w:rPr>
          <w:spacing w:val="-3"/>
        </w:rPr>
      </w:pPr>
      <w:r w:rsidRPr="00F20731">
        <w:rPr>
          <w:spacing w:val="-3"/>
        </w:rPr>
        <w:t>_______________________________________________________________</w:t>
      </w:r>
    </w:p>
    <w:p w:rsidR="00182C73" w:rsidRPr="00F20731" w:rsidRDefault="00182C73" w:rsidP="00182C73">
      <w:pPr>
        <w:autoSpaceDE w:val="0"/>
        <w:autoSpaceDN w:val="0"/>
        <w:adjustRightInd w:val="0"/>
        <w:ind w:left="3403" w:firstLine="708"/>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182C73">
      <w:pPr>
        <w:shd w:val="clear" w:color="auto" w:fill="FFFFFF"/>
        <w:tabs>
          <w:tab w:val="left" w:leader="underscore" w:pos="10334"/>
        </w:tabs>
        <w:ind w:left="4111"/>
        <w:jc w:val="both"/>
        <w:rPr>
          <w:spacing w:val="-7"/>
        </w:rPr>
      </w:pPr>
    </w:p>
    <w:p w:rsidR="00182C73" w:rsidRPr="00F20731" w:rsidRDefault="00182C73" w:rsidP="00182C73"/>
    <w:p w:rsidR="00182C73" w:rsidRPr="00F20731" w:rsidRDefault="00182C73" w:rsidP="00182C73">
      <w:pPr>
        <w:jc w:val="center"/>
      </w:pPr>
      <w:r w:rsidRPr="00F20731">
        <w:t>Заявление</w:t>
      </w:r>
    </w:p>
    <w:p w:rsidR="00182C73" w:rsidRPr="00F20731" w:rsidRDefault="00182C73" w:rsidP="00182C73">
      <w:pPr>
        <w:jc w:val="center"/>
      </w:pPr>
      <w:r w:rsidRPr="00F20731">
        <w:t>о выдаче разрешения на использование земель или земельного участка</w:t>
      </w:r>
    </w:p>
    <w:p w:rsidR="00182C73" w:rsidRPr="00F20731" w:rsidRDefault="00182C73" w:rsidP="00182C73"/>
    <w:p w:rsidR="00182C73" w:rsidRPr="00F20731" w:rsidRDefault="00182C73" w:rsidP="00182C73">
      <w:pPr>
        <w:ind w:firstLine="709"/>
        <w:jc w:val="both"/>
      </w:pPr>
      <w:r w:rsidRPr="00F20731">
        <w:t xml:space="preserve"> Прошу Вас выдать разрешение на использование земельного участка кадастровый номер ___________________ в целях (</w:t>
      </w:r>
      <w:r w:rsidRPr="00F20731">
        <w:rPr>
          <w:i/>
        </w:rPr>
        <w:t>цель отметить галочкой</w:t>
      </w:r>
      <w:r w:rsidRPr="00F20731">
        <w:t>):</w:t>
      </w:r>
    </w:p>
    <w:p w:rsidR="00182C73" w:rsidRPr="00F20731" w:rsidRDefault="001B4759" w:rsidP="00182C73">
      <w:pPr>
        <w:ind w:firstLine="709"/>
        <w:jc w:val="both"/>
      </w:pPr>
      <w:r w:rsidRPr="00F20731">
        <w:rPr>
          <w:noProof/>
        </w:rPr>
        <mc:AlternateContent>
          <mc:Choice Requires="wps">
            <w:drawing>
              <wp:anchor distT="0" distB="0" distL="114300" distR="114300" simplePos="0" relativeHeight="251711488" behindDoc="0" locked="0" layoutInCell="1" allowOverlap="1">
                <wp:simplePos x="0" y="0"/>
                <wp:positionH relativeFrom="column">
                  <wp:posOffset>365760</wp:posOffset>
                </wp:positionH>
                <wp:positionV relativeFrom="paragraph">
                  <wp:posOffset>72390</wp:posOffset>
                </wp:positionV>
                <wp:extent cx="142875" cy="138430"/>
                <wp:effectExtent l="8890" t="6985" r="10160" b="6985"/>
                <wp:wrapNone/>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50" type="#_x0000_t202" style="position:absolute;left:0;text-align:left;margin-left:28.8pt;margin-top:5.7pt;width:11.25pt;height:10.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">
                <v:textbox>
                  <w:txbxContent>
                    <w:p w:rsidR="00C14AFA" w:rsidRDefault="00C14AFA" w:rsidP="00182C73"/>
                  </w:txbxContent>
                </v:textbox>
              </v:shape>
            </w:pict>
          </mc:Fallback>
        </mc:AlternateContent>
      </w:r>
      <w:r w:rsidR="00182C73" w:rsidRPr="00F20731">
        <w:t xml:space="preserve">   проведения инженерных изысканий либо капитального или текущего ремонта линейного объекта на срок не более одного года;</w:t>
      </w:r>
    </w:p>
    <w:p w:rsidR="00182C73" w:rsidRPr="00F20731" w:rsidRDefault="001B4759" w:rsidP="00182C73">
      <w:pPr>
        <w:ind w:firstLine="709"/>
        <w:jc w:val="both"/>
      </w:pPr>
      <w:r w:rsidRPr="00F20731">
        <w:rPr>
          <w:noProof/>
        </w:rPr>
        <mc:AlternateContent>
          <mc:Choice Requires="wps">
            <w:drawing>
              <wp:anchor distT="0" distB="0" distL="114300" distR="114300" simplePos="0" relativeHeight="251712512" behindDoc="0" locked="0" layoutInCell="1" allowOverlap="1">
                <wp:simplePos x="0" y="0"/>
                <wp:positionH relativeFrom="column">
                  <wp:posOffset>375285</wp:posOffset>
                </wp:positionH>
                <wp:positionV relativeFrom="paragraph">
                  <wp:posOffset>53975</wp:posOffset>
                </wp:positionV>
                <wp:extent cx="142875" cy="138430"/>
                <wp:effectExtent l="8890" t="5715" r="10160" b="8255"/>
                <wp:wrapNone/>
                <wp:docPr id="30"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51" type="#_x0000_t202" style="position:absolute;left:0;text-align:left;margin-left:29.55pt;margin-top:4.25pt;width:11.25pt;height:10.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">
                <v:textbox>
                  <w:txbxContent>
                    <w:p w:rsidR="00C14AFA" w:rsidRDefault="00C14AFA" w:rsidP="00182C73"/>
                  </w:txbxContent>
                </v:textbox>
              </v:shape>
            </w:pict>
          </mc:Fallback>
        </mc:AlternateContent>
      </w:r>
      <w:r w:rsidR="00182C73" w:rsidRPr="00F20731">
        <w:t xml:space="preserve">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182C73" w:rsidRPr="00F20731" w:rsidRDefault="001B4759" w:rsidP="00182C73">
      <w:pPr>
        <w:ind w:firstLine="709"/>
        <w:jc w:val="both"/>
      </w:pPr>
      <w:r w:rsidRPr="00F20731">
        <w:rPr>
          <w:noProof/>
        </w:rPr>
        <mc:AlternateContent>
          <mc:Choice Requires="wps">
            <w:drawing>
              <wp:anchor distT="0" distB="0" distL="114300" distR="114300" simplePos="0" relativeHeight="251713536" behindDoc="0" locked="0" layoutInCell="1" allowOverlap="1">
                <wp:simplePos x="0" y="0"/>
                <wp:positionH relativeFrom="column">
                  <wp:posOffset>403860</wp:posOffset>
                </wp:positionH>
                <wp:positionV relativeFrom="paragraph">
                  <wp:posOffset>60325</wp:posOffset>
                </wp:positionV>
                <wp:extent cx="142875" cy="138430"/>
                <wp:effectExtent l="8890" t="12065" r="10160" b="11430"/>
                <wp:wrapNone/>
                <wp:docPr id="29"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52" type="#_x0000_t202" style="position:absolute;left:0;text-align:left;margin-left:31.8pt;margin-top:4.75pt;width:11.25pt;height:10.9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">
                <v:textbox>
                  <w:txbxContent>
                    <w:p w:rsidR="00C14AFA" w:rsidRDefault="00C14AFA" w:rsidP="00182C73">
                      <w:r>
                        <w:t xml:space="preserve"> </w:t>
                      </w:r>
                    </w:p>
                  </w:txbxContent>
                </v:textbox>
              </v:shape>
            </w:pict>
          </mc:Fallback>
        </mc:AlternateContent>
      </w:r>
      <w:r w:rsidR="00182C73" w:rsidRPr="00F20731">
        <w:t xml:space="preserve">    осуществления геологического изучения недр на срок действия соответствующей лицензии;</w:t>
      </w:r>
    </w:p>
    <w:p w:rsidR="00182C73" w:rsidRPr="00F20731" w:rsidRDefault="001B4759" w:rsidP="00182C73">
      <w:pPr>
        <w:ind w:firstLine="709"/>
        <w:jc w:val="both"/>
      </w:pPr>
      <w:r w:rsidRPr="00F20731">
        <w:rPr>
          <w:noProof/>
        </w:rPr>
        <mc:AlternateContent>
          <mc:Choice Requires="wps">
            <w:drawing>
              <wp:anchor distT="0" distB="0" distL="114300" distR="114300" simplePos="0" relativeHeight="251714560" behindDoc="0" locked="0" layoutInCell="1" allowOverlap="1">
                <wp:simplePos x="0" y="0"/>
                <wp:positionH relativeFrom="column">
                  <wp:posOffset>413385</wp:posOffset>
                </wp:positionH>
                <wp:positionV relativeFrom="paragraph">
                  <wp:posOffset>41910</wp:posOffset>
                </wp:positionV>
                <wp:extent cx="142875" cy="138430"/>
                <wp:effectExtent l="8890" t="10795" r="10160" b="12700"/>
                <wp:wrapNone/>
                <wp:docPr id="2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53" type="#_x0000_t202" style="position:absolute;left:0;text-align:left;margin-left:32.55pt;margin-top:3.3pt;width:11.25pt;height:10.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">
                <v:textbox>
                  <w:txbxContent>
                    <w:p w:rsidR="00C14AFA" w:rsidRDefault="00C14AFA" w:rsidP="00182C73"/>
                  </w:txbxContent>
                </v:textbox>
              </v:shape>
            </w:pict>
          </mc:Fallback>
        </mc:AlternateContent>
      </w:r>
      <w:r w:rsidR="00182C73" w:rsidRPr="00F20731">
        <w:t xml:space="preserve">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в местах их традиционного проживания и традиционной хозяйственной деятельности лицам, относящимся к коренным малочисленным народам Севера, Сибири и Дальнего Востока Российской Федерации, и их общинам без ограничения срока.</w:t>
      </w:r>
    </w:p>
    <w:p w:rsidR="00182C73" w:rsidRPr="00F20731" w:rsidRDefault="00182C73" w:rsidP="00182C73">
      <w:pPr>
        <w:ind w:firstLine="709"/>
        <w:jc w:val="both"/>
      </w:pPr>
      <w:r w:rsidRPr="00F20731">
        <w:t>Адрес земельного участка: ___________________ муниципальный район (городской округ), населенный пункт</w:t>
      </w:r>
      <w:r w:rsidR="00AA1291" w:rsidRPr="00F20731">
        <w:t xml:space="preserve"> </w:t>
      </w:r>
      <w:r w:rsidRPr="00F20731">
        <w:t>____________________</w:t>
      </w:r>
      <w:r w:rsidR="00AA1291" w:rsidRPr="00F20731">
        <w:t xml:space="preserve"> </w:t>
      </w:r>
      <w:r w:rsidRPr="00F20731">
        <w:t>ул.________________ д.</w:t>
      </w:r>
      <w:r w:rsidR="00AA1291" w:rsidRPr="00F20731">
        <w:t xml:space="preserve"> </w:t>
      </w:r>
      <w:r w:rsidRPr="00F20731">
        <w:t>_________.</w:t>
      </w:r>
    </w:p>
    <w:p w:rsidR="00182C73" w:rsidRPr="00F20731" w:rsidRDefault="00182C73" w:rsidP="00182C73">
      <w:pPr>
        <w:ind w:firstLine="709"/>
        <w:jc w:val="both"/>
      </w:pPr>
      <w:r w:rsidRPr="00F20731">
        <w:t>Разрешение прошу выдать сроком на _____ лет.</w:t>
      </w:r>
    </w:p>
    <w:p w:rsidR="00182C73" w:rsidRPr="00F20731" w:rsidRDefault="00182C73" w:rsidP="00182C73">
      <w:pPr>
        <w:ind w:firstLine="709"/>
      </w:pPr>
      <w:r w:rsidRPr="00F20731">
        <w:t>К заявлению прилагаются следующие документы (сканкопии):</w:t>
      </w:r>
    </w:p>
    <w:p w:rsidR="00182C73" w:rsidRPr="00F20731" w:rsidRDefault="00182C73" w:rsidP="00182C73">
      <w:pPr>
        <w:autoSpaceDE w:val="0"/>
        <w:autoSpaceDN w:val="0"/>
        <w:adjustRightInd w:val="0"/>
        <w:ind w:firstLine="709"/>
        <w:jc w:val="both"/>
      </w:pPr>
      <w:r w:rsidRPr="00F20731">
        <w:t>1) копия документа, удостоверяющего личность;</w:t>
      </w:r>
    </w:p>
    <w:p w:rsidR="00182C73" w:rsidRPr="00F20731" w:rsidRDefault="00182C73" w:rsidP="00182C73">
      <w:pPr>
        <w:autoSpaceDE w:val="0"/>
        <w:autoSpaceDN w:val="0"/>
        <w:adjustRightInd w:val="0"/>
        <w:ind w:firstLine="709"/>
        <w:jc w:val="both"/>
      </w:pPr>
      <w:r w:rsidRPr="00F20731">
        <w:t>2) документ, подтверждающий полномочия представителя (если от имени заявителя действует представитель);</w:t>
      </w:r>
    </w:p>
    <w:p w:rsidR="00182C73" w:rsidRPr="00F20731" w:rsidRDefault="00182C73" w:rsidP="00182C73">
      <w:pPr>
        <w:autoSpaceDE w:val="0"/>
        <w:autoSpaceDN w:val="0"/>
        <w:adjustRightInd w:val="0"/>
        <w:ind w:firstLine="709"/>
        <w:jc w:val="both"/>
      </w:pPr>
      <w:r w:rsidRPr="00F20731">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lastRenderedPageBreak/>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i/>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w:t>
      </w:r>
      <w:r w:rsidRPr="00F20731">
        <w:rPr>
          <w:i/>
          <w:color w:val="000000"/>
          <w:spacing w:val="-6"/>
        </w:rPr>
        <w:t xml:space="preserve"> _______________________.</w:t>
      </w:r>
    </w:p>
    <w:p w:rsidR="00182C73" w:rsidRPr="00F20731" w:rsidRDefault="00182C73" w:rsidP="00182C73">
      <w:pPr>
        <w:jc w:val="center"/>
      </w:pP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tabs>
          <w:tab w:val="left" w:pos="8535"/>
          <w:tab w:val="right" w:pos="10255"/>
        </w:tabs>
        <w:jc w:val="right"/>
        <w:rPr>
          <w:spacing w:val="-6"/>
        </w:rPr>
      </w:pPr>
      <w:r w:rsidRPr="00F20731">
        <w:rPr>
          <w:color w:val="000000"/>
          <w:spacing w:val="-6"/>
        </w:rPr>
        <w:br w:type="page"/>
      </w:r>
      <w:r w:rsidRPr="00F20731">
        <w:rPr>
          <w:spacing w:val="-6"/>
        </w:rPr>
        <w:lastRenderedPageBreak/>
        <w:t>Приложение №3</w:t>
      </w:r>
    </w:p>
    <w:p w:rsidR="00182C73" w:rsidRPr="00F20731" w:rsidRDefault="00182C73" w:rsidP="00182C73">
      <w:pPr>
        <w:jc w:val="right"/>
        <w:rPr>
          <w:spacing w:val="-6"/>
        </w:rPr>
      </w:pPr>
    </w:p>
    <w:p w:rsidR="00182C73" w:rsidRPr="00F20731" w:rsidRDefault="00182C73" w:rsidP="00182C73">
      <w:pPr>
        <w:ind w:left="5812" w:right="-2"/>
      </w:pPr>
      <w:r w:rsidRPr="00F20731">
        <w:t xml:space="preserve">Председателю </w:t>
      </w:r>
    </w:p>
    <w:p w:rsidR="00182C73" w:rsidRPr="00F20731" w:rsidRDefault="00182C73" w:rsidP="00182C73">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182C73">
      <w:pPr>
        <w:ind w:left="5812" w:right="-2"/>
      </w:pPr>
      <w:proofErr w:type="gramStart"/>
      <w:r w:rsidRPr="00F20731">
        <w:t>От:_</w:t>
      </w:r>
      <w:proofErr w:type="gramEnd"/>
      <w:r w:rsidRPr="00F20731">
        <w:t>___________________________</w:t>
      </w:r>
    </w:p>
    <w:p w:rsidR="00182C73" w:rsidRPr="00F20731" w:rsidRDefault="00182C73" w:rsidP="00182C73">
      <w:pPr>
        <w:ind w:right="-2" w:firstLine="709"/>
        <w:jc w:val="center"/>
      </w:pPr>
    </w:p>
    <w:p w:rsidR="00182C73" w:rsidRPr="00F20731" w:rsidRDefault="00182C73" w:rsidP="00182C73">
      <w:pPr>
        <w:ind w:right="-2" w:firstLine="709"/>
        <w:jc w:val="center"/>
      </w:pPr>
      <w:r w:rsidRPr="00F20731">
        <w:t>Заявление</w:t>
      </w:r>
    </w:p>
    <w:p w:rsidR="00182C73" w:rsidRPr="00F20731" w:rsidRDefault="00182C73" w:rsidP="00182C73">
      <w:pPr>
        <w:ind w:right="-2" w:firstLine="709"/>
        <w:jc w:val="center"/>
      </w:pPr>
      <w:r w:rsidRPr="00F20731">
        <w:t>об исправлении технической ошибки</w:t>
      </w:r>
    </w:p>
    <w:p w:rsidR="00182C73" w:rsidRPr="00F20731" w:rsidRDefault="00182C73" w:rsidP="00182C73">
      <w:pPr>
        <w:ind w:right="-2" w:firstLine="709"/>
        <w:jc w:val="center"/>
      </w:pPr>
    </w:p>
    <w:p w:rsidR="00182C73" w:rsidRPr="00F20731" w:rsidRDefault="00182C73" w:rsidP="00182C73">
      <w:pPr>
        <w:ind w:right="-2" w:firstLine="709"/>
        <w:jc w:val="both"/>
      </w:pPr>
      <w:r w:rsidRPr="00F20731">
        <w:t>Сообщаю об ошибке, допущенной при оказании муниципальной услуги ______________________________________________________________________</w:t>
      </w:r>
    </w:p>
    <w:p w:rsidR="00182C73" w:rsidRPr="00F20731" w:rsidRDefault="00182C73" w:rsidP="00182C73">
      <w:pPr>
        <w:widowControl w:val="0"/>
        <w:autoSpaceDE w:val="0"/>
        <w:autoSpaceDN w:val="0"/>
        <w:adjustRightInd w:val="0"/>
        <w:ind w:right="-2" w:firstLine="709"/>
        <w:jc w:val="center"/>
      </w:pPr>
      <w:r w:rsidRPr="00F20731">
        <w:t>(наименование услуги)</w:t>
      </w:r>
    </w:p>
    <w:p w:rsidR="00182C73" w:rsidRPr="00F20731" w:rsidRDefault="00182C73" w:rsidP="00182C73">
      <w:pPr>
        <w:ind w:right="-2" w:firstLine="709"/>
      </w:pPr>
      <w:proofErr w:type="gramStart"/>
      <w:r w:rsidRPr="00F20731">
        <w:t>Записано:_</w:t>
      </w:r>
      <w:proofErr w:type="gramEnd"/>
      <w:r w:rsidRPr="00F20731">
        <w:t>______________________________________________________________________________________________________________________________</w:t>
      </w:r>
    </w:p>
    <w:p w:rsidR="00182C73" w:rsidRPr="00F20731" w:rsidRDefault="00182C73" w:rsidP="00182C73">
      <w:pPr>
        <w:ind w:right="-2" w:firstLine="709"/>
      </w:pPr>
      <w:r w:rsidRPr="00F20731">
        <w:t>Правильные сведения: _____________________________________________</w:t>
      </w:r>
    </w:p>
    <w:p w:rsidR="00182C73" w:rsidRPr="00F20731" w:rsidRDefault="00182C73" w:rsidP="00182C73">
      <w:pPr>
        <w:ind w:right="-2"/>
      </w:pPr>
      <w:r w:rsidRPr="00F20731">
        <w:t>______________________________________________________________________</w:t>
      </w:r>
    </w:p>
    <w:p w:rsidR="00182C73" w:rsidRPr="00F20731" w:rsidRDefault="00182C73" w:rsidP="00182C73">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182C73">
      <w:pPr>
        <w:ind w:right="-2" w:firstLine="709"/>
        <w:jc w:val="both"/>
      </w:pPr>
      <w:r w:rsidRPr="00F20731">
        <w:t>Прилагаю следующие документы:</w:t>
      </w:r>
    </w:p>
    <w:p w:rsidR="00182C73" w:rsidRPr="00F20731" w:rsidRDefault="00182C73" w:rsidP="00182C73">
      <w:pPr>
        <w:ind w:right="-2" w:firstLine="709"/>
        <w:jc w:val="both"/>
      </w:pPr>
      <w:r w:rsidRPr="00F20731">
        <w:t>1.</w:t>
      </w:r>
    </w:p>
    <w:p w:rsidR="00182C73" w:rsidRPr="00F20731" w:rsidRDefault="00182C73" w:rsidP="00182C73">
      <w:pPr>
        <w:ind w:right="-2" w:firstLine="709"/>
        <w:jc w:val="both"/>
      </w:pPr>
      <w:r w:rsidRPr="00F20731">
        <w:t>2.</w:t>
      </w:r>
    </w:p>
    <w:p w:rsidR="00182C73" w:rsidRPr="00F20731" w:rsidRDefault="00182C73" w:rsidP="00182C73">
      <w:pPr>
        <w:ind w:right="-2" w:firstLine="709"/>
        <w:jc w:val="both"/>
      </w:pPr>
      <w:r w:rsidRPr="00F20731">
        <w:t>3.</w:t>
      </w:r>
    </w:p>
    <w:p w:rsidR="00182C73" w:rsidRPr="00F20731" w:rsidRDefault="00182C73" w:rsidP="00182C73">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182C73">
      <w:pPr>
        <w:widowControl w:val="0"/>
        <w:autoSpaceDE w:val="0"/>
        <w:autoSpaceDN w:val="0"/>
        <w:adjustRightInd w:val="0"/>
        <w:ind w:firstLine="709"/>
        <w:jc w:val="both"/>
      </w:pPr>
      <w:r w:rsidRPr="00F20731">
        <w:t>посредством отправления электронного документа на адрес E-mail:</w:t>
      </w:r>
      <w:r w:rsidR="00AA1291" w:rsidRPr="00F20731">
        <w:t xml:space="preserve"> </w:t>
      </w:r>
      <w:r w:rsidRPr="00F20731">
        <w:t>______;</w:t>
      </w:r>
    </w:p>
    <w:p w:rsidR="00182C73" w:rsidRPr="00F20731" w:rsidRDefault="00182C73" w:rsidP="00182C73">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182C73">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182C73">
      <w:pPr>
        <w:jc w:val="center"/>
      </w:pPr>
    </w:p>
    <w:p w:rsidR="00182C73" w:rsidRPr="00F20731" w:rsidRDefault="00182C73" w:rsidP="00182C73">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182C73">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182C73">
      <w:pPr>
        <w:jc w:val="both"/>
        <w:rPr>
          <w:color w:val="000000"/>
          <w:spacing w:val="-6"/>
        </w:rPr>
      </w:pPr>
    </w:p>
    <w:p w:rsidR="00182C73" w:rsidRPr="00F20731" w:rsidRDefault="00182C73" w:rsidP="00182C73">
      <w:pPr>
        <w:tabs>
          <w:tab w:val="left" w:pos="8535"/>
          <w:tab w:val="right" w:pos="10255"/>
        </w:tabs>
        <w:rPr>
          <w:color w:val="000000"/>
          <w:spacing w:val="-6"/>
        </w:rPr>
      </w:pPr>
    </w:p>
    <w:p w:rsidR="00182C73" w:rsidRPr="00F20731" w:rsidRDefault="00182C73" w:rsidP="00182C73">
      <w:pPr>
        <w:tabs>
          <w:tab w:val="left" w:pos="8535"/>
          <w:tab w:val="right" w:pos="10255"/>
        </w:tabs>
        <w:rPr>
          <w:color w:val="000000"/>
          <w:spacing w:val="-6"/>
        </w:rPr>
        <w:sectPr w:rsidR="00182C73" w:rsidRPr="00F20731" w:rsidSect="002B0B5B">
          <w:type w:val="nextColumn"/>
          <w:pgSz w:w="12240" w:h="15840"/>
          <w:pgMar w:top="851" w:right="851" w:bottom="851" w:left="1418" w:header="720" w:footer="720" w:gutter="0"/>
          <w:cols w:space="720"/>
        </w:sectPr>
      </w:pPr>
    </w:p>
    <w:p w:rsidR="00182C73" w:rsidRPr="00F20731" w:rsidRDefault="001B4759" w:rsidP="00182C73">
      <w:pPr>
        <w:tabs>
          <w:tab w:val="left" w:pos="8535"/>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104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202" style="position:absolute;left:0;text-align:left;margin-left:629.3pt;margin-top:-27.8pt;width:136.15pt;height:69.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ax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MZ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rvxacS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Lsa2sccCAADC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182C73">
      <w:pPr>
        <w:ind w:left="8080"/>
        <w:rPr>
          <w:color w:val="000000"/>
          <w:spacing w:val="-6"/>
        </w:rPr>
      </w:pPr>
      <w:r w:rsidRPr="00F20731">
        <w:rPr>
          <w:color w:val="000000"/>
          <w:spacing w:val="-6"/>
        </w:rPr>
        <w:t xml:space="preserve">(справочное) </w:t>
      </w:r>
    </w:p>
    <w:p w:rsidR="00182C73" w:rsidRPr="00F20731" w:rsidRDefault="00182C73" w:rsidP="00182C73">
      <w:pPr>
        <w:tabs>
          <w:tab w:val="left" w:pos="8790"/>
        </w:tabs>
        <w:autoSpaceDE w:val="0"/>
        <w:autoSpaceDN w:val="0"/>
        <w:spacing w:after="120"/>
        <w:rPr>
          <w:bCs/>
        </w:rPr>
      </w:pPr>
      <w:r w:rsidRPr="00F20731">
        <w:rPr>
          <w:bCs/>
        </w:rPr>
        <w:tab/>
      </w:r>
    </w:p>
    <w:p w:rsidR="00182C73" w:rsidRPr="00F20731" w:rsidRDefault="00182C73" w:rsidP="00182C73">
      <w:pPr>
        <w:jc w:val="center"/>
      </w:pPr>
    </w:p>
    <w:p w:rsidR="00182C73" w:rsidRPr="00F20731" w:rsidRDefault="00182C73" w:rsidP="00182C73">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182C73">
      <w:pPr>
        <w:jc w:val="center"/>
      </w:pP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182C73">
      <w:pPr>
        <w:ind w:left="4961"/>
      </w:pPr>
      <w:r w:rsidRPr="00F20731">
        <w:t xml:space="preserve"> </w:t>
      </w:r>
    </w:p>
    <w:p w:rsidR="00182C73" w:rsidRPr="00F20731" w:rsidRDefault="00182C73" w:rsidP="00182C73">
      <w:pPr>
        <w:autoSpaceDE w:val="0"/>
        <w:autoSpaceDN w:val="0"/>
        <w:adjustRightInd w:val="0"/>
        <w:jc w:val="center"/>
      </w:pPr>
    </w:p>
    <w:p w:rsidR="00182C73" w:rsidRPr="00F20731" w:rsidRDefault="00182C73" w:rsidP="00182C73">
      <w:pPr>
        <w:autoSpaceDE w:val="0"/>
        <w:autoSpaceDN w:val="0"/>
        <w:adjustRightInd w:val="0"/>
        <w:jc w:val="center"/>
      </w:pPr>
    </w:p>
    <w:p w:rsidR="00182C73" w:rsidRPr="00F20731" w:rsidRDefault="00182C73" w:rsidP="00182C73">
      <w:pPr>
        <w:jc w:val="center"/>
      </w:pPr>
      <w:r w:rsidRPr="00F20731">
        <w:t>Совет Новошешминского муниципального района</w:t>
      </w:r>
    </w:p>
    <w:p w:rsidR="00182C73" w:rsidRPr="00F20731" w:rsidRDefault="00182C73" w:rsidP="00182C7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182C73">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182C73">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182C73">
      <w:pPr>
        <w:pStyle w:val="ConsPlusTitle"/>
        <w:ind w:firstLine="709"/>
        <w:jc w:val="both"/>
        <w:rPr>
          <w:rFonts w:ascii="Times New Roman" w:hAnsi="Times New Roman" w:cs="Times New Roman"/>
          <w:b w:val="0"/>
          <w:sz w:val="24"/>
          <w:szCs w:val="24"/>
        </w:rPr>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182C73" w:rsidRPr="00F20731" w:rsidRDefault="00182C73" w:rsidP="0023404D">
      <w:pPr>
        <w:spacing w:line="276" w:lineRule="auto"/>
      </w:pPr>
    </w:p>
    <w:p w:rsidR="00AA1291" w:rsidRPr="00F20731" w:rsidRDefault="00AA1291" w:rsidP="0023404D">
      <w:pPr>
        <w:spacing w:line="276" w:lineRule="auto"/>
      </w:pPr>
    </w:p>
    <w:p w:rsidR="00AA1291" w:rsidRPr="00F20731" w:rsidRDefault="00AA1291" w:rsidP="0023404D">
      <w:pPr>
        <w:spacing w:line="276" w:lineRule="auto"/>
      </w:pPr>
    </w:p>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424445" w:rsidRDefault="00424445" w:rsidP="00182C73">
      <w:pPr>
        <w:pStyle w:val="1"/>
        <w:rPr>
          <w:rFonts w:ascii="Times New Roman" w:hAnsi="Times New Roman"/>
          <w:b w:val="0"/>
          <w:bCs w:val="0"/>
          <w:color w:val="auto"/>
        </w:rPr>
      </w:pP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182C73">
      <w:pPr>
        <w:pStyle w:val="1"/>
        <w:rPr>
          <w:rFonts w:ascii="Times New Roman" w:hAnsi="Times New Roman"/>
          <w:b w:val="0"/>
          <w:bCs w:val="0"/>
          <w:color w:val="auto"/>
        </w:rPr>
      </w:pPr>
      <w:r w:rsidRPr="00F20731">
        <w:rPr>
          <w:rFonts w:ascii="Times New Roman" w:hAnsi="Times New Roman"/>
          <w:b w:val="0"/>
          <w:bCs w:val="0"/>
          <w:color w:val="auto"/>
        </w:rPr>
        <w:t xml:space="preserve">предоставления муниципальной </w:t>
      </w:r>
      <w:r w:rsidRPr="00F20731">
        <w:rPr>
          <w:rFonts w:ascii="Times New Roman" w:hAnsi="Times New Roman"/>
          <w:b w:val="0"/>
          <w:color w:val="auto"/>
        </w:rPr>
        <w:t xml:space="preserve">услуги по установлению публичного сервитута в отдельных целях </w:t>
      </w:r>
    </w:p>
    <w:p w:rsidR="00182C73" w:rsidRPr="00F20731" w:rsidRDefault="00182C73" w:rsidP="00182C73">
      <w:pPr>
        <w:pStyle w:val="1"/>
        <w:rPr>
          <w:rFonts w:ascii="Times New Roman" w:hAnsi="Times New Roman"/>
          <w:b w:val="0"/>
          <w:bCs w:val="0"/>
          <w:color w:val="auto"/>
        </w:rPr>
      </w:pPr>
    </w:p>
    <w:p w:rsidR="00182C73" w:rsidRPr="00F20731" w:rsidRDefault="00182C73" w:rsidP="00182C73">
      <w:pPr>
        <w:rPr>
          <w:lang w:eastAsia="zh-CN"/>
        </w:rPr>
      </w:pPr>
    </w:p>
    <w:p w:rsidR="00182C73" w:rsidRPr="00F20731" w:rsidRDefault="00182C73" w:rsidP="00182C73">
      <w:pPr>
        <w:jc w:val="center"/>
      </w:pPr>
      <w:r w:rsidRPr="00F20731">
        <w:t>1. Общие положения</w:t>
      </w:r>
    </w:p>
    <w:p w:rsidR="00182C73" w:rsidRPr="00F20731" w:rsidRDefault="00182C73" w:rsidP="00182C73">
      <w:pPr>
        <w:jc w:val="both"/>
      </w:pPr>
    </w:p>
    <w:p w:rsidR="00182C73" w:rsidRPr="00F20731" w:rsidRDefault="00182C73" w:rsidP="00AA1291">
      <w:pPr>
        <w:pStyle w:val="1"/>
        <w:ind w:firstLine="709"/>
        <w:jc w:val="left"/>
        <w:rPr>
          <w:rFonts w:ascii="Times New Roman" w:hAnsi="Times New Roman"/>
          <w:b w:val="0"/>
          <w:color w:val="auto"/>
        </w:rPr>
      </w:pPr>
      <w:r w:rsidRPr="00F20731">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установлению публичного сервитута в отдельных целях (далее – муниципальная услуга). </w:t>
      </w:r>
    </w:p>
    <w:p w:rsidR="00182C73" w:rsidRPr="00F20731" w:rsidRDefault="00182C73" w:rsidP="00182C73">
      <w:pPr>
        <w:autoSpaceDE w:val="0"/>
        <w:autoSpaceDN w:val="0"/>
        <w:adjustRightInd w:val="0"/>
        <w:ind w:firstLine="709"/>
        <w:jc w:val="both"/>
      </w:pPr>
      <w:r w:rsidRPr="00F20731">
        <w:t>1.2. Получатели муниципальной услуги: юридические лица (далее - заявитель), указанные в статье 39.40 Земельного кодекса Российской Федерации.</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182C73">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482"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182C73">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182C73">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182C73">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182C73">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483"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182C73">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84"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182C73">
      <w:pPr>
        <w:tabs>
          <w:tab w:val="left" w:pos="709"/>
        </w:tabs>
        <w:ind w:firstLine="709"/>
        <w:jc w:val="both"/>
      </w:pPr>
      <w:r w:rsidRPr="00F20731">
        <w:lastRenderedPageBreak/>
        <w:t>4) на Едином портале государственных и муниципальных услуг (функций) (</w:t>
      </w:r>
      <w:r w:rsidRPr="00F20731">
        <w:rPr>
          <w:lang w:val="en-US"/>
        </w:rPr>
        <w:t>http</w:t>
      </w:r>
      <w:r w:rsidRPr="00F20731">
        <w:t xml:space="preserve">:// </w:t>
      </w:r>
      <w:hyperlink r:id="rId485"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182C73">
      <w:pPr>
        <w:tabs>
          <w:tab w:val="left" w:pos="709"/>
          <w:tab w:val="left" w:pos="4290"/>
        </w:tabs>
        <w:ind w:firstLine="709"/>
        <w:jc w:val="both"/>
      </w:pPr>
      <w:r w:rsidRPr="00F20731">
        <w:t>5) в Палате:</w:t>
      </w:r>
      <w:r w:rsidRPr="00F20731">
        <w:tab/>
      </w:r>
    </w:p>
    <w:p w:rsidR="00182C73" w:rsidRPr="00F20731" w:rsidRDefault="00182C73" w:rsidP="00182C73">
      <w:pPr>
        <w:tabs>
          <w:tab w:val="left" w:pos="709"/>
        </w:tabs>
        <w:ind w:firstLine="709"/>
        <w:jc w:val="both"/>
      </w:pPr>
      <w:r w:rsidRPr="00F20731">
        <w:t xml:space="preserve">при устном обращении - лично или по телефону; </w:t>
      </w:r>
    </w:p>
    <w:p w:rsidR="00182C73" w:rsidRPr="00F20731" w:rsidRDefault="00182C73" w:rsidP="00182C73">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182C73">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182C73">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182C73">
      <w:pPr>
        <w:ind w:firstLine="720"/>
        <w:jc w:val="both"/>
      </w:pPr>
      <w:r w:rsidRPr="00F20731">
        <w:t>Гражданским кодексом Российской Федерации от 30.11.1994 № 51-ФЗ (далее – ГК РФ) (Собрание законодательства РФ, 05.12.1994, №32, ст.3301);</w:t>
      </w:r>
    </w:p>
    <w:p w:rsidR="00182C73" w:rsidRPr="00F20731" w:rsidRDefault="00182C73" w:rsidP="00182C73">
      <w:pPr>
        <w:ind w:firstLine="720"/>
        <w:jc w:val="both"/>
      </w:pPr>
      <w:r w:rsidRPr="00F20731">
        <w:t>Земельным кодексом Российской Федерации от 25.10.2001 №136-ФЗ (далее – ЗК РФ) (далее – ЗК РФ) (Собрание законодательства РФ, 29.10.2001, №44, ст. 4147);</w:t>
      </w:r>
    </w:p>
    <w:p w:rsidR="00182C73" w:rsidRPr="00F20731" w:rsidRDefault="00182C73" w:rsidP="00182C73">
      <w:pPr>
        <w:ind w:firstLine="720"/>
        <w:jc w:val="both"/>
      </w:pPr>
      <w:r w:rsidRPr="00F20731">
        <w:t>Федеральным законом от 29.07.1998 №135-ФЗ «Об оценочной деятельности в Российской Федерации» (далее – Федеральный закон №135-ФЗ) (Собрание законодательства РФ", 03.08.1998, N 31, ст. 3813);</w:t>
      </w:r>
    </w:p>
    <w:p w:rsidR="00182C73" w:rsidRPr="00F20731" w:rsidRDefault="00182C73" w:rsidP="00182C73">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182C73">
      <w:pPr>
        <w:autoSpaceDE w:val="0"/>
        <w:autoSpaceDN w:val="0"/>
        <w:adjustRightInd w:val="0"/>
        <w:ind w:firstLine="709"/>
        <w:jc w:val="both"/>
      </w:pPr>
      <w:r w:rsidRPr="00F20731">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182C73" w:rsidRPr="00F20731" w:rsidRDefault="00182C73" w:rsidP="00182C73">
      <w:pPr>
        <w:suppressAutoHyphens/>
        <w:ind w:firstLine="709"/>
        <w:jc w:val="both"/>
      </w:pPr>
      <w:r w:rsidRPr="00F20731">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82C73" w:rsidRPr="00F20731" w:rsidRDefault="00182C73" w:rsidP="00182C73">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182C73">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182C73">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182C73">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182C73">
      <w:pPr>
        <w:autoSpaceDE w:val="0"/>
        <w:autoSpaceDN w:val="0"/>
        <w:adjustRightInd w:val="0"/>
        <w:ind w:firstLine="709"/>
        <w:jc w:val="both"/>
        <w:rPr>
          <w:color w:val="000000"/>
        </w:rPr>
      </w:pPr>
      <w:r w:rsidRPr="00F20731">
        <w:t>Правилами внутреннего трудового распорядка Палаты, утвержденными _______________ руководителя Палаты от ____20___ №__ (далее – Правила).</w:t>
      </w:r>
    </w:p>
    <w:p w:rsidR="00182C73" w:rsidRPr="00F20731" w:rsidRDefault="00182C73" w:rsidP="00182C73">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182C73">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w:t>
      </w:r>
      <w:r w:rsidRPr="00F20731">
        <w:lastRenderedPageBreak/>
        <w:t xml:space="preserve">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182C73">
      <w:pPr>
        <w:autoSpaceDE w:val="0"/>
        <w:autoSpaceDN w:val="0"/>
        <w:adjustRightInd w:val="0"/>
        <w:ind w:firstLine="709"/>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182C73">
      <w:pPr>
        <w:autoSpaceDE w:val="0"/>
        <w:autoSpaceDN w:val="0"/>
        <w:adjustRightInd w:val="0"/>
        <w:ind w:firstLine="709"/>
        <w:jc w:val="both"/>
      </w:pPr>
      <w:r w:rsidRPr="00F20731">
        <w:t>В настоящем Регламенте под запросом о предоставлении муниципальной услуги понимается ходатайство об установлении публичного сервитута (далее Ходатайство) (п.2 ст.2 Федерального закона от 27.07.2010 №210-ФЗ). Ходатайство заполняется на стандартном бланке (разрабатывается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земельных отношений.).</w:t>
      </w:r>
    </w:p>
    <w:p w:rsidR="00182C73" w:rsidRPr="00F20731" w:rsidRDefault="00182C73" w:rsidP="00182C73">
      <w:pPr>
        <w:spacing w:line="360" w:lineRule="auto"/>
        <w:ind w:firstLine="720"/>
        <w:jc w:val="both"/>
        <w:rPr>
          <w:color w:val="000000"/>
        </w:rPr>
        <w:sectPr w:rsidR="00182C73" w:rsidRPr="00F20731" w:rsidSect="002B0B5B">
          <w:headerReference w:type="even" r:id="rId486"/>
          <w:headerReference w:type="default" r:id="rId487"/>
          <w:type w:val="nextColumn"/>
          <w:pgSz w:w="12240" w:h="15840"/>
          <w:pgMar w:top="851" w:right="851" w:bottom="851" w:left="1418" w:header="720" w:footer="720" w:gutter="0"/>
          <w:cols w:space="708"/>
          <w:noEndnote/>
          <w:titlePg/>
          <w:docGrid w:linePitch="381"/>
        </w:sectPr>
      </w:pPr>
    </w:p>
    <w:p w:rsidR="00182C73" w:rsidRPr="00F20731" w:rsidRDefault="00182C73" w:rsidP="00182C73">
      <w:pPr>
        <w:autoSpaceDE w:val="0"/>
        <w:autoSpaceDN w:val="0"/>
        <w:adjustRightInd w:val="0"/>
        <w:ind w:firstLine="720"/>
        <w:jc w:val="center"/>
      </w:pPr>
      <w:r w:rsidRPr="00F20731">
        <w:rPr>
          <w:bCs/>
        </w:rPr>
        <w:lastRenderedPageBreak/>
        <w:t>2. Стандарт предоставления муниципальной услуги</w:t>
      </w:r>
    </w:p>
    <w:p w:rsidR="00182C73" w:rsidRPr="00F20731" w:rsidRDefault="00182C73" w:rsidP="00182C73">
      <w:pPr>
        <w:pStyle w:val="ConsPlusNonformat"/>
        <w:widowControl/>
        <w:jc w:val="center"/>
        <w:rPr>
          <w:rFonts w:ascii="Times New Roman" w:hAnsi="Times New Roman" w:cs="Times New Roman"/>
          <w:color w:val="000000"/>
          <w:sz w:val="24"/>
          <w:szCs w:val="24"/>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182C73" w:rsidRPr="00F20731" w:rsidTr="00182C73">
        <w:tc>
          <w:tcPr>
            <w:tcW w:w="4462"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autoSpaceDE w:val="0"/>
              <w:autoSpaceDN w:val="0"/>
              <w:adjustRightInd w:val="0"/>
              <w:jc w:val="center"/>
              <w:rPr>
                <w:lang w:val="en-US"/>
              </w:rPr>
            </w:pPr>
            <w:r w:rsidRPr="00F20731">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182C73">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pPr>
            <w:r w:rsidRPr="00F20731">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1"/>
              <w:ind w:firstLine="288"/>
              <w:rPr>
                <w:rFonts w:ascii="Times New Roman" w:hAnsi="Times New Roman"/>
                <w:b w:val="0"/>
                <w:color w:val="auto"/>
              </w:rPr>
            </w:pPr>
            <w:r w:rsidRPr="00F20731">
              <w:rPr>
                <w:rFonts w:ascii="Times New Roman" w:hAnsi="Times New Roman"/>
                <w:b w:val="0"/>
                <w:color w:val="auto"/>
              </w:rPr>
              <w:t>Установление публичного сервитута в отдельных целях</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r w:rsidRPr="00F20731">
              <w:t xml:space="preserve">Ст. 39.38 ЗК РФ, </w:t>
            </w:r>
          </w:p>
          <w:p w:rsidR="00182C73" w:rsidRPr="00F20731" w:rsidRDefault="00182C73" w:rsidP="00182C73">
            <w:pPr>
              <w:autoSpaceDE w:val="0"/>
              <w:autoSpaceDN w:val="0"/>
              <w:adjustRightInd w:val="0"/>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8"/>
              <w:jc w:val="both"/>
            </w:pPr>
            <w:r w:rsidRPr="00F20731">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r w:rsidRPr="00F20731">
              <w:t xml:space="preserve">Положением о Палате   </w:t>
            </w:r>
          </w:p>
          <w:p w:rsidR="00182C73" w:rsidRPr="00F20731" w:rsidRDefault="00182C73" w:rsidP="00182C73">
            <w:pPr>
              <w:autoSpaceDE w:val="0"/>
              <w:autoSpaceDN w:val="0"/>
              <w:adjustRightInd w:val="0"/>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540"/>
              <w:jc w:val="both"/>
            </w:pPr>
            <w:r w:rsidRPr="00F20731">
              <w:t>1) Решение об установлении (об отказе в установлении) публичного сервитута</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r w:rsidRPr="00F20731">
              <w:t>п.1 ст.39.43 ЗК РФ</w:t>
            </w: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4.</w:t>
            </w:r>
            <w:r w:rsidRPr="00F20731">
              <w:rPr>
                <w:lang w:val="en-US"/>
              </w:rPr>
              <w:t> </w:t>
            </w:r>
            <w:r w:rsidRPr="00F20731">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430"/>
              <w:jc w:val="both"/>
            </w:pPr>
            <w:r w:rsidRPr="00F20731">
              <w:t>В течение – 7 дней</w:t>
            </w:r>
            <w:r w:rsidRPr="00F20731">
              <w:rPr>
                <w:rStyle w:val="a8"/>
              </w:rPr>
              <w:footnoteReference w:id="25"/>
            </w:r>
            <w:r w:rsidRPr="00F20731">
              <w:t xml:space="preserve">  при установление публичного сервитута в целях устройство пересечений автомобильных дорог или железнодорожных путей с железнодорожными путями общего пользования на земельных участках, находящихся в государственной собственности, в границах полос отвода железных дорог, а также устройство пересечений автомобильных дорог или железнодорожных путей с автомобильными дорогами или примыканий автомобильных дорог к другим автомобильным дорогам на земельных участках, находящихся в государственной или муниципальной собственности, в границах полосы отвода автомобильной дороги.</w:t>
            </w:r>
          </w:p>
          <w:p w:rsidR="00182C73" w:rsidRPr="00F20731" w:rsidRDefault="00182C73" w:rsidP="00182C73">
            <w:pPr>
              <w:autoSpaceDE w:val="0"/>
              <w:autoSpaceDN w:val="0"/>
              <w:adjustRightInd w:val="0"/>
              <w:ind w:firstLine="430"/>
              <w:jc w:val="both"/>
            </w:pPr>
            <w:r w:rsidRPr="00F20731">
              <w:t xml:space="preserve"> 30 дней при установление публичного сервитута для:</w:t>
            </w:r>
            <w:bookmarkStart w:id="44" w:name="Par0"/>
            <w:bookmarkEnd w:id="44"/>
          </w:p>
          <w:p w:rsidR="00182C73" w:rsidRPr="00F20731" w:rsidRDefault="00182C73" w:rsidP="00182C73">
            <w:pPr>
              <w:autoSpaceDE w:val="0"/>
              <w:autoSpaceDN w:val="0"/>
              <w:adjustRightInd w:val="0"/>
              <w:ind w:firstLine="430"/>
              <w:jc w:val="both"/>
            </w:pPr>
            <w:r w:rsidRPr="00F20731">
              <w:t xml:space="preserve">1) размещения объектов электросетевого хозяйства, тепловых сетей, водопроводных сетей, сетей водоотведения, линий и сооружений связи, линейных объектов системы газоснабжения, нефтепроводов и нефтепродуктопроводов, их неотъемлемых технологических частей, если указанные </w:t>
            </w:r>
            <w:r w:rsidRPr="00F20731">
              <w:lastRenderedPageBreak/>
              <w:t>объекты являются объектами федерального, регионального или местного значения, либо необходимы для организации электро-, газо-, тепло-, водоснабжения населения и водоотведения, подключения (технологического присоединения) к сетям инженерно-технического обеспечения, либо переносятся в связи с изъятием земельных участков, на которых они ранее располагались, для государственных или муниципальных нужд (далее также - инженерные сооружения);</w:t>
            </w:r>
          </w:p>
          <w:p w:rsidR="00182C73" w:rsidRPr="00F20731" w:rsidRDefault="00182C73" w:rsidP="00182C73">
            <w:pPr>
              <w:autoSpaceDE w:val="0"/>
              <w:autoSpaceDN w:val="0"/>
              <w:adjustRightInd w:val="0"/>
              <w:ind w:firstLine="430"/>
              <w:jc w:val="both"/>
            </w:pPr>
            <w:r w:rsidRPr="00F20731">
              <w:t>2) складирования строительных и иных материалов, размещения временных или вспомогательных сооружений (включая ограждения, бытовки, навесы) и (или) строительной техники, которые необходимы для обеспечения строительства, реконструкции, ремонта объектов транспортной инфраструктуры федерального, регионального или местного значения, на срок указанных строительства, реконструкции, ремонта;</w:t>
            </w:r>
          </w:p>
          <w:p w:rsidR="00182C73" w:rsidRPr="00F20731" w:rsidRDefault="00182C73" w:rsidP="00182C73">
            <w:pPr>
              <w:autoSpaceDE w:val="0"/>
              <w:autoSpaceDN w:val="0"/>
              <w:adjustRightInd w:val="0"/>
              <w:ind w:firstLine="430"/>
              <w:jc w:val="both"/>
            </w:pPr>
            <w:r w:rsidRPr="00F20731">
              <w:t>3) устройства пересечений автомобильных дорог или железнодорожных путей с железнодорожными путями общего пользования на земельных участках, находящихся в государственной собственности, в границах полос отвода железных дорог, а также устройство пересечений автомобильных дорог или железнодорожных путей с автомобильными дорогами или примыканий автомобильных дорог к другим автомобильным дорогам на земельных участках, находящихся в государственной или муниципальной собственности, в границах полосы отвода автомобильной дороги;</w:t>
            </w:r>
          </w:p>
          <w:p w:rsidR="00182C73" w:rsidRPr="00F20731" w:rsidRDefault="00182C73" w:rsidP="00182C73">
            <w:pPr>
              <w:autoSpaceDE w:val="0"/>
              <w:autoSpaceDN w:val="0"/>
              <w:adjustRightInd w:val="0"/>
              <w:ind w:firstLine="430"/>
              <w:jc w:val="both"/>
            </w:pPr>
            <w:r w:rsidRPr="00F20731">
              <w:t>4) размещения автомобильных дорог и железнодорожных путей в туннелях;</w:t>
            </w:r>
          </w:p>
          <w:p w:rsidR="00182C73" w:rsidRPr="00F20731" w:rsidRDefault="00182C73" w:rsidP="00182C73">
            <w:pPr>
              <w:autoSpaceDE w:val="0"/>
              <w:autoSpaceDN w:val="0"/>
              <w:adjustRightInd w:val="0"/>
              <w:ind w:firstLine="430"/>
              <w:jc w:val="both"/>
            </w:pPr>
            <w:r w:rsidRPr="00F20731">
              <w:t xml:space="preserve">5) проведения инженерных изысканий в целях подготовки документации по планировке территории, предусматривающей размещение линейных объектов федерального, регионального или местного значения, проведение инженерных изысканий для строительства, </w:t>
            </w:r>
            <w:r w:rsidRPr="00F20731">
              <w:lastRenderedPageBreak/>
              <w:t>реконструкции указанных объектов, а также сооружений, предусмотренных подпунктом 1 статьи 39.37 ЗК РФ.</w:t>
            </w:r>
          </w:p>
          <w:p w:rsidR="00182C73" w:rsidRPr="00F20731" w:rsidRDefault="00182C73" w:rsidP="00182C73">
            <w:pPr>
              <w:ind w:firstLine="288"/>
              <w:jc w:val="both"/>
            </w:pPr>
            <w:r w:rsidRPr="00F20731">
              <w:t>Возвращение ходатайства без рассмотрения – в срок не более чем два дня со дня поступления ходатайства.</w:t>
            </w:r>
          </w:p>
          <w:p w:rsidR="00182C73" w:rsidRPr="00F20731" w:rsidRDefault="00182C73" w:rsidP="00182C73">
            <w:pPr>
              <w:ind w:firstLine="288"/>
              <w:jc w:val="both"/>
            </w:pPr>
            <w:r w:rsidRPr="00F20731">
              <w:t>Направление решения об установлении публичного сервитута в средства массовой информации и в орган регистрации прав – в течение двух дней со дня принятия решения.</w:t>
            </w:r>
          </w:p>
          <w:p w:rsidR="00182C73" w:rsidRPr="00F20731" w:rsidRDefault="00182C73" w:rsidP="00182C73">
            <w:pPr>
              <w:ind w:firstLine="288"/>
              <w:jc w:val="both"/>
            </w:pPr>
          </w:p>
          <w:p w:rsidR="00182C73" w:rsidRPr="00F20731" w:rsidRDefault="00182C73" w:rsidP="00182C73">
            <w:pPr>
              <w:ind w:firstLine="288"/>
              <w:jc w:val="both"/>
            </w:pPr>
            <w:r w:rsidRPr="00F20731">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1"/>
              <w:jc w:val="left"/>
              <w:rPr>
                <w:rFonts w:ascii="Times New Roman" w:hAnsi="Times New Roman"/>
                <w:b w:val="0"/>
                <w:color w:val="auto"/>
              </w:rPr>
            </w:pPr>
            <w:r w:rsidRPr="00F20731">
              <w:rPr>
                <w:rFonts w:ascii="Times New Roman" w:hAnsi="Times New Roman"/>
                <w:b w:val="0"/>
                <w:color w:val="auto"/>
              </w:rPr>
              <w:lastRenderedPageBreak/>
              <w:t>Пп1 п.1 ст.39.43 ЗК РФ</w:t>
            </w:r>
          </w:p>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Pr>
              <w:pStyle w:val="1"/>
              <w:jc w:val="left"/>
              <w:rPr>
                <w:rFonts w:ascii="Times New Roman" w:hAnsi="Times New Roman"/>
                <w:b w:val="0"/>
                <w:color w:val="auto"/>
              </w:rPr>
            </w:pPr>
            <w:r w:rsidRPr="00F20731">
              <w:rPr>
                <w:rFonts w:ascii="Times New Roman" w:hAnsi="Times New Roman"/>
                <w:b w:val="0"/>
                <w:color w:val="auto"/>
              </w:rPr>
              <w:t>Пп1 п.1 ст.39.43 ЗК РФ</w:t>
            </w:r>
          </w:p>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r w:rsidRPr="00F20731">
              <w:t>п.9 ст.39.41 ЗК РФ</w:t>
            </w:r>
          </w:p>
          <w:p w:rsidR="00182C73" w:rsidRPr="00F20731" w:rsidRDefault="00182C73" w:rsidP="00182C73"/>
          <w:p w:rsidR="00182C73" w:rsidRPr="00F20731" w:rsidRDefault="00182C73" w:rsidP="00182C73"/>
          <w:p w:rsidR="00182C73" w:rsidRPr="00F20731" w:rsidRDefault="00182C73" w:rsidP="00182C73"/>
          <w:p w:rsidR="00182C73" w:rsidRPr="00F20731" w:rsidRDefault="00182C73" w:rsidP="00182C73">
            <w:r w:rsidRPr="00F20731">
              <w:t>п.7 ст.39.43 ЗК РФ</w:t>
            </w:r>
          </w:p>
          <w:p w:rsidR="00182C73" w:rsidRPr="00F20731" w:rsidRDefault="00182C73" w:rsidP="00182C73"/>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8"/>
              <w:jc w:val="both"/>
            </w:pPr>
            <w:r w:rsidRPr="00F20731">
              <w:t>Заявитель падает Ходатайство об установлении публичного сервитута.</w:t>
            </w:r>
          </w:p>
          <w:p w:rsidR="00182C73" w:rsidRPr="00F20731" w:rsidRDefault="00182C73" w:rsidP="00182C73">
            <w:pPr>
              <w:ind w:firstLine="288"/>
              <w:jc w:val="both"/>
            </w:pPr>
            <w:r w:rsidRPr="00F20731">
              <w:t>К Ходатайству прилагается следующие документы:</w:t>
            </w:r>
          </w:p>
          <w:p w:rsidR="00182C73" w:rsidRPr="00F20731" w:rsidRDefault="00182C73" w:rsidP="00182C73">
            <w:pPr>
              <w:ind w:firstLine="288"/>
              <w:jc w:val="both"/>
            </w:pPr>
            <w:r w:rsidRPr="00F20731">
              <w:t>1) подготовленные в форме электронного документа сведения о границах публичного сервитута, включающие графическое описание местоположения границ публичного сервитута и перечень координат характерных точек этих границ в системе координат, установленной для ведения Единого государственного реестра недвижимости;</w:t>
            </w:r>
          </w:p>
          <w:p w:rsidR="00182C73" w:rsidRPr="00F20731" w:rsidRDefault="00182C73" w:rsidP="00182C73">
            <w:pPr>
              <w:ind w:firstLine="288"/>
              <w:jc w:val="both"/>
            </w:pPr>
            <w:r w:rsidRPr="00F20731">
              <w:t xml:space="preserve">2) соглашение, заключенное в письменной форме между заявителем и собственником линейного объекта или иного сооружения, расположенных на земельном участке и (или) землях, в отношении которых подано ходатайство об установлении публичного сервитута, об условиях реконструкции, в том числе переноса или сноса указанных линейного объекта, сооружения в случае, если </w:t>
            </w:r>
            <w:r w:rsidRPr="00F20731">
              <w:lastRenderedPageBreak/>
              <w:t>осуществление публичного сервитута повлечет необходимость реконструкции или сноса указанных линейного объекта, сооружения;</w:t>
            </w:r>
          </w:p>
          <w:p w:rsidR="00182C73" w:rsidRPr="00F20731" w:rsidRDefault="00182C73" w:rsidP="00182C73">
            <w:pPr>
              <w:ind w:firstLine="288"/>
              <w:jc w:val="both"/>
            </w:pPr>
            <w:r w:rsidRPr="00F20731">
              <w:t>3) копии документов, подтверждающих право на инженерное сооружение, если подано ходатайство об установлении публичного сервитута для реконструкции или эксплуатации указанного сооружения, при условии, что такое право не зарегистрировано;</w:t>
            </w:r>
          </w:p>
          <w:p w:rsidR="00182C73" w:rsidRPr="00F20731" w:rsidRDefault="00182C73" w:rsidP="00182C73">
            <w:pPr>
              <w:ind w:firstLine="288"/>
              <w:jc w:val="both"/>
            </w:pPr>
            <w:r w:rsidRPr="00F20731">
              <w:t>4) документ, подтверждающий полномочия представителя заявителя, в случае, если с ходатайством об установлении публичного сервитута обращается представитель заявителя.</w:t>
            </w:r>
          </w:p>
          <w:p w:rsidR="00182C73" w:rsidRPr="00F20731" w:rsidRDefault="00182C73" w:rsidP="00182C73">
            <w:pPr>
              <w:ind w:firstLine="288"/>
              <w:jc w:val="both"/>
            </w:pPr>
            <w:r w:rsidRPr="00F20731">
              <w:t>В ходатайстве должно быть указано:</w:t>
            </w:r>
          </w:p>
          <w:p w:rsidR="00182C73" w:rsidRPr="00F20731" w:rsidRDefault="00182C73" w:rsidP="00182C73">
            <w:pPr>
              <w:ind w:firstLine="288"/>
              <w:jc w:val="both"/>
            </w:pPr>
            <w:r w:rsidRPr="00F20731">
              <w:t>1) наименование и место нахождения заявителя, государственный регистрационный номер записи о государственной регистрации юридического лица в едином государственном реестре юридических лиц и идентификационный номер налогоплательщика;</w:t>
            </w:r>
          </w:p>
          <w:p w:rsidR="00182C73" w:rsidRPr="00F20731" w:rsidRDefault="00182C73" w:rsidP="00182C73">
            <w:pPr>
              <w:ind w:firstLine="288"/>
              <w:jc w:val="both"/>
            </w:pPr>
            <w:r w:rsidRPr="00F20731">
              <w:t xml:space="preserve">2) цель установления публичного сервитута в соответствии со </w:t>
            </w:r>
            <w:hyperlink r:id="rId488" w:history="1">
              <w:r w:rsidRPr="00F20731">
                <w:t>статьей 39.37</w:t>
              </w:r>
            </w:hyperlink>
            <w:r w:rsidRPr="00F20731">
              <w:t xml:space="preserve"> ЗК РФ;</w:t>
            </w:r>
          </w:p>
          <w:p w:rsidR="00182C73" w:rsidRPr="00F20731" w:rsidRDefault="00182C73" w:rsidP="00182C73">
            <w:pPr>
              <w:ind w:firstLine="288"/>
              <w:jc w:val="both"/>
            </w:pPr>
            <w:r w:rsidRPr="00F20731">
              <w:t>3) испрашиваемый срок публичного сервитута;</w:t>
            </w:r>
          </w:p>
          <w:p w:rsidR="00182C73" w:rsidRPr="00F20731" w:rsidRDefault="00182C73" w:rsidP="00182C73">
            <w:pPr>
              <w:ind w:firstLine="288"/>
              <w:jc w:val="both"/>
            </w:pPr>
            <w:r w:rsidRPr="00F20731">
              <w:t>4) срок, в течение которого использование земельного участка (его части) и (или) расположенного на нем объекта недвижимости в соответствии с их разрешенным использованием будет невозможно или существенно затруднено в связи с осуществлением деятельности, для обеспечения которой устанавливается публичный сервитут (при возникновении таких обстоятельств). В указанный срок включается срок строительства, реконструкции, капитального или текущего ремонта инженерного сооружения;</w:t>
            </w:r>
          </w:p>
          <w:p w:rsidR="00182C73" w:rsidRPr="00F20731" w:rsidRDefault="00182C73" w:rsidP="00182C73">
            <w:pPr>
              <w:ind w:firstLine="288"/>
              <w:jc w:val="both"/>
            </w:pPr>
            <w:r w:rsidRPr="00F20731">
              <w:t>5) обоснование необходимости установления публичного сервитута;</w:t>
            </w:r>
          </w:p>
          <w:p w:rsidR="00182C73" w:rsidRPr="00F20731" w:rsidRDefault="00182C73" w:rsidP="00182C73">
            <w:pPr>
              <w:ind w:firstLine="288"/>
              <w:jc w:val="both"/>
            </w:pPr>
            <w:r w:rsidRPr="00F20731">
              <w:t xml:space="preserve">6) указание на право, на котором инженерное сооружение принадлежит заявителю, если подано ходатайство об </w:t>
            </w:r>
            <w:r w:rsidRPr="00F20731">
              <w:lastRenderedPageBreak/>
              <w:t>установлении публичного сервитута для реконструкции или эксплуатации указанного инженерного сооружения;</w:t>
            </w:r>
          </w:p>
          <w:p w:rsidR="00182C73" w:rsidRPr="00F20731" w:rsidRDefault="00182C73" w:rsidP="00182C73">
            <w:pPr>
              <w:ind w:firstLine="288"/>
              <w:jc w:val="both"/>
            </w:pPr>
            <w:r w:rsidRPr="00F20731">
              <w:t>7) сведения о правообладателе инженерного сооружения, которое переносится в связи с изъятием земельного участка для государственных или муниципальных нужд, в случае, если заявитель не является собственником указанного инженерного сооружения;</w:t>
            </w:r>
          </w:p>
          <w:p w:rsidR="00182C73" w:rsidRPr="00F20731" w:rsidRDefault="00182C73" w:rsidP="00182C73">
            <w:pPr>
              <w:ind w:firstLine="288"/>
              <w:jc w:val="both"/>
            </w:pPr>
            <w:r w:rsidRPr="00F20731">
              <w:t>8) кадастровые номера (при их наличии) земельных участков, в отношении которых подано ходатайство об установлении публичного сервитута, адреса или иное описание местоположения таких земельных участков;</w:t>
            </w:r>
          </w:p>
          <w:p w:rsidR="00182C73" w:rsidRPr="00F20731" w:rsidRDefault="00182C73" w:rsidP="00182C73">
            <w:pPr>
              <w:ind w:firstLine="288"/>
              <w:jc w:val="both"/>
            </w:pPr>
            <w:r w:rsidRPr="00F20731">
              <w:t>9) почтовый адрес и (или) адрес электронной почты для связи с заявителем.</w:t>
            </w:r>
          </w:p>
          <w:p w:rsidR="00182C73" w:rsidRPr="00F20731" w:rsidRDefault="00182C73" w:rsidP="00182C73">
            <w:pPr>
              <w:ind w:firstLine="288"/>
              <w:jc w:val="both"/>
            </w:pPr>
            <w:r w:rsidRPr="00F20731">
              <w:t>В ходатайстве в обосновании необходимости установления публичного сервитута указываются:</w:t>
            </w:r>
          </w:p>
          <w:p w:rsidR="00182C73" w:rsidRPr="00F20731" w:rsidRDefault="00182C73" w:rsidP="00182C73">
            <w:pPr>
              <w:ind w:firstLine="288"/>
              <w:jc w:val="both"/>
            </w:pPr>
            <w:r w:rsidRPr="00F20731">
              <w:t>1) реквизиты решения об утверждении документа территориального планирования, предусматривающего размещение объекта федерального, регионального или местного значения в случае, если подано ходатайство об установлении публичного сервитута в целях проведения инженерных изысканий для подготовки документации по планировке территории, предусматривающей размещение инженерных сооружений федерального, регионального или местного значения, в целях проведения инженерных изысканий для их строительства, реконструкции, а также в целях строительства или реконструкции таких инженерных сооружений, если такие инженерные сооружения в соответствии с законодательством о градостроительной деятельности подлежат отображению в документах территориального планирования;</w:t>
            </w:r>
          </w:p>
          <w:p w:rsidR="00182C73" w:rsidRPr="00F20731" w:rsidRDefault="00182C73" w:rsidP="00182C73">
            <w:pPr>
              <w:ind w:firstLine="288"/>
              <w:jc w:val="both"/>
            </w:pPr>
            <w:r w:rsidRPr="00F20731">
              <w:t xml:space="preserve">2) реквизиты решения об утверждении проекта планировки территории, предусматривающего размещение инженерного сооружения, автомобильной дороги, железнодорожных путей в случае, если подано ходатайство об установлении публичного сервитута в целях строительства, реконструкции инженерного сооружения, </w:t>
            </w:r>
            <w:r w:rsidRPr="00F20731">
              <w:lastRenderedPageBreak/>
              <w:t>устройства пересечений указанных автомобильной дороги, железнодорожных путей с железнодорожными путями общего пользования, автомобильными дорогами, примыканий автомобильной дороги к другой автомобильной дороге, размещения автомобильной дороги, железнодорожных путей в туннелях, проведения инженерных изысканий для строительства, реконструкции указанных инженерного сооружения, автомобильной дороги, железнодорожных путей, за исключением случаев, если в соответствии с законодательством о градостроительной деятельности для размещения указанных инженерного сооружения, автомобильной дороги, железнодорожных путей не требуется разработка документации по планировке территории;</w:t>
            </w:r>
          </w:p>
          <w:p w:rsidR="00182C73" w:rsidRPr="00F20731" w:rsidRDefault="00182C73" w:rsidP="00182C73">
            <w:pPr>
              <w:ind w:firstLine="288"/>
              <w:jc w:val="both"/>
            </w:pPr>
            <w:r w:rsidRPr="00F20731">
              <w:t>3) реквизиты решения об утверждении программы комплексного развития систем коммунальной инфраструктуры поселения, городского округа либо положения инвестиционных программ субъектов естественных монополий, организаций коммунального комплекса, которыми предусмотрены мероприятия по строительству, реконструкции инженерного сооружения, в случае, если подано ходатайство об установлении публичного сервитута в целях строительства или реконструкции указанного инженерного сооружения;</w:t>
            </w:r>
          </w:p>
          <w:p w:rsidR="00182C73" w:rsidRPr="00F20731" w:rsidRDefault="00182C73" w:rsidP="00182C73">
            <w:pPr>
              <w:ind w:firstLine="288"/>
              <w:jc w:val="both"/>
            </w:pPr>
            <w:r w:rsidRPr="00F20731">
              <w:t>4) реквизиты решения об изъятии земельного участка для государственных или муниципальных нужд в случае, если подается ходатайство об установлении публичного сервитута в целях реконструкции инженерных сооружений, которые переносятся в связи с изъятием для государственных или муниципальных нужд земельного участка, на котором они расположены, за исключением случаев подачи указанного ходатайства одновременно с ходатайством об изъятии земельного участка для государственных или муниципальных нужд;</w:t>
            </w:r>
          </w:p>
          <w:p w:rsidR="00182C73" w:rsidRPr="00F20731" w:rsidRDefault="00182C73" w:rsidP="00182C73">
            <w:pPr>
              <w:ind w:firstLine="288"/>
              <w:jc w:val="both"/>
            </w:pPr>
            <w:r w:rsidRPr="00F20731">
              <w:t xml:space="preserve">5) проект организации строительства объекта федерального, регионального или местного значения в </w:t>
            </w:r>
            <w:r w:rsidRPr="00F20731">
              <w:lastRenderedPageBreak/>
              <w:t>случае установления публичного сервитута для целей, предусмотренных подпунктом 2 статьи 39.37 ЗК РФ;</w:t>
            </w:r>
          </w:p>
          <w:p w:rsidR="00182C73" w:rsidRPr="00F20731" w:rsidRDefault="00182C73" w:rsidP="00182C73">
            <w:pPr>
              <w:ind w:firstLine="288"/>
              <w:jc w:val="both"/>
            </w:pPr>
            <w:r w:rsidRPr="00F20731">
              <w:t>6) договор о подключении (технологическом присоединении) к электрическим сетям, тепловым сетям, водопроводным сетям, сетям водоснабжения и (или) водоотведения, сетям газоснабжения с указанием сторон такого договора и сроков технологического присоединения, в целях исполнения которого требуется размещение инженерного сооружения, если подано ходатайство об установлении публичного сервитута в целях размещения инженерного сооружения, необходимого для подключения (технологического присоединения) объекта капитального строительства к сетям инженерно-технического обеспечения, и размещение инженерного сооружения не предусмотрено документами, указанными в подпунктах 1 и 2 пункта 2 статьи 39.41 ЗК РФ.</w:t>
            </w:r>
          </w:p>
          <w:p w:rsidR="00182C73" w:rsidRPr="00F20731" w:rsidRDefault="00182C73" w:rsidP="00182C73">
            <w:pPr>
              <w:autoSpaceDE w:val="0"/>
              <w:autoSpaceDN w:val="0"/>
              <w:adjustRightInd w:val="0"/>
              <w:ind w:firstLine="540"/>
              <w:jc w:val="both"/>
            </w:pPr>
            <w:r w:rsidRPr="00F20731">
              <w:t xml:space="preserve">Бланк ходатайства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 </w:t>
            </w:r>
          </w:p>
          <w:p w:rsidR="00182C73" w:rsidRPr="00F20731" w:rsidRDefault="00182C73" w:rsidP="00182C73">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182C73">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182C73">
            <w:pPr>
              <w:autoSpaceDE w:val="0"/>
              <w:autoSpaceDN w:val="0"/>
              <w:adjustRightInd w:val="0"/>
              <w:ind w:firstLine="540"/>
              <w:jc w:val="both"/>
            </w:pPr>
            <w:r w:rsidRPr="00F20731">
              <w:t>почтовым отправлением.</w:t>
            </w:r>
          </w:p>
          <w:p w:rsidR="00182C73" w:rsidRPr="00F20731" w:rsidRDefault="00182C73" w:rsidP="00182C73">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r w:rsidRPr="00F20731">
              <w:lastRenderedPageBreak/>
              <w:t>ст.39.41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5 ст.39.41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Пп.1 п.1 ст.39.41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r w:rsidRPr="00F20731">
              <w:t xml:space="preserve">п.2 ст.39.41 ЗК РФ </w:t>
            </w: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 xml:space="preserve">2.6. Исчерпывающий перечень документов, необходимых в соответствии </w:t>
            </w:r>
            <w:r w:rsidRPr="00F20731">
              <w:lastRenderedPageBreak/>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283"/>
              <w:jc w:val="both"/>
            </w:pPr>
            <w:r w:rsidRPr="00F20731">
              <w:lastRenderedPageBreak/>
              <w:t>Представление документов, которые могут быть отнесены к данной категории, не требую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8"/>
              <w:jc w:val="both"/>
            </w:pPr>
            <w:r w:rsidRPr="00F20731">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430"/>
              <w:jc w:val="both"/>
            </w:pPr>
            <w:r w:rsidRPr="00F20731">
              <w:t xml:space="preserve">Ходатайство </w:t>
            </w:r>
            <w:proofErr w:type="gramStart"/>
            <w:r w:rsidRPr="00F20731">
              <w:t>возвращается  без</w:t>
            </w:r>
            <w:proofErr w:type="gramEnd"/>
            <w:r w:rsidRPr="00F20731">
              <w:t xml:space="preserve"> рассмотрения с указанием причины принятого решения при наличии следующих обстоятельств:</w:t>
            </w:r>
          </w:p>
          <w:p w:rsidR="00182C73" w:rsidRPr="00F20731" w:rsidRDefault="00182C73" w:rsidP="00182C73">
            <w:pPr>
              <w:autoSpaceDE w:val="0"/>
              <w:autoSpaceDN w:val="0"/>
              <w:adjustRightInd w:val="0"/>
              <w:ind w:firstLine="430"/>
              <w:jc w:val="both"/>
            </w:pPr>
            <w:r w:rsidRPr="00F20731">
              <w:t>1) Ходатайство подано в орган местного самоуправления, не уполномоченные на установление публичного сервитута для целей, указанных в ходатайстве;</w:t>
            </w:r>
          </w:p>
          <w:p w:rsidR="00182C73" w:rsidRPr="00F20731" w:rsidRDefault="00182C73" w:rsidP="00182C73">
            <w:pPr>
              <w:autoSpaceDE w:val="0"/>
              <w:autoSpaceDN w:val="0"/>
              <w:adjustRightInd w:val="0"/>
              <w:ind w:firstLine="430"/>
              <w:jc w:val="both"/>
            </w:pPr>
            <w:r w:rsidRPr="00F20731">
              <w:t>2) заявитель не является лицом, предусмотренным статьей 39.40 ЗК РФ;</w:t>
            </w:r>
          </w:p>
          <w:p w:rsidR="00182C73" w:rsidRPr="00F20731" w:rsidRDefault="00182C73" w:rsidP="00182C73">
            <w:pPr>
              <w:autoSpaceDE w:val="0"/>
              <w:autoSpaceDN w:val="0"/>
              <w:adjustRightInd w:val="0"/>
              <w:ind w:firstLine="430"/>
              <w:jc w:val="both"/>
            </w:pPr>
            <w:r w:rsidRPr="00F20731">
              <w:t>3) подано ходатайство об установлении публичного сервитута в целях, не предусмотренных статьей 39.37 ЗК РФ;</w:t>
            </w:r>
          </w:p>
          <w:p w:rsidR="00182C73" w:rsidRPr="00F20731" w:rsidRDefault="00182C73" w:rsidP="00182C73">
            <w:pPr>
              <w:autoSpaceDE w:val="0"/>
              <w:autoSpaceDN w:val="0"/>
              <w:adjustRightInd w:val="0"/>
              <w:ind w:firstLine="430"/>
              <w:jc w:val="both"/>
            </w:pPr>
            <w:r w:rsidRPr="00F20731">
              <w:lastRenderedPageBreak/>
              <w:t>4) к ходатайству об установлении публичного сервитута не приложены документы, предусмотренные пунктом 2.5 настоящего Регламента;</w:t>
            </w:r>
          </w:p>
          <w:p w:rsidR="00182C73" w:rsidRPr="00F20731" w:rsidRDefault="00182C73" w:rsidP="00182C73">
            <w:pPr>
              <w:autoSpaceDE w:val="0"/>
              <w:autoSpaceDN w:val="0"/>
              <w:adjustRightInd w:val="0"/>
              <w:ind w:firstLine="430"/>
              <w:jc w:val="both"/>
            </w:pPr>
            <w:r w:rsidRPr="00F20731">
              <w:t>5) ходатайство об установлении публичного сервитута и приложенные к нему документы не соответствуют требованиям, установленным в соответствии с пунктом 4 статьи 39.41 ЗК РФ</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jc w:val="both"/>
            </w:pPr>
            <w:r w:rsidRPr="00F20731">
              <w:lastRenderedPageBreak/>
              <w:t>п.9 ст.39.41 ЗК РФ</w:t>
            </w: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p w:rsidR="00182C73" w:rsidRPr="00F20731" w:rsidRDefault="00182C73" w:rsidP="00182C73">
            <w:pPr>
              <w:autoSpaceDE w:val="0"/>
              <w:autoSpaceDN w:val="0"/>
              <w:adjustRightInd w:val="0"/>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283"/>
              <w:jc w:val="both"/>
            </w:pPr>
            <w:r w:rsidRPr="00F20731">
              <w:t>Основания для приостановления предоставления услуги не предусмотрены.</w:t>
            </w:r>
          </w:p>
          <w:p w:rsidR="00182C73" w:rsidRPr="00F20731" w:rsidRDefault="00182C73" w:rsidP="00182C73">
            <w:pPr>
              <w:autoSpaceDE w:val="0"/>
              <w:autoSpaceDN w:val="0"/>
              <w:adjustRightInd w:val="0"/>
              <w:ind w:firstLine="283"/>
              <w:jc w:val="both"/>
            </w:pPr>
            <w:r w:rsidRPr="00F20731">
              <w:t>Основания для отказа:</w:t>
            </w:r>
          </w:p>
          <w:p w:rsidR="00182C73" w:rsidRPr="00F20731" w:rsidRDefault="00182C73" w:rsidP="00182C73">
            <w:pPr>
              <w:autoSpaceDE w:val="0"/>
              <w:autoSpaceDN w:val="0"/>
              <w:adjustRightInd w:val="0"/>
              <w:ind w:firstLine="540"/>
              <w:jc w:val="both"/>
            </w:pPr>
            <w:r w:rsidRPr="00F20731">
              <w:t xml:space="preserve">1) в ходатайстве об установлении публичного сервитута отсутствуют сведения, предусмотренные </w:t>
            </w:r>
            <w:hyperlink r:id="rId489" w:history="1">
              <w:r w:rsidRPr="00F20731">
                <w:t>статьей 39.41</w:t>
              </w:r>
            </w:hyperlink>
            <w:r w:rsidRPr="00F20731">
              <w:t xml:space="preserve"> ЗК РФ, или содержащееся в ходатайстве об установлении публичного сервитута обоснование необходимости установления публичного сервитута не соответствует требованиям, установленным в соответствии с </w:t>
            </w:r>
            <w:hyperlink r:id="rId490" w:history="1">
              <w:r w:rsidRPr="00F20731">
                <w:t>пунктами 2</w:t>
              </w:r>
            </w:hyperlink>
            <w:r w:rsidRPr="00F20731">
              <w:t xml:space="preserve"> и </w:t>
            </w:r>
            <w:hyperlink r:id="rId491" w:history="1">
              <w:r w:rsidRPr="00F20731">
                <w:t>3 статьи 39.41</w:t>
              </w:r>
            </w:hyperlink>
            <w:r w:rsidRPr="00F20731">
              <w:t xml:space="preserve"> ЗК РФ;</w:t>
            </w:r>
          </w:p>
          <w:p w:rsidR="00182C73" w:rsidRPr="00F20731" w:rsidRDefault="00182C73" w:rsidP="00182C73">
            <w:pPr>
              <w:autoSpaceDE w:val="0"/>
              <w:autoSpaceDN w:val="0"/>
              <w:adjustRightInd w:val="0"/>
              <w:ind w:firstLine="540"/>
              <w:jc w:val="both"/>
            </w:pPr>
            <w:r w:rsidRPr="00F20731">
              <w:t xml:space="preserve">2) не соблюдены условия установления публичного сервитута, предусмотренные </w:t>
            </w:r>
            <w:hyperlink r:id="rId492" w:history="1">
              <w:r w:rsidRPr="00F20731">
                <w:t>статьями 23</w:t>
              </w:r>
            </w:hyperlink>
            <w:r w:rsidRPr="00F20731">
              <w:t xml:space="preserve"> и </w:t>
            </w:r>
            <w:hyperlink r:id="rId493" w:history="1">
              <w:r w:rsidRPr="00F20731">
                <w:t>39.39</w:t>
              </w:r>
            </w:hyperlink>
            <w:r w:rsidRPr="00F20731">
              <w:t xml:space="preserve"> ЗК РФ;</w:t>
            </w:r>
          </w:p>
          <w:p w:rsidR="00182C73" w:rsidRPr="00F20731" w:rsidRDefault="00182C73" w:rsidP="00182C73">
            <w:pPr>
              <w:autoSpaceDE w:val="0"/>
              <w:autoSpaceDN w:val="0"/>
              <w:adjustRightInd w:val="0"/>
              <w:ind w:firstLine="540"/>
              <w:jc w:val="both"/>
            </w:pPr>
            <w:r w:rsidRPr="00F20731">
              <w:t>3) осуществление деятельности, для обеспечения которой испрашивается публичный сервитут, запрещено в соответствии с требованиями федеральных законов, технических регламентов и (или) иных нормативных правовых актов на определенных землях, территориях, в определенных зонах, в границах которых предлагается установить публичный сервитут;</w:t>
            </w:r>
          </w:p>
          <w:p w:rsidR="00182C73" w:rsidRPr="00F20731" w:rsidRDefault="00182C73" w:rsidP="00182C73">
            <w:pPr>
              <w:autoSpaceDE w:val="0"/>
              <w:autoSpaceDN w:val="0"/>
              <w:adjustRightInd w:val="0"/>
              <w:ind w:firstLine="540"/>
              <w:jc w:val="both"/>
            </w:pPr>
            <w:r w:rsidRPr="00F20731">
              <w:t xml:space="preserve">4) осуществление деятельности, для обеспечения которой испрашивается публичный сервитут, а также вызванные указанной деятельностью ограничения прав на землю повлекут невозможность использования или существенное затруднение в использовании земельного участка и (или) расположенного на нем объекта недвижимого имущества в соответствии с их разрешенным использованием в течение более чем трех месяцев в отношении земельных участков, предназначенных для </w:t>
            </w:r>
            <w:r w:rsidRPr="00F20731">
              <w:lastRenderedPageBreak/>
              <w:t>жилищного строительства (в том числе индивидуального жилищного строительства), ведения личного подсобного хозяйства, садоводства, огородничества, или одного года в отношении иных земельных участков. Положения настоящего подпункта не применяются в отношении земельных участков, находящихся в государственной или муниципальной собственности и не предоставленных гражданам или юридическим лицам;</w:t>
            </w:r>
          </w:p>
          <w:p w:rsidR="00182C73" w:rsidRPr="00F20731" w:rsidRDefault="00182C73" w:rsidP="00182C73">
            <w:pPr>
              <w:autoSpaceDE w:val="0"/>
              <w:autoSpaceDN w:val="0"/>
              <w:adjustRightInd w:val="0"/>
              <w:ind w:firstLine="540"/>
              <w:jc w:val="both"/>
            </w:pPr>
            <w:r w:rsidRPr="00F20731">
              <w:t>5) осуществление деятельности, для обеспечения которой подано ходатайство об установлении публичного сервитута, повлечет необходимость реконструкции (переноса), сноса линейного объекта или иного сооружения, размещенных на земельном участке и (или) землях, указанных в ходатайстве, и не предоставлено соглашение в письменной форме между заявителем и собственником данных линейного объекта, сооружения об условиях таких реконструкции (переноса), сноса;</w:t>
            </w:r>
          </w:p>
          <w:p w:rsidR="00182C73" w:rsidRPr="00F20731" w:rsidRDefault="00182C73" w:rsidP="00182C73">
            <w:pPr>
              <w:autoSpaceDE w:val="0"/>
              <w:autoSpaceDN w:val="0"/>
              <w:adjustRightInd w:val="0"/>
              <w:ind w:firstLine="540"/>
              <w:jc w:val="both"/>
            </w:pPr>
            <w:r w:rsidRPr="00F20731">
              <w:t xml:space="preserve">6) границы публичного сервитута не соответствуют предусмотренной документацией по планировке территории зоне размещения инженерного сооружения, автомобильной дороги, железнодорожных путей в случае подачи ходатайства об установлении публичного сервитута в целях, предусмотренных </w:t>
            </w:r>
            <w:hyperlink r:id="rId494" w:history="1">
              <w:r w:rsidRPr="00F20731">
                <w:t>подпунктами 1</w:t>
              </w:r>
            </w:hyperlink>
            <w:r w:rsidRPr="00F20731">
              <w:t xml:space="preserve">, </w:t>
            </w:r>
            <w:hyperlink r:id="rId495" w:history="1">
              <w:r w:rsidRPr="00F20731">
                <w:t>3</w:t>
              </w:r>
            </w:hyperlink>
            <w:r w:rsidRPr="00F20731">
              <w:t xml:space="preserve"> и </w:t>
            </w:r>
            <w:hyperlink r:id="rId496" w:history="1">
              <w:r w:rsidRPr="00F20731">
                <w:t>4 статьи 39.37</w:t>
              </w:r>
            </w:hyperlink>
            <w:r w:rsidRPr="00F20731">
              <w:t xml:space="preserve"> ЗК РФ;</w:t>
            </w:r>
          </w:p>
          <w:p w:rsidR="00182C73" w:rsidRPr="00F20731" w:rsidRDefault="00182C73" w:rsidP="00182C73">
            <w:pPr>
              <w:autoSpaceDE w:val="0"/>
              <w:autoSpaceDN w:val="0"/>
              <w:adjustRightInd w:val="0"/>
              <w:ind w:firstLine="540"/>
              <w:jc w:val="both"/>
            </w:pPr>
            <w:r w:rsidRPr="00F20731">
              <w:t>7) установление публичного сервитута в границах, указанных в ходатайстве, препятствует размещению иных объектов, предусмотренных утвержденным проектом планировки территории;</w:t>
            </w:r>
          </w:p>
          <w:p w:rsidR="00182C73" w:rsidRPr="00F20731" w:rsidRDefault="00182C73" w:rsidP="00182C73">
            <w:pPr>
              <w:autoSpaceDE w:val="0"/>
              <w:autoSpaceDN w:val="0"/>
              <w:adjustRightInd w:val="0"/>
              <w:ind w:firstLine="540"/>
              <w:jc w:val="both"/>
            </w:pPr>
            <w:r w:rsidRPr="00F20731">
              <w:t>8) публичный сервитут испрашивается в целях реконструкции инженерного сооружения, которое предполагалось перенести в связи с изъятием земельного участка для государственных или муниципальных нужд, и принято решение об отказе в удовлетворении ходатайства об изъятии такого земельного участка для государственных или муниципальных нужд</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п.1 ст.39.44 ЗК РФ</w:t>
            </w:r>
          </w:p>
          <w:p w:rsidR="00182C73" w:rsidRPr="00F20731" w:rsidRDefault="00182C73" w:rsidP="00182C73">
            <w:pPr>
              <w:pStyle w:val="ConsPlusCell"/>
              <w:widowControl/>
              <w:ind w:firstLine="45"/>
              <w:rPr>
                <w:rFonts w:ascii="Times New Roman" w:hAnsi="Times New Roman" w:cs="Times New Roman"/>
                <w:sz w:val="24"/>
                <w:szCs w:val="24"/>
              </w:rPr>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8"/>
              <w:jc w:val="both"/>
            </w:pPr>
            <w:r w:rsidRPr="00F20731">
              <w:t>Муниципальная услуга предоставляется на возмездной основе.</w:t>
            </w:r>
          </w:p>
          <w:p w:rsidR="00182C73" w:rsidRPr="00F20731" w:rsidRDefault="00182C73" w:rsidP="00182C73">
            <w:pPr>
              <w:ind w:firstLine="288"/>
              <w:jc w:val="both"/>
            </w:pPr>
            <w:r w:rsidRPr="00F20731">
              <w:t xml:space="preserve">Плата за публичный сервитут рассчитывается пропорционально площади земельного участка и (или) земель в установленных границах публичного сервитута. </w:t>
            </w:r>
          </w:p>
          <w:p w:rsidR="00182C73" w:rsidRPr="00F20731" w:rsidRDefault="00182C73" w:rsidP="00182C73">
            <w:pPr>
              <w:ind w:firstLine="288"/>
              <w:jc w:val="both"/>
            </w:pPr>
            <w:r w:rsidRPr="00F20731">
              <w:t>Плата за публичный сервитут в отношении земельного участка, находящегося в государственной или муниципальной собственности и не обремененного правами третьих лиц, устанавливается в размере 0,01 процента кадастровой стоимости такого земельного участка за каждый год использования этого земельного участка. При этом плата за публичный сервитут, установленный на три года и более, не может быть менее чем 0,1 процента кадастровой стоимости земельного участка, обремененного сервитутом, за весь срок сервитута.</w:t>
            </w:r>
          </w:p>
          <w:p w:rsidR="00182C73" w:rsidRPr="00F20731" w:rsidRDefault="00182C73" w:rsidP="00182C73">
            <w:pPr>
              <w:ind w:firstLine="288"/>
              <w:jc w:val="both"/>
            </w:pPr>
            <w:r w:rsidRPr="00F20731">
              <w:t>Если в отношении земельных участков и (или) земель кадастровая стоимость не определена, размер платы за публичный сервитут рассчитывается в соответствии с пунктами 3 и 4 статьи 39.46 ЗК РФ исходя из среднего показателя кадастровой стоимости земельных участков по муниципальному району (городскому округу), муниципальному образованию в составе города федерального значения.</w:t>
            </w:r>
          </w:p>
          <w:p w:rsidR="00182C73" w:rsidRPr="00F20731" w:rsidRDefault="00182C73" w:rsidP="00182C73">
            <w:pPr>
              <w:ind w:firstLine="288"/>
              <w:jc w:val="both"/>
            </w:pPr>
            <w:r w:rsidRPr="00F20731">
              <w:t xml:space="preserve">Плата за публичный сервитут в отношении земельных участков, находящихся в частной собственности или находящихся в государственной или муниципальной собственности и предоставленных гражданам или юридическим лицам, определяется в соответствии с Федеральным законом «Об оценочной деятельности в Российской Федерации» и методическими рекомендациями, утверждаемыми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земельных отношений. Размер такой платы определяется на дату, предшествующую не более чем на тридцать дней дате направления правообладателю </w:t>
            </w:r>
            <w:r w:rsidRPr="00F20731">
              <w:lastRenderedPageBreak/>
              <w:t>земельного участка соглашения об осуществлении публичного сервитута.</w:t>
            </w:r>
          </w:p>
          <w:p w:rsidR="00182C73" w:rsidRPr="00F20731" w:rsidRDefault="00182C73" w:rsidP="00182C73">
            <w:pPr>
              <w:ind w:firstLine="288"/>
              <w:jc w:val="both"/>
            </w:pPr>
            <w:r w:rsidRPr="00F20731">
              <w:t>Безвозмездным является публичный сервитут, установленный:</w:t>
            </w:r>
          </w:p>
          <w:p w:rsidR="00182C73" w:rsidRPr="00F20731" w:rsidRDefault="00182C73" w:rsidP="00182C73">
            <w:pPr>
              <w:ind w:firstLine="288"/>
              <w:jc w:val="both"/>
            </w:pPr>
            <w:r w:rsidRPr="00F20731">
              <w:t>1) в целях, предусмотренных подпунктом 3 статьи 39.37 ЗК РФ;</w:t>
            </w:r>
          </w:p>
          <w:p w:rsidR="00182C73" w:rsidRPr="00F20731" w:rsidRDefault="00182C73" w:rsidP="00182C73">
            <w:pPr>
              <w:ind w:firstLine="288"/>
              <w:jc w:val="both"/>
            </w:pPr>
            <w:r w:rsidRPr="00F20731">
              <w:t>2) в целях, предусмотренных подпунктом 4 статьи 39.37 ЗК РФ, в случае установления публичного сервитута в отношении земельных участков и (или) земель, находящихся в государственной или муниципальной собственности и не обремененных правами третьих лиц;</w:t>
            </w:r>
          </w:p>
          <w:p w:rsidR="00182C73" w:rsidRPr="00F20731" w:rsidRDefault="00182C73" w:rsidP="00182C73">
            <w:pPr>
              <w:ind w:firstLine="288"/>
              <w:jc w:val="both"/>
            </w:pPr>
            <w:r w:rsidRPr="00F20731">
              <w:t>3) в отношении земельного участка, правообладатель которого является стороной договора о подключении (технологическом присоединении) к сетям инженерно-технического обеспечения, в целях исполнения которого установлен публичный сервитут</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ст.39.46 ЗК РФ</w:t>
            </w: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п.6 ст.39.46 ЗК РФ</w:t>
            </w: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p>
          <w:p w:rsidR="00182C73" w:rsidRPr="00F20731" w:rsidRDefault="00182C73" w:rsidP="00182C73">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п.7 ст.39.46 ЗК РФ</w:t>
            </w: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ind w:firstLine="288"/>
              <w:jc w:val="both"/>
            </w:pPr>
            <w:r w:rsidRPr="00F20731">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jc w:val="both"/>
            </w:pPr>
          </w:p>
          <w:p w:rsidR="00182C73" w:rsidRPr="00F20731" w:rsidRDefault="00182C73" w:rsidP="00182C73">
            <w:pPr>
              <w:suppressAutoHyphens/>
              <w:jc w:val="both"/>
            </w:pPr>
          </w:p>
          <w:p w:rsidR="00182C73" w:rsidRPr="00F20731" w:rsidRDefault="00182C73" w:rsidP="00182C73">
            <w:pPr>
              <w:suppressAutoHyphens/>
              <w:jc w:val="both"/>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0"/>
              </w:tabs>
              <w:autoSpaceDE w:val="0"/>
              <w:autoSpaceDN w:val="0"/>
              <w:adjustRightInd w:val="0"/>
              <w:ind w:firstLine="459"/>
              <w:jc w:val="both"/>
            </w:pPr>
            <w:r w:rsidRPr="00F20731">
              <w:t>Подача заявления на получение муниципальной услуги при наличии очереди - не более 15 минут.</w:t>
            </w:r>
          </w:p>
          <w:p w:rsidR="00182C73" w:rsidRPr="00F20731" w:rsidRDefault="00182C73" w:rsidP="00182C73">
            <w:pPr>
              <w:tabs>
                <w:tab w:val="left" w:pos="0"/>
              </w:tabs>
              <w:autoSpaceDE w:val="0"/>
              <w:autoSpaceDN w:val="0"/>
              <w:adjustRightInd w:val="0"/>
              <w:ind w:firstLine="459"/>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num" w:pos="0"/>
              </w:tabs>
              <w:ind w:firstLine="427"/>
              <w:jc w:val="both"/>
            </w:pPr>
            <w:r w:rsidRPr="00F20731">
              <w:t>В течение одного дня с момента поступления заявления.</w:t>
            </w:r>
          </w:p>
          <w:p w:rsidR="00182C73" w:rsidRPr="00F20731" w:rsidRDefault="00182C73" w:rsidP="00182C73">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Title"/>
              <w:ind w:firstLine="45"/>
              <w:rPr>
                <w:rFonts w:ascii="Times New Roman" w:eastAsia="Times New Roman" w:hAnsi="Times New Roman" w:cs="Times New Roman"/>
                <w:b w:val="0"/>
                <w:bCs w:val="0"/>
                <w:sz w:val="24"/>
                <w:szCs w:val="24"/>
                <w:lang w:eastAsia="ru-RU"/>
              </w:rPr>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t xml:space="preserve">2.14. Требования к помещениям, в которых предоставляется муниципальная услуга, к месту ожидания и приема </w:t>
            </w:r>
            <w:r w:rsidRPr="00F20731">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w:t>
            </w:r>
            <w:r w:rsidRPr="00F20731">
              <w:rPr>
                <w:rFonts w:ascii="Times New Roman" w:hAnsi="Times New Roman" w:cs="Times New Roman"/>
                <w:sz w:val="24"/>
                <w:szCs w:val="24"/>
              </w:rPr>
              <w:lastRenderedPageBreak/>
              <w:t>для оформления документов, информационными стендами.</w:t>
            </w:r>
          </w:p>
          <w:p w:rsidR="00182C73" w:rsidRPr="00F20731" w:rsidRDefault="00182C73" w:rsidP="00182C73">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182C73">
            <w:pPr>
              <w:tabs>
                <w:tab w:val="num" w:pos="370"/>
              </w:tabs>
              <w:ind w:firstLine="427"/>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182C73">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182C73">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182C73">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182C73">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182C73">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182C73">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182C73">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182C73">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182C73">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182C73">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w:t>
            </w:r>
            <w:r w:rsidRPr="00F20731">
              <w:lastRenderedPageBreak/>
              <w:t>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182C73">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182C73">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tc>
      </w:tr>
      <w:tr w:rsidR="00182C73" w:rsidRPr="00F20731" w:rsidTr="00182C73">
        <w:tc>
          <w:tcPr>
            <w:tcW w:w="446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tabs>
                <w:tab w:val="left" w:pos="709"/>
              </w:tabs>
              <w:ind w:firstLine="427"/>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182C73">
            <w:pPr>
              <w:tabs>
                <w:tab w:val="left" w:pos="709"/>
              </w:tabs>
              <w:ind w:firstLine="427"/>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497"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498"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182C73">
            <w:pPr>
              <w:pStyle w:val="ConsPlusCell"/>
              <w:widowControl/>
              <w:ind w:firstLine="45"/>
              <w:rPr>
                <w:rFonts w:ascii="Times New Roman" w:hAnsi="Times New Roman" w:cs="Times New Roman"/>
                <w:sz w:val="24"/>
                <w:szCs w:val="24"/>
              </w:rPr>
            </w:pPr>
          </w:p>
        </w:tc>
      </w:tr>
    </w:tbl>
    <w:p w:rsidR="00182C73" w:rsidRPr="00F20731" w:rsidRDefault="00182C73" w:rsidP="00182C73">
      <w:pPr>
        <w:pStyle w:val="ConsPlusNonformat"/>
        <w:widowControl/>
        <w:jc w:val="both"/>
        <w:rPr>
          <w:rFonts w:ascii="Times New Roman" w:hAnsi="Times New Roman" w:cs="Times New Roman"/>
          <w:color w:val="000000"/>
          <w:sz w:val="24"/>
          <w:szCs w:val="24"/>
        </w:rPr>
        <w:sectPr w:rsidR="00182C73" w:rsidRPr="00F20731" w:rsidSect="002B0B5B">
          <w:pgSz w:w="15840" w:h="12240" w:orient="landscape"/>
          <w:pgMar w:top="1418" w:right="851" w:bottom="851" w:left="851" w:header="720" w:footer="720" w:gutter="0"/>
          <w:cols w:space="708"/>
          <w:noEndnote/>
          <w:docGrid w:linePitch="381"/>
        </w:sectPr>
      </w:pPr>
    </w:p>
    <w:p w:rsidR="00182C73" w:rsidRPr="00F20731" w:rsidRDefault="00182C73" w:rsidP="00182C73">
      <w:pPr>
        <w:rPr>
          <w:color w:val="000000"/>
        </w:rPr>
      </w:pPr>
    </w:p>
    <w:p w:rsidR="00182C73" w:rsidRPr="00F20731" w:rsidRDefault="00182C73" w:rsidP="00182C73">
      <w:pPr>
        <w:rPr>
          <w:color w:val="000000"/>
        </w:rPr>
      </w:pPr>
    </w:p>
    <w:p w:rsidR="00182C73" w:rsidRPr="00F20731" w:rsidRDefault="00182C73" w:rsidP="00182C73">
      <w:pPr>
        <w:autoSpaceDE w:val="0"/>
        <w:autoSpaceDN w:val="0"/>
        <w:adjustRightInd w:val="0"/>
        <w:jc w:val="center"/>
        <w:rPr>
          <w:color w:val="000000"/>
        </w:rPr>
      </w:pPr>
      <w:r w:rsidRPr="00F20731">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182C73">
      <w:pPr>
        <w:autoSpaceDE w:val="0"/>
        <w:autoSpaceDN w:val="0"/>
        <w:adjustRightInd w:val="0"/>
        <w:ind w:firstLine="720"/>
        <w:jc w:val="both"/>
      </w:pPr>
    </w:p>
    <w:p w:rsidR="00182C73" w:rsidRPr="00F20731" w:rsidRDefault="00182C73" w:rsidP="00182C73">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182C73">
      <w:pPr>
        <w:suppressAutoHyphens/>
        <w:autoSpaceDE w:val="0"/>
        <w:autoSpaceDN w:val="0"/>
        <w:adjustRightInd w:val="0"/>
        <w:ind w:firstLine="709"/>
        <w:jc w:val="both"/>
      </w:pPr>
      <w:r w:rsidRPr="00F20731">
        <w:t>1) консультирование заявителя;</w:t>
      </w:r>
    </w:p>
    <w:p w:rsidR="00182C73" w:rsidRPr="00F20731" w:rsidRDefault="00182C73" w:rsidP="00182C73">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182C73">
      <w:pPr>
        <w:suppressAutoHyphens/>
        <w:autoSpaceDE w:val="0"/>
        <w:autoSpaceDN w:val="0"/>
        <w:adjustRightInd w:val="0"/>
        <w:ind w:firstLine="709"/>
        <w:jc w:val="both"/>
      </w:pPr>
      <w:r w:rsidRPr="00F20731">
        <w:t>3) Извещение правообладателей земельных участков;</w:t>
      </w:r>
    </w:p>
    <w:p w:rsidR="00182C73" w:rsidRPr="00F20731" w:rsidRDefault="00182C73" w:rsidP="00182C73">
      <w:pPr>
        <w:suppressAutoHyphens/>
        <w:autoSpaceDE w:val="0"/>
        <w:autoSpaceDN w:val="0"/>
        <w:adjustRightInd w:val="0"/>
        <w:ind w:firstLine="709"/>
        <w:jc w:val="both"/>
      </w:pPr>
      <w:r w:rsidRPr="00F20731">
        <w:t>4) подготовка и выдача результата муниципальной услуги.</w:t>
      </w:r>
    </w:p>
    <w:p w:rsidR="00182C73" w:rsidRPr="00F20731" w:rsidRDefault="00182C73" w:rsidP="00182C73">
      <w:pPr>
        <w:tabs>
          <w:tab w:val="left" w:pos="1230"/>
        </w:tabs>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182C73">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182C73">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182C73">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autoSpaceDE w:val="0"/>
        <w:autoSpaceDN w:val="0"/>
        <w:adjustRightInd w:val="0"/>
        <w:ind w:firstLine="709"/>
        <w:jc w:val="center"/>
      </w:pPr>
      <w:r w:rsidRPr="00F20731">
        <w:t>Принятие решения об установлении публичного сервитута в целях, предусмотренных подпунктом 3 статьи 39.37 Земельного кодекса Российской Федерации</w:t>
      </w:r>
    </w:p>
    <w:p w:rsidR="00182C73" w:rsidRPr="00F20731" w:rsidRDefault="00182C73" w:rsidP="00182C73">
      <w:pPr>
        <w:suppressAutoHyphens/>
        <w:autoSpaceDE w:val="0"/>
        <w:autoSpaceDN w:val="0"/>
        <w:adjustRightInd w:val="0"/>
        <w:ind w:firstLine="709"/>
        <w:jc w:val="both"/>
      </w:pPr>
    </w:p>
    <w:p w:rsidR="00182C73" w:rsidRPr="00F20731" w:rsidRDefault="00182C73" w:rsidP="00182C73">
      <w:pPr>
        <w:suppressAutoHyphens/>
        <w:autoSpaceDE w:val="0"/>
        <w:autoSpaceDN w:val="0"/>
        <w:adjustRightInd w:val="0"/>
        <w:ind w:firstLine="709"/>
        <w:jc w:val="both"/>
      </w:pPr>
      <w:r w:rsidRPr="00F20731">
        <w:t xml:space="preserve">3.3. Принятие и регистрация Ходатайства </w:t>
      </w:r>
    </w:p>
    <w:p w:rsidR="00182C73" w:rsidRPr="00F20731" w:rsidRDefault="00182C73" w:rsidP="00182C73">
      <w:pPr>
        <w:suppressAutoHyphens/>
        <w:ind w:firstLine="709"/>
        <w:jc w:val="both"/>
      </w:pPr>
      <w:r w:rsidRPr="00F20731">
        <w:t xml:space="preserve">3.3.1. Заявитель лично, через доверенное лицо или через МФЦ, удаленное рабочее место МФЦ подает Ходатайство и представляет документы в соответствии с пунктом 2.5 настоящего Регламента в Палату. </w:t>
      </w:r>
    </w:p>
    <w:p w:rsidR="00182C73" w:rsidRPr="00F20731" w:rsidRDefault="00182C73" w:rsidP="00182C73">
      <w:pPr>
        <w:suppressAutoHyphens/>
        <w:ind w:firstLine="709"/>
        <w:jc w:val="both"/>
      </w:pPr>
      <w:r w:rsidRPr="00F20731">
        <w:t xml:space="preserve">Ходатайство в электронной форме направляется в Палату по электронной почте или через Интернет-приемную. Регистрация Ходатайства, поступившего в электронной форме, осуществляется в установленном порядке. </w:t>
      </w:r>
    </w:p>
    <w:p w:rsidR="00182C73" w:rsidRPr="00F20731" w:rsidRDefault="00182C73" w:rsidP="00182C73">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182C73">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182C73">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182C73">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Палаты</w:t>
      </w:r>
      <w:r w:rsidRPr="00F20731">
        <w:rPr>
          <w:bCs/>
        </w:rPr>
        <w:t xml:space="preserve">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F20731">
        <w:t>о наличии препятствий для регистрации Ходатайства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ind w:firstLine="709"/>
        <w:jc w:val="both"/>
      </w:pPr>
      <w:r w:rsidRPr="00F20731">
        <w:t>Процедуры, устанавливаемые настоящим пунктом, осуществляются:</w:t>
      </w:r>
    </w:p>
    <w:p w:rsidR="00182C73" w:rsidRPr="00F20731" w:rsidRDefault="00182C73" w:rsidP="000968FD">
      <w:pPr>
        <w:ind w:firstLine="709"/>
        <w:jc w:val="both"/>
        <w:rPr>
          <w:lang w:eastAsia="en-US"/>
        </w:rPr>
      </w:pPr>
      <w:r w:rsidRPr="00F20731">
        <w:t>прием заявления и документов в течение 15 минут;</w:t>
      </w:r>
    </w:p>
    <w:p w:rsidR="00182C73" w:rsidRPr="00F20731" w:rsidRDefault="00182C73" w:rsidP="000968FD">
      <w:pPr>
        <w:suppressAutoHyphens/>
        <w:autoSpaceDE w:val="0"/>
        <w:autoSpaceDN w:val="0"/>
        <w:adjustRightInd w:val="0"/>
        <w:ind w:firstLine="709"/>
        <w:jc w:val="both"/>
      </w:pPr>
      <w:r w:rsidRPr="00F20731">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pPr>
      <w:r w:rsidRPr="00F20731">
        <w:t>Возвращение ходатайства без рассмотрения в течение двух дней с момента поступления ходатайства.</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специалисту Палаты.</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jc w:val="center"/>
        <w:rPr>
          <w:rFonts w:eastAsia="SimSun"/>
          <w:bCs/>
          <w:lang w:eastAsia="zh-CN"/>
        </w:rPr>
      </w:pPr>
    </w:p>
    <w:p w:rsidR="00182C73" w:rsidRPr="00F20731" w:rsidRDefault="00182C73" w:rsidP="000968FD">
      <w:pPr>
        <w:suppressAutoHyphens/>
        <w:autoSpaceDE w:val="0"/>
        <w:autoSpaceDN w:val="0"/>
        <w:adjustRightInd w:val="0"/>
        <w:ind w:firstLine="709"/>
        <w:jc w:val="both"/>
      </w:pPr>
      <w:r w:rsidRPr="00F20731">
        <w:t>3.4. Подготовка и выдача результата муниципальной услуги</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3.4.1. Специалист Палаты осуществляет:</w:t>
      </w:r>
    </w:p>
    <w:p w:rsidR="00182C73" w:rsidRPr="00F20731" w:rsidRDefault="00182C73" w:rsidP="000968FD">
      <w:pPr>
        <w:suppressAutoHyphens/>
        <w:autoSpaceDE w:val="0"/>
        <w:autoSpaceDN w:val="0"/>
        <w:adjustRightInd w:val="0"/>
        <w:ind w:firstLine="709"/>
        <w:jc w:val="both"/>
      </w:pPr>
      <w:r w:rsidRPr="00F20731">
        <w:t>проверку наличия документов, прилагаемых к заявлению;</w:t>
      </w:r>
    </w:p>
    <w:p w:rsidR="00182C73" w:rsidRPr="00F20731" w:rsidRDefault="00182C73" w:rsidP="000968FD">
      <w:pPr>
        <w:suppressAutoHyphens/>
        <w:autoSpaceDE w:val="0"/>
        <w:autoSpaceDN w:val="0"/>
        <w:adjustRightInd w:val="0"/>
        <w:ind w:firstLine="709"/>
        <w:jc w:val="both"/>
      </w:pPr>
      <w:r w:rsidRPr="00F20731">
        <w:t>расчет платы за публичный сервитут;</w:t>
      </w:r>
    </w:p>
    <w:p w:rsidR="00182C73" w:rsidRPr="00F20731" w:rsidRDefault="00182C73" w:rsidP="000968FD">
      <w:pPr>
        <w:suppressAutoHyphens/>
        <w:autoSpaceDE w:val="0"/>
        <w:autoSpaceDN w:val="0"/>
        <w:adjustRightInd w:val="0"/>
        <w:ind w:firstLine="709"/>
        <w:jc w:val="both"/>
      </w:pPr>
      <w:r w:rsidRPr="00F20731">
        <w:t xml:space="preserve">подготовку решения об установлении (об отказе в установлении) публичного сервитута; </w:t>
      </w:r>
    </w:p>
    <w:p w:rsidR="00182C73" w:rsidRPr="00F20731" w:rsidRDefault="00182C73" w:rsidP="000968FD">
      <w:pPr>
        <w:suppressAutoHyphens/>
        <w:autoSpaceDE w:val="0"/>
        <w:autoSpaceDN w:val="0"/>
        <w:adjustRightInd w:val="0"/>
        <w:ind w:firstLine="709"/>
        <w:jc w:val="both"/>
      </w:pPr>
      <w:r w:rsidRPr="00F20731">
        <w:t>согласование с председателем Палаты;</w:t>
      </w:r>
    </w:p>
    <w:p w:rsidR="00182C73" w:rsidRPr="00F20731" w:rsidRDefault="00182C73" w:rsidP="000968FD">
      <w:pPr>
        <w:suppressAutoHyphens/>
        <w:autoSpaceDE w:val="0"/>
        <w:autoSpaceDN w:val="0"/>
        <w:adjustRightInd w:val="0"/>
        <w:ind w:firstLine="709"/>
        <w:jc w:val="both"/>
      </w:pPr>
      <w:r w:rsidRPr="00F20731">
        <w:t>направление документа руководителю Палаты на утверждени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течение двух дней со дня поступления документов.</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w:t>
      </w:r>
      <w:r w:rsidRPr="00F20731">
        <w:rPr>
          <w:rFonts w:ascii="Times New Roman" w:hAnsi="Times New Roman" w:cs="Times New Roman"/>
          <w:bCs/>
          <w:sz w:val="24"/>
          <w:szCs w:val="24"/>
        </w:rPr>
        <w:t xml:space="preserve"> документ, направленный на утверждение</w:t>
      </w:r>
      <w:r w:rsidRPr="00F20731">
        <w:rPr>
          <w:rFonts w:ascii="Times New Roman" w:hAnsi="Times New Roman" w:cs="Times New Roman"/>
          <w:sz w:val="24"/>
          <w:szCs w:val="24"/>
        </w:rPr>
        <w:t>.</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4.2. Руководитель Палаты подписывает документ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4.3. Специалист Палаты:</w:t>
      </w:r>
    </w:p>
    <w:p w:rsidR="00182C73" w:rsidRPr="00F20731" w:rsidRDefault="00182C73" w:rsidP="000968FD">
      <w:pPr>
        <w:autoSpaceDE w:val="0"/>
        <w:autoSpaceDN w:val="0"/>
        <w:adjustRightInd w:val="0"/>
        <w:ind w:firstLine="709"/>
        <w:jc w:val="both"/>
      </w:pPr>
      <w:r w:rsidRPr="00F20731">
        <w:t>регистрирует документ;</w:t>
      </w:r>
    </w:p>
    <w:p w:rsidR="00182C73" w:rsidRPr="00F20731" w:rsidRDefault="00182C73" w:rsidP="000968FD">
      <w:pPr>
        <w:autoSpaceDE w:val="0"/>
        <w:autoSpaceDN w:val="0"/>
        <w:adjustRightInd w:val="0"/>
        <w:ind w:firstLine="709"/>
        <w:jc w:val="both"/>
      </w:pPr>
      <w:r w:rsidRPr="00F20731">
        <w:t>размещает решение об установлении публичного сервитута на своем официальном сайте в информационно-телекоммуникационной сети "Интернет";</w:t>
      </w:r>
    </w:p>
    <w:p w:rsidR="00182C73" w:rsidRPr="00F20731" w:rsidRDefault="00182C73" w:rsidP="000968FD">
      <w:pPr>
        <w:autoSpaceDE w:val="0"/>
        <w:autoSpaceDN w:val="0"/>
        <w:adjustRightInd w:val="0"/>
        <w:ind w:firstLine="709"/>
        <w:jc w:val="both"/>
      </w:pPr>
      <w:r w:rsidRPr="00F20731">
        <w:t>обеспечивает опубликование указанного решения (за исключением приложений к нему) в порядке, установленном для официального опубликования (обнародования) муниципальных правовых актов уставом поселения, городского округа (муниципального района в случае, если земельные участки и (или) земли, в отношении которых установлен публичный сервитут, расположены на межселенной территории) по месту нахождения земельных участков, в отношении которых принято указанное решение;</w:t>
      </w:r>
    </w:p>
    <w:p w:rsidR="00182C73" w:rsidRPr="00F20731" w:rsidRDefault="00182C73" w:rsidP="000968FD">
      <w:pPr>
        <w:autoSpaceDE w:val="0"/>
        <w:autoSpaceDN w:val="0"/>
        <w:adjustRightInd w:val="0"/>
        <w:ind w:firstLine="709"/>
        <w:jc w:val="both"/>
      </w:pPr>
      <w:r w:rsidRPr="00F20731">
        <w:t xml:space="preserve">направляет копию решения правообладателям земельных участков, в отношении которых принято решение об установлении публичного сервитута и сведения о правах, на которые поступили в соответствии с пунктом 1 или 8 статьи 39.42 Земельного Кодекса Российской Федерации, с уведомлением о вручении по почтовым адресам, указанным соответственно в выписке из Единого государственного реестра недвижимости и в заявлениях об учете прав (обременений прав) на земельные участки. Если указанные правообладатели сообщили адрес для </w:t>
      </w:r>
      <w:r w:rsidRPr="00F20731">
        <w:lastRenderedPageBreak/>
        <w:t>связи в виде электронной почты, им также отправляется копия решения об установлении публичного сервитута в электронной форме. В случае, если публичный сервитут установлен в отношении земельного участка, относящегося к общему имуществу собственников помещений в многоквартирном доме, копия решения об установлении публичного сервитута размещается также в общедоступных местах (на досках объявлений, размещенных во всех подъездах многоквартирного дома, или в пределах земельного участка, на котором расположен многоквартирный дом);</w:t>
      </w:r>
    </w:p>
    <w:p w:rsidR="00182C73" w:rsidRPr="00F20731" w:rsidRDefault="00182C73" w:rsidP="000968FD">
      <w:pPr>
        <w:autoSpaceDE w:val="0"/>
        <w:autoSpaceDN w:val="0"/>
        <w:adjustRightInd w:val="0"/>
        <w:ind w:firstLine="709"/>
        <w:jc w:val="both"/>
      </w:pPr>
      <w:r w:rsidRPr="00F20731">
        <w:t>направляет копию решения об установлении публичного сервитута в орган регистрации прав;</w:t>
      </w:r>
    </w:p>
    <w:p w:rsidR="00182C73" w:rsidRPr="00F20731" w:rsidRDefault="00182C73" w:rsidP="000968FD">
      <w:pPr>
        <w:autoSpaceDE w:val="0"/>
        <w:autoSpaceDN w:val="0"/>
        <w:adjustRightInd w:val="0"/>
        <w:ind w:firstLine="709"/>
        <w:jc w:val="both"/>
      </w:pPr>
      <w:r w:rsidRPr="00F20731">
        <w:t>направляет обладателю публичного сервитута копию решения об установлении публичного сервитута, сведения о лицах, являющихся правообладателями земельных участков, сведения о лицах, подавших заявления об учете их прав (обременений прав) на земельные участки, способах связи с ними, копии документов, подтверждающих права указанных лиц на земельные участк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двух дней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jc w:val="center"/>
      </w:pPr>
      <w:r w:rsidRPr="00F20731">
        <w:t xml:space="preserve">Установлении публичного сервитута в целях, предусмотренных </w:t>
      </w:r>
      <w:hyperlink r:id="rId499" w:history="1">
        <w:r w:rsidRPr="00F20731">
          <w:t>подпунктами 1</w:t>
        </w:r>
      </w:hyperlink>
      <w:r w:rsidRPr="00F20731">
        <w:t xml:space="preserve">, </w:t>
      </w:r>
      <w:hyperlink r:id="rId500" w:history="1">
        <w:r w:rsidRPr="00F20731">
          <w:t>2</w:t>
        </w:r>
      </w:hyperlink>
      <w:r w:rsidRPr="00F20731">
        <w:t xml:space="preserve">, </w:t>
      </w:r>
      <w:hyperlink r:id="rId501" w:history="1">
        <w:r w:rsidRPr="00F20731">
          <w:t>4</w:t>
        </w:r>
      </w:hyperlink>
      <w:r w:rsidRPr="00F20731">
        <w:t xml:space="preserve"> и </w:t>
      </w:r>
      <w:hyperlink r:id="rId502" w:history="1">
        <w:r w:rsidRPr="00F20731">
          <w:t>5 статьи 39.37</w:t>
        </w:r>
      </w:hyperlink>
      <w:r w:rsidRPr="00F20731">
        <w:t xml:space="preserve"> Земельного кодекса Российской Федераци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 xml:space="preserve">3.5. Принятие и регистрация Ходатайства </w:t>
      </w:r>
    </w:p>
    <w:p w:rsidR="00182C73" w:rsidRPr="00F20731" w:rsidRDefault="00182C73" w:rsidP="000968FD">
      <w:pPr>
        <w:suppressAutoHyphens/>
        <w:ind w:firstLine="709"/>
        <w:jc w:val="both"/>
      </w:pPr>
      <w:r w:rsidRPr="00F20731">
        <w:t xml:space="preserve">3.5.1. Заявитель лично, через доверенное лицо или через МФЦ, удаленное рабочее место МФЦ подает Ходатайство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Ходатайство в электронной форме направляется в Палату по электронной почте или через Интернет-приемную. Регистрация Ходатайства,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5.</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Палаты</w:t>
      </w:r>
      <w:r w:rsidRPr="00F20731">
        <w:rPr>
          <w:bCs/>
        </w:rPr>
        <w:t xml:space="preserve">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о наличии препятствий для регистрации Ходатайства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ind w:firstLine="709"/>
        <w:jc w:val="both"/>
      </w:pPr>
      <w:r w:rsidRPr="00F20731">
        <w:t>Процедуры, устанавливаемые настоящим пунктом, осуществляются:</w:t>
      </w:r>
    </w:p>
    <w:p w:rsidR="00182C73" w:rsidRPr="00F20731" w:rsidRDefault="00182C73" w:rsidP="000968FD">
      <w:pPr>
        <w:ind w:firstLine="709"/>
        <w:jc w:val="both"/>
        <w:rPr>
          <w:lang w:eastAsia="en-US"/>
        </w:rPr>
      </w:pPr>
      <w:r w:rsidRPr="00F20731">
        <w:t>прием заявления и документов в течение 15 минут;</w:t>
      </w:r>
    </w:p>
    <w:p w:rsidR="00182C73" w:rsidRPr="00F20731" w:rsidRDefault="00182C73" w:rsidP="000968FD">
      <w:pPr>
        <w:suppressAutoHyphens/>
        <w:autoSpaceDE w:val="0"/>
        <w:autoSpaceDN w:val="0"/>
        <w:adjustRightInd w:val="0"/>
        <w:ind w:firstLine="709"/>
        <w:jc w:val="both"/>
      </w:pPr>
      <w:r w:rsidRPr="00F20731">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pPr>
      <w:r w:rsidRPr="00F20731">
        <w:lastRenderedPageBreak/>
        <w:t>Возвращение ходатайства без рассмотрения в течение двух дней с момента поступления ходатайства.</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5.3. Руководитель Палаты рассматривает заявление, определяет исполнителя и направляет специалисту Палаты.</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6. Извещение правообладателей земельных участков</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6.1. Специалист </w:t>
      </w:r>
      <w:r w:rsidRPr="00F20731">
        <w:t>Палаты</w:t>
      </w:r>
      <w:r w:rsidRPr="00F20731">
        <w:rPr>
          <w:spacing w:val="-1"/>
        </w:rPr>
        <w:t xml:space="preserve"> </w:t>
      </w:r>
      <w:r w:rsidRPr="00F20731">
        <w:t>направляет в электронной форме, в том числе посредством системы межведомственного электронного взаимодействия, Ходатайство и сведения о границах земельного участка для размещения на официальном сайте органа местного самоуправления, а также принимает меры к размещению в средствах массовой информации сообщения о возможном установлении публичного сервитута.</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двух дней с момента поступления Ходатайства.</w:t>
      </w:r>
    </w:p>
    <w:p w:rsidR="00182C73" w:rsidRPr="00F20731" w:rsidRDefault="00182C73" w:rsidP="000968FD">
      <w:pPr>
        <w:suppressAutoHyphens/>
        <w:ind w:firstLine="720"/>
        <w:jc w:val="both"/>
      </w:pPr>
      <w:r w:rsidRPr="00F20731">
        <w:rPr>
          <w:spacing w:val="-1"/>
        </w:rPr>
        <w:t xml:space="preserve">Результат процедуры: </w:t>
      </w:r>
      <w:r w:rsidRPr="00F20731">
        <w:t>размещенные на сайте Ходатайства с документами и опубликованное сообщение о возможном установлении публичного сервитута Палату.</w:t>
      </w:r>
    </w:p>
    <w:p w:rsidR="00182C73" w:rsidRPr="00F20731" w:rsidRDefault="00182C73" w:rsidP="000968FD">
      <w:pPr>
        <w:autoSpaceDE w:val="0"/>
        <w:autoSpaceDN w:val="0"/>
        <w:adjustRightInd w:val="0"/>
        <w:ind w:firstLine="709"/>
        <w:jc w:val="both"/>
      </w:pPr>
      <w:r w:rsidRPr="00F20731">
        <w:t xml:space="preserve">3.6.2. Правообладатели земельных участков, в отношении которых испрашивается публичный сервитут подают в орган, уполномоченный на установление публичного сервитута, заявления об учете их прав (обременений прав) на земельные участки с приложением копий документов, подтверждающих эти права (обременения прав). </w:t>
      </w:r>
    </w:p>
    <w:p w:rsidR="00182C73" w:rsidRPr="00F20731" w:rsidRDefault="00182C73" w:rsidP="000968FD">
      <w:pPr>
        <w:autoSpaceDE w:val="0"/>
        <w:autoSpaceDN w:val="0"/>
        <w:adjustRightInd w:val="0"/>
        <w:ind w:firstLine="709"/>
        <w:jc w:val="both"/>
      </w:pPr>
      <w:r w:rsidRPr="00F20731">
        <w:t>Процедуры, устанавливаемые настоящим подпунктом, осуществляются в течение 30 календарных дней со дня опубликования сообщения.</w:t>
      </w:r>
    </w:p>
    <w:p w:rsidR="00182C73" w:rsidRPr="00F20731" w:rsidRDefault="00182C73" w:rsidP="000968FD">
      <w:pPr>
        <w:autoSpaceDE w:val="0"/>
        <w:autoSpaceDN w:val="0"/>
        <w:adjustRightInd w:val="0"/>
        <w:jc w:val="both"/>
      </w:pPr>
      <w:r w:rsidRPr="00F20731">
        <w:t>Результат процедур: заявления об учете прав (обременений прав) на земельные участки с приложением копий документов, подтверждающих эти права (обременения прав)</w:t>
      </w:r>
    </w:p>
    <w:p w:rsidR="00182C73" w:rsidRPr="00F20731" w:rsidRDefault="00182C73" w:rsidP="000968FD">
      <w:pPr>
        <w:jc w:val="center"/>
        <w:rPr>
          <w:rFonts w:eastAsia="SimSun"/>
          <w:bCs/>
          <w:lang w:eastAsia="zh-CN"/>
        </w:rPr>
      </w:pPr>
    </w:p>
    <w:p w:rsidR="00182C73" w:rsidRPr="00F20731" w:rsidRDefault="00182C73" w:rsidP="000968FD">
      <w:pPr>
        <w:suppressAutoHyphens/>
        <w:autoSpaceDE w:val="0"/>
        <w:autoSpaceDN w:val="0"/>
        <w:adjustRightInd w:val="0"/>
        <w:ind w:firstLine="709"/>
        <w:jc w:val="both"/>
      </w:pPr>
      <w:r w:rsidRPr="00F20731">
        <w:t>3.7. Подготовка и выдача результата муниципальной услуги</w:t>
      </w:r>
    </w:p>
    <w:p w:rsidR="00182C73" w:rsidRPr="00F20731" w:rsidRDefault="00182C73" w:rsidP="000968FD">
      <w:pPr>
        <w:suppressAutoHyphens/>
        <w:ind w:firstLine="709"/>
        <w:jc w:val="both"/>
      </w:pPr>
      <w:r w:rsidRPr="00F20731">
        <w:t>3.7.1. Специалист Палаты осуществляет:</w:t>
      </w:r>
    </w:p>
    <w:p w:rsidR="00182C73" w:rsidRPr="00F20731" w:rsidRDefault="00182C73" w:rsidP="000968FD">
      <w:pPr>
        <w:suppressAutoHyphens/>
        <w:autoSpaceDE w:val="0"/>
        <w:autoSpaceDN w:val="0"/>
        <w:adjustRightInd w:val="0"/>
        <w:ind w:firstLine="709"/>
        <w:jc w:val="both"/>
      </w:pPr>
      <w:r w:rsidRPr="00F20731">
        <w:t>проверку наличия документов, прилагаемых к заявлению;</w:t>
      </w:r>
    </w:p>
    <w:p w:rsidR="00182C73" w:rsidRPr="00F20731" w:rsidRDefault="00182C73" w:rsidP="000968FD">
      <w:pPr>
        <w:suppressAutoHyphens/>
        <w:autoSpaceDE w:val="0"/>
        <w:autoSpaceDN w:val="0"/>
        <w:adjustRightInd w:val="0"/>
        <w:ind w:firstLine="709"/>
        <w:jc w:val="both"/>
      </w:pPr>
      <w:r w:rsidRPr="00F20731">
        <w:t>расчет платы за публичный сервитут;</w:t>
      </w:r>
    </w:p>
    <w:p w:rsidR="00182C73" w:rsidRPr="00F20731" w:rsidRDefault="00182C73" w:rsidP="000968FD">
      <w:pPr>
        <w:suppressAutoHyphens/>
        <w:autoSpaceDE w:val="0"/>
        <w:autoSpaceDN w:val="0"/>
        <w:adjustRightInd w:val="0"/>
        <w:ind w:firstLine="709"/>
        <w:jc w:val="both"/>
      </w:pPr>
      <w:r w:rsidRPr="00F20731">
        <w:t xml:space="preserve">подготовку решения об установлении (об отказе в установлении) публичного сервитута; </w:t>
      </w:r>
    </w:p>
    <w:p w:rsidR="00182C73" w:rsidRPr="00F20731" w:rsidRDefault="00182C73" w:rsidP="000968FD">
      <w:pPr>
        <w:suppressAutoHyphens/>
        <w:autoSpaceDE w:val="0"/>
        <w:autoSpaceDN w:val="0"/>
        <w:adjustRightInd w:val="0"/>
        <w:ind w:firstLine="709"/>
        <w:jc w:val="both"/>
      </w:pPr>
      <w:r w:rsidRPr="00F20731">
        <w:t>согласование с председателем Палаты;</w:t>
      </w:r>
    </w:p>
    <w:p w:rsidR="00182C73" w:rsidRPr="00F20731" w:rsidRDefault="00182C73" w:rsidP="000968FD">
      <w:pPr>
        <w:suppressAutoHyphens/>
        <w:autoSpaceDE w:val="0"/>
        <w:autoSpaceDN w:val="0"/>
        <w:adjustRightInd w:val="0"/>
        <w:ind w:firstLine="709"/>
        <w:jc w:val="both"/>
      </w:pPr>
      <w:r w:rsidRPr="00F20731">
        <w:t>направление документа руководителю Палаты на утверждени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течение одного дня с момента окончания 30 дневного срока, установленного подпунктом 2 пункта 1 статьи 39.43 Земельного Кодекса Российской Феде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w:t>
      </w:r>
      <w:r w:rsidRPr="00F20731">
        <w:rPr>
          <w:rFonts w:ascii="Times New Roman" w:hAnsi="Times New Roman" w:cs="Times New Roman"/>
          <w:bCs/>
          <w:sz w:val="24"/>
          <w:szCs w:val="24"/>
        </w:rPr>
        <w:t xml:space="preserve"> документ, направленный на утверждение</w:t>
      </w:r>
      <w:r w:rsidRPr="00F20731">
        <w:rPr>
          <w:rFonts w:ascii="Times New Roman" w:hAnsi="Times New Roman" w:cs="Times New Roman"/>
          <w:sz w:val="24"/>
          <w:szCs w:val="24"/>
        </w:rPr>
        <w:t>.</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7.2. Руководитель Палаты подписывает документ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7.3. Специалист Палаты:</w:t>
      </w:r>
    </w:p>
    <w:p w:rsidR="00182C73" w:rsidRPr="00F20731" w:rsidRDefault="00182C73" w:rsidP="000968FD">
      <w:pPr>
        <w:autoSpaceDE w:val="0"/>
        <w:autoSpaceDN w:val="0"/>
        <w:adjustRightInd w:val="0"/>
        <w:ind w:firstLine="709"/>
        <w:jc w:val="both"/>
      </w:pPr>
      <w:r w:rsidRPr="00F20731">
        <w:t>регистрирует документ;</w:t>
      </w:r>
    </w:p>
    <w:p w:rsidR="00182C73" w:rsidRPr="00F20731" w:rsidRDefault="00182C73" w:rsidP="000968FD">
      <w:pPr>
        <w:autoSpaceDE w:val="0"/>
        <w:autoSpaceDN w:val="0"/>
        <w:adjustRightInd w:val="0"/>
        <w:ind w:firstLine="709"/>
        <w:jc w:val="both"/>
      </w:pPr>
      <w:r w:rsidRPr="00F20731">
        <w:t>размещает решение об установлении публичного сервитута на своем официальном сайте в информационно-телекоммуникационной сети "Интернет";</w:t>
      </w:r>
    </w:p>
    <w:p w:rsidR="00182C73" w:rsidRPr="00F20731" w:rsidRDefault="00182C73" w:rsidP="000968FD">
      <w:pPr>
        <w:autoSpaceDE w:val="0"/>
        <w:autoSpaceDN w:val="0"/>
        <w:adjustRightInd w:val="0"/>
        <w:ind w:firstLine="709"/>
        <w:jc w:val="both"/>
      </w:pPr>
      <w:r w:rsidRPr="00F20731">
        <w:lastRenderedPageBreak/>
        <w:t>обеспечивает опубликование указанного решения (за исключением приложений к нему) в порядке, установленном для официального опубликования (обнародования) муниципальных правовых актов уставом поселения, городского округа (муниципального района в случае, если земельные участки и (или) земли, в отношении которых установлен публичный сервитут, расположены на межселенной территории) по месту нахождения земельных участков, в отношении которых принято указанное решение;</w:t>
      </w:r>
    </w:p>
    <w:p w:rsidR="00182C73" w:rsidRPr="00F20731" w:rsidRDefault="00182C73" w:rsidP="000968FD">
      <w:pPr>
        <w:autoSpaceDE w:val="0"/>
        <w:autoSpaceDN w:val="0"/>
        <w:adjustRightInd w:val="0"/>
        <w:ind w:firstLine="709"/>
        <w:jc w:val="both"/>
      </w:pPr>
      <w:r w:rsidRPr="00F20731">
        <w:t>направляет копию решения правообладателям земельных участков, в отношении которых принято решение об установлении публичного сервитута и сведения о правах, на которые поступили в соответствии с пунктом 1 или 8 статьи 39.42 Земельного Кодекса Российской Федерации, с уведомлением о вручении по почтовым адресам, указанным соответственно в выписке из Единого государственного реестра недвижимости и в заявлениях об учете прав (обременений прав) на земельные участки. Если указанные правообладатели сообщили адрес для связи в виде электронной почты, им также отправляется копия решения об установлении публичного сервитута в электронной форме. В случае, если публичный сервитут установлен в отношении земельного участка, относящегося к общему имуществу собственников помещений в многоквартирном доме, копия решения об установлении публичного сервитута размещается также в общедоступных местах (на досках объявлений, размещенных во всех подъездах многоквартирного дома, или в пределах земельного участка, на котором расположен многоквартирный дом);</w:t>
      </w:r>
    </w:p>
    <w:p w:rsidR="00182C73" w:rsidRPr="00F20731" w:rsidRDefault="00182C73" w:rsidP="000968FD">
      <w:pPr>
        <w:autoSpaceDE w:val="0"/>
        <w:autoSpaceDN w:val="0"/>
        <w:adjustRightInd w:val="0"/>
        <w:ind w:firstLine="709"/>
        <w:jc w:val="both"/>
      </w:pPr>
      <w:r w:rsidRPr="00F20731">
        <w:t>направляет копию решения об установлении публичного сервитута в орган регистрации прав;</w:t>
      </w:r>
    </w:p>
    <w:p w:rsidR="00182C73" w:rsidRPr="00F20731" w:rsidRDefault="00182C73" w:rsidP="000968FD">
      <w:pPr>
        <w:autoSpaceDE w:val="0"/>
        <w:autoSpaceDN w:val="0"/>
        <w:adjustRightInd w:val="0"/>
        <w:ind w:firstLine="709"/>
        <w:jc w:val="both"/>
      </w:pPr>
      <w:r w:rsidRPr="00F20731">
        <w:t>направляет обладателю публичного сервитута копию решения об установлении публичного сервитута, сведения о лицах, являющихся правообладателями земельных участков, сведения о лицах, подавших заявления об учете их прав (обременений прав) на земельные участки, способах связи с ними, копии документов, подтверждающих права указанных лиц на земельные участк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двух дней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8.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8.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82C73" w:rsidRPr="00F20731" w:rsidRDefault="00182C73" w:rsidP="000968FD">
      <w:pPr>
        <w:autoSpaceDE w:val="0"/>
        <w:autoSpaceDN w:val="0"/>
        <w:adjustRightInd w:val="0"/>
        <w:ind w:firstLine="709"/>
        <w:jc w:val="both"/>
      </w:pPr>
    </w:p>
    <w:p w:rsidR="00182C73" w:rsidRPr="00F20731" w:rsidRDefault="00182C73" w:rsidP="000968FD">
      <w:pPr>
        <w:tabs>
          <w:tab w:val="left" w:pos="2775"/>
        </w:tabs>
        <w:autoSpaceDE w:val="0"/>
        <w:autoSpaceDN w:val="0"/>
        <w:adjustRightInd w:val="0"/>
        <w:ind w:firstLine="709"/>
        <w:jc w:val="both"/>
      </w:pPr>
      <w:r w:rsidRPr="00F20731">
        <w:tab/>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9.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3);</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4,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suppressAutoHyphens/>
        <w:autoSpaceDE w:val="0"/>
        <w:autoSpaceDN w:val="0"/>
        <w:adjustRightInd w:val="0"/>
        <w:ind w:firstLine="709"/>
        <w:jc w:val="center"/>
        <w:rPr>
          <w:rFonts w:eastAsia="Calibri"/>
          <w:lang w:eastAsia="en-US"/>
        </w:rPr>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w:t>
      </w:r>
      <w:r w:rsidRPr="00F20731">
        <w:lastRenderedPageBreak/>
        <w:t>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503"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w:t>
      </w:r>
      <w:r w:rsidRPr="00F20731">
        <w:lastRenderedPageBreak/>
        <w:t>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t xml:space="preserve">5.9. В случае признания жалобы не подлежащей удовлетворению в ответе заявителю, </w:t>
      </w:r>
      <w:hyperlink r:id="rId504"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jc w:val="both"/>
      </w:pPr>
      <w:r w:rsidRPr="00F20731">
        <w:br w:type="page"/>
      </w:r>
      <w:r w:rsidRPr="00F20731">
        <w:lastRenderedPageBreak/>
        <w:t xml:space="preserve"> </w:t>
      </w:r>
    </w:p>
    <w:p w:rsidR="00182C73" w:rsidRPr="00F20731" w:rsidRDefault="00182C73" w:rsidP="000968FD">
      <w:pPr>
        <w:autoSpaceDE w:val="0"/>
        <w:autoSpaceDN w:val="0"/>
        <w:adjustRightInd w:val="0"/>
        <w:jc w:val="right"/>
        <w:outlineLvl w:val="0"/>
      </w:pPr>
      <w:r w:rsidRPr="00F20731">
        <w:t>Приложение №1</w:t>
      </w:r>
    </w:p>
    <w:p w:rsidR="00182C73" w:rsidRPr="00F20731" w:rsidRDefault="00182C73" w:rsidP="000968FD">
      <w:pPr>
        <w:tabs>
          <w:tab w:val="left" w:pos="8535"/>
          <w:tab w:val="right" w:pos="10255"/>
        </w:tabs>
        <w:ind w:left="7938"/>
        <w:rPr>
          <w:color w:val="000000"/>
          <w:spacing w:val="-6"/>
        </w:rPr>
      </w:pPr>
    </w:p>
    <w:p w:rsidR="00182C73" w:rsidRPr="00F20731" w:rsidRDefault="00182C73" w:rsidP="000968FD">
      <w:pPr>
        <w:tabs>
          <w:tab w:val="left" w:pos="8535"/>
          <w:tab w:val="right" w:pos="10255"/>
        </w:tabs>
        <w:jc w:val="center"/>
        <w:rPr>
          <w:color w:val="000000"/>
          <w:spacing w:val="-6"/>
        </w:rPr>
      </w:pPr>
      <w:r w:rsidRPr="00F20731">
        <w:rPr>
          <w:color w:val="000000"/>
          <w:spacing w:val="-6"/>
        </w:rPr>
        <w:t xml:space="preserve">Решение об установлении (об отказе в установлении) публичного сервитута </w:t>
      </w:r>
    </w:p>
    <w:p w:rsidR="00182C73" w:rsidRPr="00F20731" w:rsidRDefault="00182C73" w:rsidP="000968FD">
      <w:pPr>
        <w:tabs>
          <w:tab w:val="left" w:pos="8535"/>
          <w:tab w:val="right" w:pos="10255"/>
        </w:tabs>
        <w:jc w:val="center"/>
        <w:rPr>
          <w:color w:val="000000"/>
          <w:spacing w:val="-6"/>
        </w:rPr>
      </w:pPr>
    </w:p>
    <w:p w:rsidR="00182C73" w:rsidRPr="00F20731" w:rsidRDefault="00182C73" w:rsidP="000968FD">
      <w:pPr>
        <w:tabs>
          <w:tab w:val="left" w:pos="8535"/>
          <w:tab w:val="right" w:pos="10255"/>
        </w:tabs>
        <w:jc w:val="center"/>
        <w:rPr>
          <w:color w:val="000000"/>
          <w:spacing w:val="-6"/>
        </w:rPr>
      </w:pPr>
      <w:r w:rsidRPr="00F20731">
        <w:rPr>
          <w:color w:val="000000"/>
          <w:spacing w:val="-6"/>
        </w:rPr>
        <w:t xml:space="preserve">Оформляется на бланке ОМС </w:t>
      </w:r>
    </w:p>
    <w:p w:rsidR="00182C73" w:rsidRPr="00F20731" w:rsidRDefault="00182C73" w:rsidP="000968FD">
      <w:pPr>
        <w:tabs>
          <w:tab w:val="left" w:pos="8535"/>
          <w:tab w:val="right" w:pos="10255"/>
        </w:tabs>
        <w:jc w:val="center"/>
        <w:rPr>
          <w:color w:val="000000"/>
          <w:spacing w:val="-6"/>
        </w:rPr>
      </w:pP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Решение об установлении публичного сервитута должно содержать следующую информацию:</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1) цель установления публичного сервитута;</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2) сведения о лице, на основании ходатайства которого принято решение об установлении публичного сервитута;</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3) сведения о собственнике инженерного сооружения, которое переносится в связи с изъятием земельного участка для государственных или муниципальных нужд, в случае, если публичный сервитут устанавливается в целях реконструкции указанного инженерного сооружения и обладатель публичного сервитута не является собственником указанного инженерного сооружения;</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4) кадастровые номера (при их наличии) земельных участков, в отношении которых устанавливается публичный сервитут, адреса или описание местоположения таких земельных участков;</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5) срок публичного сервитута;</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6) срок, в течение которого использование земельного участка (его части) и (или) расположенного на нем объекта недвижимого имущества в соответствии с их разрешенным использованием будет невозможно или существенно затруднено в связи с осуществлением сервитута (при наличии такого срока);</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7) реквизиты решений об утверждении документов или реквизиты документов, предусмотренных пунктом 2 статьи 39.41 ЗК РФ, в случае, если решение об установлении публичного сервитута принималось в соответствии с указанными документами;</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8) реквизиты нормативных актов, определяющих порядок установления зон с особыми условиями использования территорий и содержание ограничений прав на земельные участки в границах таких зон в случае, если публичный сервитут устанавливается в целях размещения инженерного сооружения, требующего установления зон с особыми условиями использования территорий;</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9) порядок расчета и внесения платы за публичный сервитут в случае установления публичного сервитута в отношении земель или земельных участков, находящихся в государственной или муниципальной собственности и не предоставленных гражданам или юридическим лицам;</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10) график проведения работ при осуществлении деятельности, для обеспечения которой устанавливается публичный сервитут, в случае установления публичного сервитута в отношении земель или земельных участков, находящихся в государственной или муниципальной собственности и не предоставленных гражданам или юридическим лицам;</w:t>
      </w:r>
    </w:p>
    <w:p w:rsidR="00182C73" w:rsidRPr="00F20731" w:rsidRDefault="00182C73" w:rsidP="000968FD">
      <w:pPr>
        <w:tabs>
          <w:tab w:val="left" w:pos="8535"/>
          <w:tab w:val="right" w:pos="10255"/>
        </w:tabs>
        <w:ind w:firstLine="709"/>
        <w:jc w:val="both"/>
        <w:rPr>
          <w:color w:val="000000"/>
          <w:spacing w:val="-6"/>
        </w:rPr>
      </w:pPr>
      <w:r w:rsidRPr="00F20731">
        <w:rPr>
          <w:color w:val="000000"/>
          <w:spacing w:val="-6"/>
        </w:rPr>
        <w:t>11) указание на обязанность обладателя публичного сервитута привести земельный участок в состояние, пригодное для использования в соответствии с видом разрешенного использования, снести инженерное сооружение, размещенное на основании публичного сервитута, в сроки, предусмотренные пунктом 8 статьи 39.50 ЗК РФ.</w:t>
      </w:r>
    </w:p>
    <w:p w:rsidR="00182C73" w:rsidRPr="00F20731" w:rsidRDefault="00182C73" w:rsidP="000968FD">
      <w:pPr>
        <w:tabs>
          <w:tab w:val="left" w:pos="8535"/>
          <w:tab w:val="right" w:pos="10255"/>
        </w:tabs>
        <w:ind w:left="7938"/>
        <w:rPr>
          <w:color w:val="000000"/>
          <w:spacing w:val="-6"/>
        </w:rPr>
      </w:pPr>
      <w:r w:rsidRPr="00F20731">
        <w:rPr>
          <w:color w:val="000000"/>
          <w:spacing w:val="-6"/>
        </w:rPr>
        <w:br w:type="page"/>
      </w:r>
    </w:p>
    <w:p w:rsidR="007732E1" w:rsidRPr="00F20731" w:rsidRDefault="007732E1" w:rsidP="000968FD">
      <w:pPr>
        <w:jc w:val="right"/>
        <w:rPr>
          <w:spacing w:val="-6"/>
        </w:rPr>
      </w:pPr>
    </w:p>
    <w:p w:rsidR="00182C73" w:rsidRPr="00F20731" w:rsidRDefault="00182C73" w:rsidP="000968FD">
      <w:pPr>
        <w:jc w:val="right"/>
        <w:rPr>
          <w:spacing w:val="-6"/>
        </w:rPr>
      </w:pPr>
      <w:r w:rsidRPr="00F20731">
        <w:rPr>
          <w:spacing w:val="-6"/>
        </w:rPr>
        <w:t>Приложение №2</w:t>
      </w:r>
    </w:p>
    <w:p w:rsidR="00182C73" w:rsidRPr="00F20731" w:rsidRDefault="00182C73" w:rsidP="000968FD">
      <w:pPr>
        <w:jc w:val="right"/>
        <w:rPr>
          <w:spacing w:val="-6"/>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0968FD">
      <w:pPr>
        <w:ind w:right="-2"/>
      </w:pPr>
      <w:r w:rsidRPr="00F20731">
        <w:t>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7732E1" w:rsidRPr="00F20731">
        <w:t xml:space="preserve"> </w:t>
      </w:r>
      <w:r w:rsidRPr="00F20731">
        <w:t>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jc w:val="both"/>
        <w:rPr>
          <w:color w:val="000000"/>
          <w:spacing w:val="-6"/>
        </w:rPr>
      </w:pPr>
    </w:p>
    <w:p w:rsidR="00182C73" w:rsidRPr="00F20731" w:rsidRDefault="00182C73" w:rsidP="000968FD">
      <w:pPr>
        <w:tabs>
          <w:tab w:val="left" w:pos="8535"/>
          <w:tab w:val="right" w:pos="10255"/>
        </w:tabs>
        <w:ind w:left="7938"/>
        <w:rPr>
          <w:color w:val="000000"/>
          <w:spacing w:val="-6"/>
        </w:rPr>
        <w:sectPr w:rsidR="00182C73" w:rsidRPr="00F20731" w:rsidSect="002B0B5B">
          <w:pgSz w:w="12240" w:h="15840"/>
          <w:pgMar w:top="851" w:right="851" w:bottom="851" w:left="1418" w:header="720" w:footer="720" w:gutter="0"/>
          <w:cols w:space="720"/>
        </w:sectPr>
      </w:pPr>
    </w:p>
    <w:p w:rsidR="00182C73" w:rsidRPr="00F20731" w:rsidRDefault="001B4759" w:rsidP="000968FD">
      <w:pPr>
        <w:tabs>
          <w:tab w:val="left" w:pos="8535"/>
          <w:tab w:val="right" w:pos="10255"/>
        </w:tabs>
        <w:ind w:left="7938"/>
        <w:rPr>
          <w:color w:val="000000"/>
          <w:spacing w:val="-6"/>
        </w:rPr>
      </w:pPr>
      <w:r w:rsidRPr="00F20731">
        <w:rPr>
          <w:noProof/>
        </w:rPr>
        <w:lastRenderedPageBreak/>
        <mc:AlternateContent>
          <mc:Choice Requires="wps">
            <w:drawing>
              <wp:anchor distT="0" distB="0" distL="114300" distR="114300" simplePos="0" relativeHeight="2517166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5" type="#_x0000_t202" style="position:absolute;left:0;text-align:left;margin-left:629.3pt;margin-top:-27.8pt;width:136.15pt;height:69.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lV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Mp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rvxaSS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ElJJVccCAADC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Pr>
        <w:pStyle w:val="ConsPlusTitle"/>
        <w:ind w:firstLine="709"/>
        <w:jc w:val="both"/>
        <w:rPr>
          <w:rFonts w:ascii="Times New Roman" w:hAnsi="Times New Roman" w:cs="Times New Roman"/>
          <w:b w:val="0"/>
          <w:sz w:val="24"/>
          <w:szCs w:val="24"/>
        </w:rPr>
      </w:pPr>
    </w:p>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CB2AD3" w:rsidRPr="00F20731" w:rsidRDefault="00CB2AD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CB2AD3" w:rsidRPr="00F20731" w:rsidRDefault="00CB2AD3" w:rsidP="000968FD"/>
    <w:p w:rsidR="00CB2AD3" w:rsidRPr="00F20731" w:rsidRDefault="00CB2AD3"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ind w:left="6521"/>
        <w:rPr>
          <w:bCs/>
        </w:rPr>
      </w:pPr>
    </w:p>
    <w:p w:rsidR="00182C73" w:rsidRPr="00F20731" w:rsidRDefault="00182C73" w:rsidP="000968FD">
      <w:pPr>
        <w:pStyle w:val="af1"/>
        <w:suppressAutoHyphens/>
        <w:rPr>
          <w:sz w:val="24"/>
          <w:szCs w:val="24"/>
        </w:rPr>
      </w:pPr>
    </w:p>
    <w:p w:rsidR="00182C73" w:rsidRPr="00F20731" w:rsidRDefault="00182C73" w:rsidP="000968FD">
      <w:pPr>
        <w:pStyle w:val="af1"/>
        <w:suppressAutoHyphens/>
        <w:rPr>
          <w:sz w:val="24"/>
          <w:szCs w:val="24"/>
        </w:rPr>
      </w:pPr>
      <w:r w:rsidRPr="00F20731">
        <w:rPr>
          <w:sz w:val="24"/>
          <w:szCs w:val="24"/>
        </w:rPr>
        <w:t>Административный регламент</w:t>
      </w:r>
    </w:p>
    <w:p w:rsidR="00182C73" w:rsidRPr="00F20731" w:rsidRDefault="00182C73" w:rsidP="000968FD">
      <w:pPr>
        <w:pStyle w:val="af1"/>
        <w:suppressAutoHyphens/>
        <w:rPr>
          <w:color w:val="000000"/>
          <w:sz w:val="24"/>
          <w:szCs w:val="24"/>
        </w:rPr>
      </w:pPr>
      <w:r w:rsidRPr="00F20731">
        <w:rPr>
          <w:sz w:val="24"/>
          <w:szCs w:val="24"/>
        </w:rPr>
        <w:t>предоставления муниципальной услуги по п</w:t>
      </w:r>
      <w:r w:rsidRPr="00F20731">
        <w:rPr>
          <w:color w:val="000000"/>
          <w:sz w:val="24"/>
          <w:szCs w:val="24"/>
        </w:rPr>
        <w:t>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182C73" w:rsidRPr="00F20731" w:rsidRDefault="00182C73" w:rsidP="000968FD">
      <w:pPr>
        <w:pStyle w:val="af1"/>
        <w:suppressAutoHyphens/>
        <w:rPr>
          <w:sz w:val="24"/>
          <w:szCs w:val="24"/>
        </w:rPr>
      </w:pPr>
    </w:p>
    <w:p w:rsidR="00182C73" w:rsidRPr="00F20731" w:rsidRDefault="00182C73" w:rsidP="000968FD">
      <w:pPr>
        <w:suppressAutoHyphens/>
        <w:jc w:val="center"/>
      </w:pPr>
      <w:r w:rsidRPr="00F20731">
        <w:rPr>
          <w:lang w:val="en-US"/>
        </w:rPr>
        <w:t>I</w:t>
      </w:r>
      <w:r w:rsidRPr="00F20731">
        <w:t>. Общие положения</w:t>
      </w:r>
    </w:p>
    <w:p w:rsidR="00182C73" w:rsidRPr="00F20731" w:rsidRDefault="00182C73" w:rsidP="000968FD">
      <w:pPr>
        <w:suppressAutoHyphens/>
        <w:jc w:val="center"/>
      </w:pPr>
    </w:p>
    <w:p w:rsidR="00182C73" w:rsidRPr="00F20731" w:rsidRDefault="00182C73" w:rsidP="000968FD">
      <w:pPr>
        <w:suppressAutoHyphens/>
        <w:ind w:firstLine="720"/>
        <w:jc w:val="both"/>
      </w:pPr>
      <w:r w:rsidRPr="00F20731">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далее – муниципальная услуга).</w:t>
      </w:r>
    </w:p>
    <w:p w:rsidR="00182C73" w:rsidRPr="00F20731" w:rsidRDefault="00182C73" w:rsidP="000968FD">
      <w:pPr>
        <w:suppressAutoHyphens/>
        <w:ind w:firstLine="720"/>
        <w:jc w:val="both"/>
      </w:pPr>
      <w:r w:rsidRPr="00F20731">
        <w:t>1.2. Получатели муниципальной услуги: физ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505"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506"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lastRenderedPageBreak/>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07"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508"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suppressAutoHyphens/>
        <w:ind w:firstLine="720"/>
        <w:jc w:val="both"/>
      </w:pPr>
      <w:r w:rsidRPr="00F20731">
        <w:t>1.4. Предоставление услуги осуществляется в соответствии с:</w:t>
      </w:r>
    </w:p>
    <w:p w:rsidR="00182C73" w:rsidRPr="00F20731" w:rsidRDefault="00182C73" w:rsidP="000968FD">
      <w:pPr>
        <w:suppressAutoHyphens/>
        <w:ind w:firstLine="720"/>
        <w:jc w:val="both"/>
        <w:rPr>
          <w:color w:val="000000"/>
        </w:rPr>
      </w:pPr>
      <w:r w:rsidRPr="00F20731">
        <w:rPr>
          <w:color w:val="000000"/>
        </w:rPr>
        <w:t>Гражданским кодексом Российской Федерации от 30.11.1994 № 51-ФЗ (Собрание законодательства РФ, 05.12.1994, №32, ст.3301) (далее – ГК РФ);</w:t>
      </w:r>
    </w:p>
    <w:p w:rsidR="00182C73" w:rsidRPr="00F20731" w:rsidRDefault="00182C73" w:rsidP="000968FD">
      <w:pPr>
        <w:suppressAutoHyphens/>
        <w:ind w:firstLine="720"/>
        <w:jc w:val="both"/>
        <w:rPr>
          <w:color w:val="000000"/>
        </w:rPr>
      </w:pPr>
      <w:r w:rsidRPr="00F20731">
        <w:rPr>
          <w:color w:val="000000"/>
        </w:rPr>
        <w:t>Жилищным кодексом Российской Федерации от 29.12.2004 №188-</w:t>
      </w:r>
      <w:proofErr w:type="gramStart"/>
      <w:r w:rsidRPr="00F20731">
        <w:rPr>
          <w:color w:val="000000"/>
        </w:rPr>
        <w:t>ФЗ  (</w:t>
      </w:r>
      <w:proofErr w:type="gramEnd"/>
      <w:r w:rsidRPr="00F20731">
        <w:rPr>
          <w:color w:val="000000"/>
        </w:rPr>
        <w:t>Собрание законодательства РФ, 03.01.2005, №1 (часть 1), ст.14) (далее – ЖК РФ);</w:t>
      </w:r>
    </w:p>
    <w:p w:rsidR="00182C73" w:rsidRPr="00F20731" w:rsidRDefault="00182C73" w:rsidP="000968FD">
      <w:pPr>
        <w:suppressAutoHyphens/>
        <w:ind w:firstLine="720"/>
        <w:jc w:val="both"/>
        <w:rPr>
          <w:color w:val="000000"/>
        </w:rPr>
      </w:pPr>
      <w:r w:rsidRPr="00F20731">
        <w:rPr>
          <w:color w:val="000000"/>
        </w:rPr>
        <w:t>Земельным кодексом Российской Федерации от 25.10.2001 №136-ФЗ (Собрание законодательства РФ, 29.10.2001, №44, ст. 4147) (далее – ЗК РФ);</w:t>
      </w:r>
    </w:p>
    <w:p w:rsidR="00182C73" w:rsidRPr="00F20731" w:rsidRDefault="00182C73" w:rsidP="000968FD">
      <w:pPr>
        <w:suppressAutoHyphens/>
        <w:ind w:firstLine="720"/>
        <w:jc w:val="both"/>
      </w:pPr>
      <w:r w:rsidRPr="00F20731">
        <w:t>Градостроительным кодексом Российской Федерации от 29.12.2004 №190-ФЗ (далее – ГрК РФ) (Собрание законодательства РФ, 03.01.2005, №1 (часть 1), ст.16);</w:t>
      </w:r>
    </w:p>
    <w:p w:rsidR="00182C73" w:rsidRPr="00F20731" w:rsidRDefault="00182C73" w:rsidP="000968FD">
      <w:pPr>
        <w:autoSpaceDE w:val="0"/>
        <w:autoSpaceDN w:val="0"/>
        <w:adjustRightInd w:val="0"/>
        <w:ind w:firstLine="720"/>
        <w:jc w:val="both"/>
      </w:pPr>
      <w:r w:rsidRPr="00F20731">
        <w:t>Федеральным законом от 11.06.2003 №74-ФЗ «О крестьянском (фермерском) хозяйстве» (далее – Федеральный закон – 74-ФЗ) (Собрание законодательства РФ, 16.06.2003, №24, ст.2249);</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suppressAutoHyphens/>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0968FD">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0968FD">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F20731" w:rsidRDefault="00182C73" w:rsidP="000968FD">
      <w:pPr>
        <w:suppressAutoHyphens/>
        <w:autoSpaceDE w:val="0"/>
        <w:autoSpaceDN w:val="0"/>
        <w:adjustRightInd w:val="0"/>
        <w:ind w:firstLine="709"/>
        <w:jc w:val="both"/>
      </w:pPr>
      <w:r w:rsidRPr="00F20731">
        <w:t>Земельным кодексом Республики Татарстан 10.07.1998 №1736 (далее – ЗК РТ) (Республика Татарстан, №10-11, 22.01.2005);</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lastRenderedPageBreak/>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tabs>
          <w:tab w:val="left" w:pos="600"/>
        </w:tabs>
        <w:suppressAutoHyphens/>
        <w:ind w:firstLine="720"/>
        <w:jc w:val="both"/>
      </w:pPr>
    </w:p>
    <w:p w:rsidR="00182C73" w:rsidRPr="00F20731" w:rsidRDefault="00182C73" w:rsidP="000968FD">
      <w:pPr>
        <w:suppressAutoHyphens/>
        <w:ind w:firstLine="540"/>
        <w:jc w:val="both"/>
        <w:sectPr w:rsidR="00182C73" w:rsidRPr="00F20731" w:rsidSect="002B0B5B">
          <w:headerReference w:type="even" r:id="rId509"/>
          <w:headerReference w:type="default" r:id="rId510"/>
          <w:type w:val="nextColumn"/>
          <w:pgSz w:w="12240" w:h="15840"/>
          <w:pgMar w:top="851" w:right="851" w:bottom="851" w:left="1418" w:header="720" w:footer="720" w:gutter="0"/>
          <w:cols w:space="708"/>
          <w:titlePg/>
          <w:docGrid w:linePitch="360"/>
        </w:sectPr>
      </w:pPr>
    </w:p>
    <w:p w:rsidR="00182C73" w:rsidRPr="00F20731" w:rsidRDefault="00182C73" w:rsidP="000968FD">
      <w:pPr>
        <w:suppressAutoHyphens/>
        <w:autoSpaceDE w:val="0"/>
        <w:autoSpaceDN w:val="0"/>
        <w:adjustRightInd w:val="0"/>
        <w:jc w:val="center"/>
      </w:pPr>
      <w:r w:rsidRPr="00F20731">
        <w:rPr>
          <w:lang w:val="en-US"/>
        </w:rPr>
        <w:lastRenderedPageBreak/>
        <w:t>II</w:t>
      </w:r>
      <w:r w:rsidRPr="00F20731">
        <w:t>. Стандарт предоставления муниципальной услуги</w:t>
      </w:r>
    </w:p>
    <w:p w:rsidR="00182C73" w:rsidRPr="00F20731" w:rsidRDefault="00182C73" w:rsidP="000968FD">
      <w:pPr>
        <w:suppressAutoHyphens/>
        <w:autoSpaceDE w:val="0"/>
        <w:autoSpaceDN w:val="0"/>
        <w:adjustRightInd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9"/>
        <w:gridCol w:w="6954"/>
        <w:gridCol w:w="3815"/>
      </w:tblGrid>
      <w:tr w:rsidR="00182C73" w:rsidRPr="00F20731" w:rsidTr="00182C73">
        <w:tc>
          <w:tcPr>
            <w:tcW w:w="3510" w:type="dxa"/>
            <w:shd w:val="clear" w:color="auto" w:fill="auto"/>
          </w:tcPr>
          <w:p w:rsidR="00182C73" w:rsidRPr="00F20731" w:rsidRDefault="00182C73" w:rsidP="000968FD">
            <w:pPr>
              <w:suppressAutoHyphens/>
              <w:ind w:left="11" w:hanging="11"/>
              <w:jc w:val="center"/>
            </w:pPr>
            <w:r w:rsidRPr="00F20731">
              <w:t>Наименование   требования к стандарту предоставления муниципальной услуги</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497"/>
              <w:jc w:val="center"/>
            </w:pPr>
            <w:r w:rsidRPr="00F20731">
              <w:t>Содержание требований к стандарту</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34"/>
              <w:jc w:val="center"/>
            </w:pPr>
            <w:r w:rsidRPr="00F20731">
              <w:t>Нормативный акт, устанавливающий муниципальную услугу или требование</w:t>
            </w:r>
          </w:p>
        </w:tc>
      </w:tr>
      <w:tr w:rsidR="00182C73" w:rsidRPr="00F20731" w:rsidTr="00182C73">
        <w:tc>
          <w:tcPr>
            <w:tcW w:w="3510" w:type="dxa"/>
            <w:shd w:val="clear" w:color="auto" w:fill="auto"/>
          </w:tcPr>
          <w:p w:rsidR="00182C73" w:rsidRPr="00F20731" w:rsidRDefault="00182C73" w:rsidP="000968FD">
            <w:pPr>
              <w:suppressAutoHyphens/>
            </w:pPr>
            <w:r w:rsidRPr="00F20731">
              <w:t>2.1. Наименование муниципальной услуги</w:t>
            </w:r>
          </w:p>
        </w:tc>
        <w:tc>
          <w:tcPr>
            <w:tcW w:w="7655" w:type="dxa"/>
            <w:shd w:val="clear" w:color="auto" w:fill="auto"/>
          </w:tcPr>
          <w:p w:rsidR="00182C73" w:rsidRPr="00F20731" w:rsidRDefault="00182C73" w:rsidP="000968FD">
            <w:pPr>
              <w:pStyle w:val="af1"/>
              <w:ind w:firstLine="288"/>
              <w:jc w:val="both"/>
              <w:rPr>
                <w:bCs/>
                <w:sz w:val="24"/>
                <w:szCs w:val="24"/>
              </w:rPr>
            </w:pPr>
            <w:r w:rsidRPr="00F20731">
              <w:rPr>
                <w:sz w:val="24"/>
                <w:szCs w:val="24"/>
              </w:rPr>
              <w:t>Предоставление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82C73" w:rsidRPr="00F20731" w:rsidRDefault="00182C73" w:rsidP="000968FD">
            <w:pPr>
              <w:ind w:firstLine="288"/>
              <w:jc w:val="both"/>
            </w:pPr>
            <w:r w:rsidRPr="00F20731">
              <w:t>Палата</w:t>
            </w:r>
          </w:p>
        </w:tc>
        <w:tc>
          <w:tcPr>
            <w:tcW w:w="4190" w:type="dxa"/>
            <w:shd w:val="clear" w:color="auto" w:fill="auto"/>
          </w:tcPr>
          <w:p w:rsidR="00182C73" w:rsidRPr="00F20731" w:rsidRDefault="00182C73" w:rsidP="000968FD">
            <w:r w:rsidRPr="00F20731">
              <w:t>Положение о Палате</w:t>
            </w:r>
          </w:p>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7655" w:type="dxa"/>
            <w:shd w:val="clear" w:color="auto" w:fill="auto"/>
          </w:tcPr>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Постановление о предоставлении земельного участка.</w:t>
            </w:r>
          </w:p>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Договор купли-продажи (аренды) земельного участка.</w:t>
            </w:r>
          </w:p>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Письмо об отказе в предоставлении муниципальной услуги</w:t>
            </w:r>
          </w:p>
          <w:p w:rsidR="00182C73" w:rsidRPr="00F20731" w:rsidRDefault="00182C73" w:rsidP="000968FD">
            <w:pPr>
              <w:ind w:firstLine="288"/>
              <w:rPr>
                <w:lang w:eastAsia="zh-CN"/>
              </w:rPr>
            </w:pPr>
            <w:r w:rsidRPr="00F20731">
              <w:rPr>
                <w:lang w:eastAsia="zh-CN"/>
              </w:rPr>
              <w:t xml:space="preserve"> </w:t>
            </w:r>
          </w:p>
        </w:tc>
        <w:tc>
          <w:tcPr>
            <w:tcW w:w="4190" w:type="dxa"/>
            <w:shd w:val="clear" w:color="auto" w:fill="auto"/>
          </w:tcPr>
          <w:p w:rsidR="00182C73" w:rsidRPr="00F20731" w:rsidRDefault="00182C73" w:rsidP="000968FD">
            <w:r w:rsidRPr="00F20731">
              <w:t>ЗК РФ</w:t>
            </w:r>
          </w:p>
          <w:p w:rsidR="00182C73" w:rsidRPr="00F20731" w:rsidRDefault="00182C73" w:rsidP="000968FD">
            <w:r w:rsidRPr="00F20731">
              <w:t xml:space="preserve"> </w:t>
            </w: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F20731">
              <w:lastRenderedPageBreak/>
              <w:t>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82C73" w:rsidRPr="00F20731" w:rsidRDefault="00182C73" w:rsidP="000968FD">
            <w:pPr>
              <w:ind w:firstLine="288"/>
              <w:jc w:val="both"/>
            </w:pPr>
            <w:r w:rsidRPr="00F20731">
              <w:lastRenderedPageBreak/>
              <w:t>Не более 12 дней</w:t>
            </w:r>
            <w:r w:rsidRPr="00F20731">
              <w:rPr>
                <w:rStyle w:val="a8"/>
              </w:rPr>
              <w:footnoteReference w:id="26"/>
            </w:r>
            <w:r w:rsidRPr="00F20731">
              <w:t xml:space="preserve"> с момента регистрации заявления, не включая срока приема заявлений о предоставлении в аренду испрашиваемого заявителем земельного участка (не менее 30 дней) и срока с момента объявления о проведении аукциона по момент его проведения (не менее 30 дней).</w:t>
            </w:r>
          </w:p>
          <w:p w:rsidR="00182C73" w:rsidRPr="00F20731" w:rsidRDefault="00182C73" w:rsidP="000968FD">
            <w:pPr>
              <w:ind w:firstLine="288"/>
              <w:jc w:val="both"/>
            </w:pPr>
            <w:r w:rsidRPr="00F20731">
              <w:t>Приостановление срока предоставления муниципальной услуги не предусмотрено</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82C73" w:rsidRPr="00F20731" w:rsidRDefault="00182C73" w:rsidP="000968FD">
            <w:pPr>
              <w:ind w:firstLine="255"/>
              <w:jc w:val="both"/>
            </w:pPr>
            <w:r w:rsidRPr="00F20731">
              <w:t xml:space="preserve">1) Заявление; </w:t>
            </w:r>
          </w:p>
          <w:p w:rsidR="00182C73" w:rsidRPr="00F20731" w:rsidRDefault="00182C73" w:rsidP="000968FD">
            <w:pPr>
              <w:ind w:firstLine="255"/>
              <w:jc w:val="both"/>
            </w:pPr>
            <w:r w:rsidRPr="00F20731">
              <w:t>2) Документы, удостоверяющие личност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6. Исчерпывающий перечень документов, необходимых в соответствии </w:t>
            </w:r>
            <w:r w:rsidRPr="00F20731">
              <w:lastRenderedPageBreak/>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82C73" w:rsidRPr="00F20731" w:rsidRDefault="00182C73" w:rsidP="000968FD">
            <w:pPr>
              <w:autoSpaceDE w:val="0"/>
              <w:autoSpaceDN w:val="0"/>
              <w:adjustRightInd w:val="0"/>
              <w:ind w:firstLine="288"/>
              <w:jc w:val="both"/>
            </w:pPr>
            <w:r w:rsidRPr="00F20731">
              <w:lastRenderedPageBreak/>
              <w:t>Получаются в рамках межведомственного взаимодействия:</w:t>
            </w:r>
          </w:p>
          <w:p w:rsidR="00182C73" w:rsidRPr="00F20731" w:rsidRDefault="00182C73" w:rsidP="000968FD">
            <w:pPr>
              <w:autoSpaceDE w:val="0"/>
              <w:autoSpaceDN w:val="0"/>
              <w:adjustRightInd w:val="0"/>
              <w:ind w:firstLine="288"/>
              <w:jc w:val="both"/>
            </w:pPr>
            <w:r w:rsidRPr="00F20731">
              <w:lastRenderedPageBreak/>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autoSpaceDE w:val="0"/>
              <w:autoSpaceDN w:val="0"/>
              <w:adjustRightInd w:val="0"/>
              <w:ind w:firstLine="288"/>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pStyle w:val="af5"/>
              <w:spacing w:before="0" w:beforeAutospacing="0" w:after="0" w:afterAutospacing="0"/>
              <w:ind w:firstLine="289"/>
              <w:jc w:val="both"/>
            </w:pPr>
            <w:r w:rsidRPr="00F20731">
              <w:t xml:space="preserve">3) Сведения из ЕГРИП; </w:t>
            </w:r>
          </w:p>
          <w:p w:rsidR="00182C73" w:rsidRPr="00F20731" w:rsidRDefault="00182C73" w:rsidP="000968FD">
            <w:pPr>
              <w:pStyle w:val="af5"/>
              <w:spacing w:before="0" w:beforeAutospacing="0" w:after="0" w:afterAutospacing="0"/>
              <w:ind w:firstLine="289"/>
              <w:jc w:val="both"/>
              <w:rPr>
                <w:bCs/>
                <w:lang w:val="tt-RU"/>
              </w:rPr>
            </w:pPr>
            <w:r w:rsidRPr="00F20731">
              <w:rPr>
                <w:lang w:val="tt-RU"/>
              </w:rPr>
              <w:t xml:space="preserve">4) Распоряжение </w:t>
            </w:r>
            <w:r w:rsidRPr="00F20731">
              <w:t xml:space="preserve">Исполнительного комитета муниципального района (городского округа) Республики Татарстан (Исполнительного комитета </w:t>
            </w:r>
            <w:r w:rsidRPr="00F20731">
              <w:rPr>
                <w:bCs/>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suppressAutoHyphens/>
              <w:ind w:firstLine="425"/>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540"/>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t>Согласование муниципальной услуги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82C73" w:rsidRPr="00F20731" w:rsidRDefault="00182C73" w:rsidP="000968FD">
            <w:pPr>
              <w:ind w:firstLine="288"/>
              <w:jc w:val="both"/>
            </w:pPr>
            <w:r w:rsidRPr="00F20731">
              <w:t>1) Подача документов ненадлежащим лицом;</w:t>
            </w:r>
          </w:p>
          <w:p w:rsidR="00182C73" w:rsidRPr="00F20731" w:rsidRDefault="00182C73" w:rsidP="000968FD">
            <w:pPr>
              <w:ind w:firstLine="288"/>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t>3) Наличие в документах неоговоренных исправлений, серьезных повреждений, не позволяющие однозначно истолковать их содержание;</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rPr>
                <w:lang w:eastAsia="en-US"/>
              </w:rPr>
              <w:t>4) Представление документов в ненадлежащий орган</w:t>
            </w:r>
            <w:r w:rsidRPr="00F20731">
              <w:t xml:space="preserve"> </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rPr>
          <w:trHeight w:val="4075"/>
        </w:trPr>
        <w:tc>
          <w:tcPr>
            <w:tcW w:w="3510" w:type="dxa"/>
            <w:shd w:val="clear" w:color="auto" w:fill="auto"/>
          </w:tcPr>
          <w:p w:rsidR="00182C73" w:rsidRPr="00F20731" w:rsidRDefault="00182C73" w:rsidP="000968FD">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82C73" w:rsidRPr="00F20731" w:rsidRDefault="00182C73" w:rsidP="000968FD">
            <w:pPr>
              <w:ind w:firstLine="318"/>
              <w:jc w:val="both"/>
            </w:pPr>
            <w:r w:rsidRPr="00F20731">
              <w:t>Основания для приостановления муниципальной услуги не предусмотрено:</w:t>
            </w:r>
          </w:p>
          <w:p w:rsidR="00182C73" w:rsidRPr="00F20731" w:rsidRDefault="00182C73" w:rsidP="000968FD">
            <w:pPr>
              <w:ind w:firstLine="318"/>
              <w:jc w:val="both"/>
            </w:pPr>
            <w:r w:rsidRPr="00F20731">
              <w:t>Основания для отказа:</w:t>
            </w:r>
          </w:p>
          <w:p w:rsidR="00182C73" w:rsidRPr="00F20731" w:rsidRDefault="00182C73" w:rsidP="000968FD">
            <w:pPr>
              <w:autoSpaceDE w:val="0"/>
              <w:autoSpaceDN w:val="0"/>
              <w:adjustRightInd w:val="0"/>
              <w:ind w:firstLine="540"/>
              <w:jc w:val="both"/>
            </w:pPr>
            <w:r w:rsidRPr="00F20731">
              <w:t>Предусмотренные пп.2 п.1 ст.39.15 ЗК РФ:</w:t>
            </w:r>
          </w:p>
          <w:p w:rsidR="00182C73" w:rsidRPr="00F20731" w:rsidRDefault="00182C73" w:rsidP="000968FD">
            <w:pPr>
              <w:autoSpaceDE w:val="0"/>
              <w:autoSpaceDN w:val="0"/>
              <w:adjustRightInd w:val="0"/>
              <w:ind w:firstLine="540"/>
              <w:jc w:val="both"/>
            </w:pPr>
            <w:r w:rsidRPr="00F20731">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511" w:history="1">
              <w:r w:rsidRPr="00F20731">
                <w:t>пункте 16 статьи 11.10</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2) земельный участок, который предстоит образовать, не может быть предоставлен заявителю по основаниям, указанным в </w:t>
            </w:r>
            <w:hyperlink r:id="rId512" w:history="1">
              <w:r w:rsidRPr="00F20731">
                <w:t>подпунктах 1</w:t>
              </w:r>
            </w:hyperlink>
            <w:r w:rsidRPr="00F20731">
              <w:t xml:space="preserve"> - </w:t>
            </w:r>
            <w:hyperlink r:id="rId513" w:history="1">
              <w:r w:rsidRPr="00F20731">
                <w:t>13</w:t>
              </w:r>
            </w:hyperlink>
            <w:r w:rsidRPr="00F20731">
              <w:t xml:space="preserve">, </w:t>
            </w:r>
            <w:hyperlink r:id="rId514" w:history="1">
              <w:r w:rsidRPr="00F20731">
                <w:t>15</w:t>
              </w:r>
            </w:hyperlink>
            <w:r w:rsidRPr="00F20731">
              <w:t xml:space="preserve"> - </w:t>
            </w:r>
            <w:hyperlink r:id="rId515" w:history="1">
              <w:r w:rsidRPr="00F20731">
                <w:t>19</w:t>
              </w:r>
            </w:hyperlink>
            <w:r w:rsidRPr="00F20731">
              <w:t xml:space="preserve">, </w:t>
            </w:r>
            <w:hyperlink r:id="rId516" w:history="1">
              <w:r w:rsidRPr="00F20731">
                <w:t>22</w:t>
              </w:r>
            </w:hyperlink>
            <w:r w:rsidRPr="00F20731">
              <w:t xml:space="preserve"> и </w:t>
            </w:r>
            <w:hyperlink r:id="rId517"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3) земельный участок, границы которого подлежат уточнению в соответствии с Федеральным </w:t>
            </w:r>
            <w:hyperlink r:id="rId518" w:history="1">
              <w:r w:rsidRPr="00F20731">
                <w:t>законом</w:t>
              </w:r>
            </w:hyperlink>
            <w:r w:rsidRPr="00F20731">
              <w:t xml:space="preserve"> «О государственном кадастре недвижимости», не может быть предоставлен заявителю по основаниям, указанным в </w:t>
            </w:r>
            <w:hyperlink r:id="rId519" w:history="1">
              <w:r w:rsidRPr="00F20731">
                <w:t>подпунктах 1</w:t>
              </w:r>
            </w:hyperlink>
            <w:r w:rsidRPr="00F20731">
              <w:t xml:space="preserve"> - </w:t>
            </w:r>
            <w:hyperlink r:id="rId520"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Предусмотренные ст.36.16 ЗК РФ:</w:t>
            </w:r>
          </w:p>
          <w:p w:rsidR="00182C73" w:rsidRPr="00F20731" w:rsidRDefault="00182C73" w:rsidP="000968FD">
            <w:pPr>
              <w:autoSpaceDE w:val="0"/>
              <w:autoSpaceDN w:val="0"/>
              <w:adjustRightInd w:val="0"/>
              <w:ind w:firstLine="540"/>
              <w:jc w:val="both"/>
            </w:pPr>
            <w:r w:rsidRPr="00F20731">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82C73" w:rsidRPr="00F20731" w:rsidRDefault="00182C73" w:rsidP="000968FD">
            <w:pPr>
              <w:autoSpaceDE w:val="0"/>
              <w:autoSpaceDN w:val="0"/>
              <w:adjustRightInd w:val="0"/>
              <w:ind w:firstLine="540"/>
              <w:jc w:val="both"/>
            </w:pPr>
            <w:r w:rsidRPr="00F20731">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21"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lastRenderedPageBreak/>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82C73" w:rsidRPr="00F20731" w:rsidRDefault="00182C73" w:rsidP="000968FD">
            <w:pPr>
              <w:autoSpaceDE w:val="0"/>
              <w:autoSpaceDN w:val="0"/>
              <w:adjustRightInd w:val="0"/>
              <w:ind w:firstLine="540"/>
              <w:jc w:val="both"/>
            </w:pPr>
            <w:r w:rsidRPr="00F20731">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22" w:history="1">
              <w:r w:rsidRPr="00F20731">
                <w:t>пунктом 3 статьи 39.36</w:t>
              </w:r>
            </w:hyperlink>
            <w:r w:rsidRPr="00F20731">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 xml:space="preserve">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w:t>
            </w:r>
            <w:r w:rsidRPr="00F20731">
              <w:lastRenderedPageBreak/>
              <w:t>праве, указанном в заявлении о предоставлении земельного участка;</w:t>
            </w:r>
          </w:p>
          <w:p w:rsidR="00182C73" w:rsidRPr="00F20731" w:rsidRDefault="00182C73" w:rsidP="000968FD">
            <w:pPr>
              <w:autoSpaceDE w:val="0"/>
              <w:autoSpaceDN w:val="0"/>
              <w:adjustRightInd w:val="0"/>
              <w:ind w:firstLine="540"/>
              <w:jc w:val="both"/>
            </w:pPr>
            <w:r w:rsidRPr="00F20731">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82C73" w:rsidRPr="00F20731" w:rsidRDefault="00182C73" w:rsidP="000968FD">
            <w:pPr>
              <w:autoSpaceDE w:val="0"/>
              <w:autoSpaceDN w:val="0"/>
              <w:adjustRightInd w:val="0"/>
              <w:ind w:firstLine="540"/>
              <w:jc w:val="both"/>
            </w:pPr>
            <w:r w:rsidRPr="00F20731">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82C73" w:rsidRPr="00F20731" w:rsidRDefault="00182C73" w:rsidP="000968FD">
            <w:pPr>
              <w:autoSpaceDE w:val="0"/>
              <w:autoSpaceDN w:val="0"/>
              <w:adjustRightInd w:val="0"/>
              <w:ind w:firstLine="540"/>
              <w:jc w:val="both"/>
            </w:pPr>
            <w:r w:rsidRPr="00F20731">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82C73" w:rsidRPr="00F20731" w:rsidRDefault="00182C73" w:rsidP="000968FD">
            <w:pPr>
              <w:autoSpaceDE w:val="0"/>
              <w:autoSpaceDN w:val="0"/>
              <w:adjustRightInd w:val="0"/>
              <w:ind w:firstLine="540"/>
              <w:jc w:val="both"/>
            </w:pPr>
            <w:r w:rsidRPr="00F20731">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w:t>
            </w:r>
            <w:r w:rsidRPr="00F20731">
              <w:lastRenderedPageBreak/>
              <w:t>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82C73" w:rsidRPr="00F20731" w:rsidRDefault="00182C73" w:rsidP="000968FD">
            <w:pPr>
              <w:autoSpaceDE w:val="0"/>
              <w:autoSpaceDN w:val="0"/>
              <w:adjustRightInd w:val="0"/>
              <w:ind w:firstLine="540"/>
              <w:jc w:val="both"/>
            </w:pPr>
            <w:r w:rsidRPr="00F20731">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23" w:history="1">
              <w:r w:rsidRPr="00F20731">
                <w:t>пунктом 19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2) в отношении земельного участка, указанного в заявлении о его предоставлении, поступило предусмотренное </w:t>
            </w:r>
            <w:hyperlink r:id="rId524" w:history="1">
              <w:r w:rsidRPr="00F20731">
                <w:t>подпунктом 6 пункта 4 статьи 39.11</w:t>
              </w:r>
            </w:hyperlink>
            <w:r w:rsidRPr="00F20731">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25" w:history="1">
              <w:r w:rsidRPr="00F20731">
                <w:t>подпунктом 4 пункта 4 статьи 39.11</w:t>
              </w:r>
            </w:hyperlink>
            <w:r w:rsidRPr="00F20731">
              <w:t xml:space="preserve"> ЗК РФ и уполномоченным органом не принято решение об отказе в проведении этого аукциона по основаниям, предусмотренным </w:t>
            </w:r>
            <w:hyperlink r:id="rId526" w:history="1">
              <w:r w:rsidRPr="00F20731">
                <w:t>пунктом 8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3) в отношении земельного участка, указанного в заявлении о его предоставлении, опубликовано и размещено в соответствии с </w:t>
            </w:r>
            <w:hyperlink r:id="rId527" w:history="1">
              <w:r w:rsidRPr="00F20731">
                <w:t>подпунктом 1 пункта 1 статьи 39.18</w:t>
              </w:r>
            </w:hyperlink>
            <w:r w:rsidRPr="00F20731">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82C73" w:rsidRPr="00F20731" w:rsidRDefault="00182C73" w:rsidP="000968FD">
            <w:pPr>
              <w:autoSpaceDE w:val="0"/>
              <w:autoSpaceDN w:val="0"/>
              <w:adjustRightInd w:val="0"/>
              <w:ind w:firstLine="540"/>
              <w:jc w:val="both"/>
            </w:pPr>
            <w:r w:rsidRPr="00F20731">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82C73" w:rsidRPr="00F20731" w:rsidRDefault="00182C73" w:rsidP="000968FD">
            <w:pPr>
              <w:autoSpaceDE w:val="0"/>
              <w:autoSpaceDN w:val="0"/>
              <w:adjustRightInd w:val="0"/>
              <w:ind w:firstLine="540"/>
              <w:jc w:val="both"/>
            </w:pPr>
            <w:r w:rsidRPr="00F20731">
              <w:lastRenderedPageBreak/>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28"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82C73" w:rsidRPr="00F20731" w:rsidRDefault="00182C73" w:rsidP="000968FD">
            <w:pPr>
              <w:autoSpaceDE w:val="0"/>
              <w:autoSpaceDN w:val="0"/>
              <w:adjustRightInd w:val="0"/>
              <w:ind w:firstLine="540"/>
              <w:jc w:val="both"/>
            </w:pPr>
            <w:r w:rsidRPr="00F20731">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82C73" w:rsidRPr="00F20731" w:rsidRDefault="00182C73" w:rsidP="000968FD">
            <w:pPr>
              <w:autoSpaceDE w:val="0"/>
              <w:autoSpaceDN w:val="0"/>
              <w:adjustRightInd w:val="0"/>
              <w:ind w:firstLine="540"/>
              <w:jc w:val="both"/>
            </w:pPr>
            <w:r w:rsidRPr="00F20731">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82C73" w:rsidRPr="00F20731" w:rsidRDefault="00182C73" w:rsidP="000968FD">
            <w:pPr>
              <w:autoSpaceDE w:val="0"/>
              <w:autoSpaceDN w:val="0"/>
              <w:adjustRightInd w:val="0"/>
              <w:ind w:firstLine="540"/>
              <w:jc w:val="both"/>
            </w:pPr>
            <w:r w:rsidRPr="00F20731">
              <w:t>19) предоставление земельного участка на заявленном виде прав не допускается;</w:t>
            </w:r>
          </w:p>
          <w:p w:rsidR="00182C73" w:rsidRPr="00F20731" w:rsidRDefault="00182C73" w:rsidP="000968FD">
            <w:pPr>
              <w:autoSpaceDE w:val="0"/>
              <w:autoSpaceDN w:val="0"/>
              <w:adjustRightInd w:val="0"/>
              <w:ind w:firstLine="540"/>
              <w:jc w:val="both"/>
            </w:pPr>
            <w:r w:rsidRPr="00F20731">
              <w:t>20) в отношении земельного участка, указанного в заявлении о его предоставлении, не установлен вид разрешенного использования;</w:t>
            </w:r>
          </w:p>
          <w:p w:rsidR="00182C73" w:rsidRPr="00F20731" w:rsidRDefault="00182C73" w:rsidP="000968FD">
            <w:pPr>
              <w:autoSpaceDE w:val="0"/>
              <w:autoSpaceDN w:val="0"/>
              <w:adjustRightInd w:val="0"/>
              <w:ind w:firstLine="540"/>
              <w:jc w:val="both"/>
            </w:pPr>
            <w:r w:rsidRPr="00F20731">
              <w:t>21) указанный в заявлении о предоставлении земельного участка земельный участок не отнесен к определенной категории земель;</w:t>
            </w:r>
          </w:p>
          <w:p w:rsidR="00182C73" w:rsidRPr="00F20731" w:rsidRDefault="00182C73" w:rsidP="000968FD">
            <w:pPr>
              <w:autoSpaceDE w:val="0"/>
              <w:autoSpaceDN w:val="0"/>
              <w:adjustRightInd w:val="0"/>
              <w:ind w:firstLine="540"/>
              <w:jc w:val="both"/>
            </w:pPr>
            <w:r w:rsidRPr="00F20731">
              <w:lastRenderedPageBreak/>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82C73" w:rsidRPr="00F20731" w:rsidRDefault="00182C73" w:rsidP="000968FD">
            <w:pPr>
              <w:autoSpaceDE w:val="0"/>
              <w:autoSpaceDN w:val="0"/>
              <w:adjustRightInd w:val="0"/>
              <w:ind w:firstLine="540"/>
              <w:jc w:val="both"/>
            </w:pPr>
            <w:r w:rsidRPr="00F20731">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82C73" w:rsidRPr="00F20731" w:rsidRDefault="00182C73" w:rsidP="000968FD">
            <w:pPr>
              <w:autoSpaceDE w:val="0"/>
              <w:autoSpaceDN w:val="0"/>
              <w:adjustRightInd w:val="0"/>
              <w:ind w:firstLine="540"/>
              <w:jc w:val="both"/>
            </w:pPr>
            <w:r w:rsidRPr="00F20731">
              <w:t xml:space="preserve">24) границы земельного участка, указанного в заявлении о его предоставлении, подлежат уточнению в соответствии с Федеральным </w:t>
            </w:r>
            <w:hyperlink r:id="rId529" w:history="1">
              <w:r w:rsidRPr="00F20731">
                <w:t>законом</w:t>
              </w:r>
            </w:hyperlink>
            <w:r w:rsidRPr="00F20731">
              <w:t xml:space="preserve"> «О государственном кадастре недвижимости»;</w:t>
            </w:r>
          </w:p>
          <w:p w:rsidR="00182C73" w:rsidRPr="00F20731" w:rsidRDefault="00182C73" w:rsidP="000968FD">
            <w:pPr>
              <w:ind w:firstLine="318"/>
              <w:jc w:val="both"/>
            </w:pPr>
            <w:r w:rsidRPr="00F20731">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r w:rsidRPr="00F20731">
              <w:t>пп.2 п.1 ст. 39.18 ЗК РФ</w:t>
            </w: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r w:rsidR="00182C73" w:rsidRPr="00F20731" w:rsidTr="00182C73">
        <w:tc>
          <w:tcPr>
            <w:tcW w:w="3510" w:type="dxa"/>
            <w:tcBorders>
              <w:top w:val="nil"/>
            </w:tcBorders>
            <w:shd w:val="clear" w:color="auto" w:fill="auto"/>
          </w:tcPr>
          <w:p w:rsidR="00182C73" w:rsidRPr="00F20731" w:rsidRDefault="00182C73" w:rsidP="000968FD">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82C73" w:rsidRPr="00F20731" w:rsidRDefault="00182C73" w:rsidP="000968FD">
            <w:pPr>
              <w:tabs>
                <w:tab w:val="num" w:pos="370"/>
              </w:tabs>
              <w:ind w:firstLine="283"/>
              <w:jc w:val="both"/>
            </w:pPr>
            <w:r w:rsidRPr="00F20731">
              <w:t>Муниципальная услуга предоставляется на безвозмездной основе</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82C73" w:rsidRPr="00F20731" w:rsidRDefault="00182C73" w:rsidP="000968FD">
            <w:pPr>
              <w:spacing w:after="200"/>
              <w:ind w:firstLine="283"/>
              <w:jc w:val="both"/>
              <w:rPr>
                <w:vertAlign w:val="superscript"/>
              </w:rPr>
            </w:pPr>
            <w:r w:rsidRPr="00F20731">
              <w:t>Предоставление необходимых и обязательных услуг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82C73" w:rsidRPr="00F20731" w:rsidRDefault="00182C73" w:rsidP="000968FD">
            <w:pPr>
              <w:tabs>
                <w:tab w:val="left" w:pos="0"/>
              </w:tabs>
              <w:autoSpaceDE w:val="0"/>
              <w:autoSpaceDN w:val="0"/>
              <w:adjustRightInd w:val="0"/>
              <w:ind w:firstLine="288"/>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288"/>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F20731">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288"/>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82C73" w:rsidRPr="00F20731" w:rsidRDefault="00182C73" w:rsidP="000968FD">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 xml:space="preserve">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w:t>
            </w:r>
            <w:r w:rsidRPr="00F20731">
              <w:lastRenderedPageBreak/>
              <w:t>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7655" w:type="dxa"/>
            <w:shd w:val="clear" w:color="auto" w:fill="auto"/>
          </w:tcPr>
          <w:p w:rsidR="00182C73" w:rsidRPr="00F20731" w:rsidRDefault="00182C73" w:rsidP="000968FD">
            <w:pPr>
              <w:tabs>
                <w:tab w:val="left" w:pos="709"/>
              </w:tabs>
              <w:ind w:firstLine="288"/>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288"/>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30"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531"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bl>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jc w:val="both"/>
      </w:pPr>
    </w:p>
    <w:p w:rsidR="00182C73" w:rsidRPr="00F20731" w:rsidRDefault="00182C73" w:rsidP="000968FD">
      <w:pPr>
        <w:suppressAutoHyphens/>
      </w:pPr>
    </w:p>
    <w:p w:rsidR="00182C73" w:rsidRPr="00F20731" w:rsidRDefault="00182C73" w:rsidP="000968FD">
      <w:pPr>
        <w:pStyle w:val="ConsPlusNormal"/>
        <w:suppressAutoHyphens/>
        <w:ind w:firstLine="0"/>
        <w:jc w:val="center"/>
        <w:rPr>
          <w:rFonts w:ascii="Times New Roman" w:hAnsi="Times New Roman" w:cs="Times New Roman"/>
          <w:sz w:val="24"/>
          <w:szCs w:val="24"/>
        </w:rPr>
        <w:sectPr w:rsidR="00182C73" w:rsidRPr="00F20731" w:rsidSect="009F2D0E">
          <w:pgSz w:w="15840" w:h="12240" w:orient="landscape"/>
          <w:pgMar w:top="1418" w:right="851" w:bottom="851" w:left="851" w:header="720" w:footer="720" w:gutter="0"/>
          <w:cols w:space="708"/>
          <w:docGrid w:linePitch="360"/>
        </w:sectPr>
      </w:pPr>
    </w:p>
    <w:p w:rsidR="00182C73" w:rsidRPr="00F20731" w:rsidRDefault="00182C73" w:rsidP="000968FD">
      <w:pPr>
        <w:autoSpaceDE w:val="0"/>
        <w:autoSpaceDN w:val="0"/>
        <w:adjustRightInd w:val="0"/>
        <w:jc w:val="center"/>
        <w:rPr>
          <w:color w:val="000000"/>
        </w:rPr>
      </w:pPr>
      <w:r w:rsidRPr="00F20731">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5) заключение договора и выдача заявителю результата муниципальной услуги.</w:t>
      </w:r>
    </w:p>
    <w:p w:rsidR="00182C73" w:rsidRPr="00F20731" w:rsidRDefault="00182C73" w:rsidP="000968FD">
      <w:pPr>
        <w:tabs>
          <w:tab w:val="left" w:pos="1230"/>
        </w:tabs>
        <w:suppressAutoHyphens/>
        <w:autoSpaceDE w:val="0"/>
        <w:autoSpaceDN w:val="0"/>
        <w:adjustRightInd w:val="0"/>
        <w:ind w:firstLine="709"/>
        <w:jc w:val="both"/>
      </w:pPr>
      <w:r w:rsidRPr="00F20731">
        <w:tab/>
      </w: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w:t>
      </w:r>
      <w:r w:rsidRPr="00F20731">
        <w:t>Палаты</w:t>
      </w:r>
      <w:r w:rsidRPr="00F20731">
        <w:rPr>
          <w:bCs/>
        </w:rPr>
        <w:t xml:space="preserve">,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ind w:firstLine="709"/>
        <w:jc w:val="both"/>
      </w:pPr>
      <w:r w:rsidRPr="00F20731">
        <w:t>Процедуры, устанавливаемые настоящим пунктом, осуществляются:</w:t>
      </w:r>
    </w:p>
    <w:p w:rsidR="00182C73" w:rsidRPr="00F20731" w:rsidRDefault="00182C73" w:rsidP="000968FD">
      <w:pPr>
        <w:ind w:firstLine="709"/>
        <w:jc w:val="both"/>
        <w:rPr>
          <w:lang w:eastAsia="en-US"/>
        </w:rPr>
      </w:pPr>
      <w:r w:rsidRPr="00F20731">
        <w:t>прием заявления и документов в течение 15 минут;</w:t>
      </w:r>
    </w:p>
    <w:p w:rsidR="00182C73" w:rsidRPr="00F20731" w:rsidRDefault="00182C73" w:rsidP="000968FD">
      <w:pPr>
        <w:ind w:firstLine="709"/>
        <w:jc w:val="both"/>
      </w:pPr>
      <w:r w:rsidRPr="00F20731">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540"/>
        <w:jc w:val="both"/>
      </w:pPr>
      <w:r w:rsidRPr="00F20731">
        <w:t>3.3.3. Руководи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Палаты </w:t>
      </w:r>
      <w:r w:rsidRPr="00F20731">
        <w:t xml:space="preserve">направляет в электронной форме посредством системы межведомственного электронного взаимодействия запрос о предоставлении:           </w:t>
      </w:r>
    </w:p>
    <w:p w:rsidR="00182C73" w:rsidRPr="00F20731" w:rsidRDefault="00182C73" w:rsidP="000968FD">
      <w:pPr>
        <w:suppressAutoHyphens/>
        <w:ind w:firstLine="709"/>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suppressAutoHyphens/>
        <w:ind w:firstLine="709"/>
        <w:jc w:val="both"/>
      </w:pPr>
      <w:r w:rsidRPr="00F20731">
        <w:t xml:space="preserve">3) Сведения из ЕГРИП; </w:t>
      </w:r>
    </w:p>
    <w:p w:rsidR="00182C73" w:rsidRPr="00F20731" w:rsidRDefault="00182C73" w:rsidP="000968FD">
      <w:pPr>
        <w:suppressAutoHyphens/>
        <w:ind w:firstLine="709"/>
        <w:jc w:val="both"/>
      </w:pPr>
      <w:r w:rsidRPr="00F20731">
        <w:t>4)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suppressAutoHyphens/>
        <w:autoSpaceDE w:val="0"/>
        <w:autoSpaceDN w:val="0"/>
        <w:adjustRightInd w:val="0"/>
        <w:ind w:firstLine="709"/>
        <w:jc w:val="both"/>
      </w:pPr>
      <w:r w:rsidRPr="00F20731">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 xml:space="preserve">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w:t>
      </w:r>
      <w:r w:rsidRPr="00F20731">
        <w:lastRenderedPageBreak/>
        <w:t>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ind w:firstLine="709"/>
        <w:jc w:val="both"/>
      </w:pPr>
      <w:r w:rsidRPr="00F20731">
        <w:t>Результат процедур: документы (сведения) либо уведомление об отказе, направленные в Палату.</w:t>
      </w:r>
    </w:p>
    <w:p w:rsidR="00182C73" w:rsidRPr="00F20731" w:rsidRDefault="00182C73" w:rsidP="000968FD">
      <w:pPr>
        <w:ind w:firstLine="709"/>
        <w:jc w:val="both"/>
      </w:pPr>
    </w:p>
    <w:p w:rsidR="00182C73" w:rsidRPr="00F20731" w:rsidRDefault="00182C73" w:rsidP="000968FD">
      <w:pPr>
        <w:suppressAutoHyphens/>
        <w:autoSpaceDE w:val="0"/>
        <w:autoSpaceDN w:val="0"/>
        <w:adjustRightInd w:val="0"/>
        <w:ind w:firstLine="709"/>
        <w:jc w:val="both"/>
      </w:pPr>
      <w:r w:rsidRPr="00F20731">
        <w:t>3.5. Подготовк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82C73" w:rsidRPr="00F20731" w:rsidRDefault="00182C73" w:rsidP="000968FD">
      <w:pPr>
        <w:suppressAutoHyphens/>
        <w:autoSpaceDE w:val="0"/>
        <w:autoSpaceDN w:val="0"/>
        <w:adjustRightInd w:val="0"/>
        <w:ind w:firstLine="709"/>
        <w:jc w:val="both"/>
      </w:pPr>
      <w:r w:rsidRPr="00F20731">
        <w:t>3.5.2. Специалист Палаты на основании полученных документов (и результатов аукциона, при проведении последнего):</w:t>
      </w:r>
    </w:p>
    <w:p w:rsidR="00182C73" w:rsidRPr="00F20731" w:rsidRDefault="00182C73" w:rsidP="000968FD">
      <w:pPr>
        <w:autoSpaceDE w:val="0"/>
        <w:autoSpaceDN w:val="0"/>
        <w:adjustRightInd w:val="0"/>
        <w:ind w:firstLine="709"/>
        <w:jc w:val="both"/>
      </w:pPr>
      <w:r w:rsidRPr="00F20731">
        <w:t>принимает решение о предоставлении земельного участка в собственность (аренду) или об отказе в предоставлении муниципальной услуги;</w:t>
      </w:r>
    </w:p>
    <w:p w:rsidR="00182C73" w:rsidRPr="00F20731" w:rsidRDefault="00182C73" w:rsidP="000968FD">
      <w:pPr>
        <w:suppressAutoHyphens/>
        <w:autoSpaceDE w:val="0"/>
        <w:autoSpaceDN w:val="0"/>
        <w:adjustRightInd w:val="0"/>
        <w:ind w:firstLine="708"/>
        <w:jc w:val="both"/>
        <w:rPr>
          <w:lang w:eastAsia="zh-CN"/>
        </w:rPr>
      </w:pPr>
      <w:r w:rsidRPr="00F20731">
        <w:t>подготавливает проект постановления о предоставлении земельного участка (далее – документ)</w:t>
      </w:r>
      <w:r w:rsidRPr="00F20731">
        <w:rPr>
          <w:lang w:eastAsia="zh-CN"/>
        </w:rPr>
        <w:t xml:space="preserve"> или письмо об отказе;</w:t>
      </w:r>
    </w:p>
    <w:p w:rsidR="00182C73" w:rsidRPr="00F20731" w:rsidRDefault="00182C73" w:rsidP="000968FD">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0968FD">
      <w:pPr>
        <w:autoSpaceDE w:val="0"/>
        <w:autoSpaceDN w:val="0"/>
        <w:adjustRightInd w:val="0"/>
        <w:ind w:firstLine="709"/>
        <w:jc w:val="both"/>
      </w:pPr>
      <w:r w:rsidRPr="00F20731">
        <w:t>направляет проект документа или письмо об отказе на подпись руководителю Палаты (лицу, им уполномоченному).</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проекты, направленные на подпись руководителю Палаты (лицу, им уполномоченному).</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3. Руководитель Палаты подписывает документ или письмо об отказе и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5.4. Специалист Палаты:</w:t>
      </w:r>
    </w:p>
    <w:p w:rsidR="00182C73" w:rsidRPr="00F20731" w:rsidRDefault="00182C73" w:rsidP="000968FD">
      <w:pPr>
        <w:autoSpaceDE w:val="0"/>
        <w:autoSpaceDN w:val="0"/>
        <w:adjustRightInd w:val="0"/>
        <w:ind w:firstLine="709"/>
        <w:jc w:val="both"/>
      </w:pPr>
      <w:r w:rsidRPr="00F20731">
        <w:t>регистрирует документ или письмо об отказе.</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ind w:firstLine="709"/>
        <w:jc w:val="both"/>
      </w:pPr>
      <w:r w:rsidRPr="00F20731">
        <w:t>3.6. Заключение договора и выдача заявителю результата муниципальной услуги</w:t>
      </w:r>
    </w:p>
    <w:p w:rsidR="00182C73" w:rsidRPr="00F20731" w:rsidRDefault="00182C73" w:rsidP="000968FD">
      <w:pPr>
        <w:suppressAutoHyphens/>
        <w:ind w:firstLine="709"/>
        <w:jc w:val="both"/>
      </w:pPr>
      <w:r w:rsidRPr="00F20731">
        <w:t>3.6.1. Специалист Палаты на основании поступившего документа:</w:t>
      </w:r>
    </w:p>
    <w:p w:rsidR="00182C73" w:rsidRPr="00F20731" w:rsidRDefault="00182C73" w:rsidP="000968FD">
      <w:pPr>
        <w:suppressAutoHyphens/>
        <w:ind w:firstLine="709"/>
        <w:jc w:val="both"/>
      </w:pPr>
      <w:r w:rsidRPr="00F20731">
        <w:t>подготавливает проект договора купли-продажи (аренды) (далее – договор) или проект письма об отказе в предоставлении муниципальной услуги;</w:t>
      </w:r>
    </w:p>
    <w:p w:rsidR="00182C73" w:rsidRPr="00F20731" w:rsidRDefault="00182C73" w:rsidP="000968FD">
      <w:pPr>
        <w:tabs>
          <w:tab w:val="left" w:pos="1701"/>
        </w:tabs>
        <w:suppressAutoHyphens/>
        <w:ind w:firstLine="709"/>
        <w:jc w:val="both"/>
      </w:pPr>
      <w:r w:rsidRPr="00F20731">
        <w:t>согласовывает проект подготовленного документа.</w:t>
      </w:r>
    </w:p>
    <w:p w:rsidR="00182C73" w:rsidRPr="00F20731" w:rsidRDefault="00182C73" w:rsidP="000968FD">
      <w:pPr>
        <w:tabs>
          <w:tab w:val="left" w:pos="1701"/>
        </w:tabs>
        <w:suppressAutoHyphens/>
        <w:ind w:firstLine="709"/>
        <w:jc w:val="both"/>
        <w:rPr>
          <w:color w:val="000000"/>
        </w:rPr>
      </w:pPr>
      <w:r w:rsidRPr="00F20731">
        <w:t>Процедуры, устанавливаемые настоящим пунктом, осущест</w:t>
      </w:r>
      <w:r w:rsidRPr="00F20731">
        <w:rPr>
          <w:color w:val="000000"/>
        </w:rPr>
        <w:t xml:space="preserve">вляются в течение </w:t>
      </w:r>
      <w:r w:rsidRPr="00F20731">
        <w:t>двух дней</w:t>
      </w:r>
      <w:r w:rsidRPr="00F20731">
        <w:rPr>
          <w:color w:val="000000"/>
        </w:rPr>
        <w:t xml:space="preserve"> с момента выдачи заявителю постановления.</w:t>
      </w:r>
    </w:p>
    <w:p w:rsidR="00182C73" w:rsidRPr="00F20731" w:rsidRDefault="00182C73" w:rsidP="000968FD">
      <w:pPr>
        <w:autoSpaceDE w:val="0"/>
        <w:autoSpaceDN w:val="0"/>
        <w:adjustRightInd w:val="0"/>
        <w:ind w:firstLine="720"/>
        <w:jc w:val="both"/>
        <w:rPr>
          <w:color w:val="000000"/>
        </w:rPr>
      </w:pPr>
      <w:r w:rsidRPr="00F20731">
        <w:rPr>
          <w:color w:val="000000"/>
        </w:rPr>
        <w:t>Результат процедур: направленный на подпись проект документа.</w:t>
      </w:r>
    </w:p>
    <w:p w:rsidR="00182C73" w:rsidRPr="00F20731" w:rsidRDefault="00182C73" w:rsidP="000968FD">
      <w:pPr>
        <w:autoSpaceDE w:val="0"/>
        <w:autoSpaceDN w:val="0"/>
        <w:adjustRightInd w:val="0"/>
        <w:ind w:firstLine="720"/>
        <w:jc w:val="both"/>
      </w:pPr>
      <w:r w:rsidRPr="00F20731">
        <w:t>3.6.2. Руководитель Палаты подписывает документ и направляет в Палату имущественных отношений (далее – Отдел).</w:t>
      </w:r>
    </w:p>
    <w:p w:rsidR="00182C73" w:rsidRPr="00F20731" w:rsidRDefault="00182C73" w:rsidP="000968FD">
      <w:pPr>
        <w:autoSpaceDE w:val="0"/>
        <w:autoSpaceDN w:val="0"/>
        <w:adjustRightInd w:val="0"/>
        <w:ind w:firstLine="709"/>
        <w:jc w:val="both"/>
      </w:pPr>
      <w:r w:rsidRPr="00F20731">
        <w:lastRenderedPageBreak/>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подписанный договор или письмо об отказе.</w:t>
      </w:r>
    </w:p>
    <w:p w:rsidR="00182C73" w:rsidRPr="00F20731" w:rsidRDefault="00182C73" w:rsidP="000968FD">
      <w:pPr>
        <w:autoSpaceDE w:val="0"/>
        <w:autoSpaceDN w:val="0"/>
        <w:adjustRightInd w:val="0"/>
        <w:ind w:firstLine="709"/>
        <w:jc w:val="both"/>
      </w:pPr>
      <w:r w:rsidRPr="00F20731">
        <w:t>3.6.3. Специалист Палаты:</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82C73" w:rsidRPr="00F20731" w:rsidRDefault="00182C73" w:rsidP="000968FD">
      <w:pPr>
        <w:tabs>
          <w:tab w:val="left" w:pos="1701"/>
        </w:tabs>
        <w:suppressAutoHyphens/>
        <w:ind w:firstLine="709"/>
        <w:jc w:val="both"/>
      </w:pPr>
      <w:r w:rsidRPr="00F20731">
        <w:t>регистрирует договор в журнале регистраци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w:t>
      </w:r>
    </w:p>
    <w:p w:rsidR="00182C73" w:rsidRPr="00F20731" w:rsidRDefault="00182C73" w:rsidP="000968FD">
      <w:pPr>
        <w:tabs>
          <w:tab w:val="left" w:pos="1701"/>
        </w:tabs>
        <w:suppressAutoHyphens/>
        <w:ind w:firstLine="709"/>
        <w:jc w:val="both"/>
      </w:pPr>
      <w:r w:rsidRPr="00F20731">
        <w:t>Результата процедуры: извещение заявителя.</w:t>
      </w:r>
    </w:p>
    <w:p w:rsidR="00182C73" w:rsidRPr="00F20731" w:rsidRDefault="00182C73" w:rsidP="000968FD">
      <w:pPr>
        <w:tabs>
          <w:tab w:val="left" w:pos="1701"/>
        </w:tabs>
        <w:suppressAutoHyphens/>
        <w:ind w:firstLine="709"/>
        <w:jc w:val="both"/>
      </w:pPr>
      <w:r w:rsidRPr="00F20731">
        <w:t>3.6.4. Специалист Палаты выдает заявителю либо направляет по почте письмо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15 минут - в случае личного прибытия заявител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заявителю договор или направленное по почте письмо об отказе.</w:t>
      </w:r>
    </w:p>
    <w:p w:rsidR="00182C73" w:rsidRPr="00F20731" w:rsidRDefault="00182C73" w:rsidP="000968FD">
      <w:pPr>
        <w:ind w:firstLine="709"/>
        <w:jc w:val="both"/>
      </w:pPr>
    </w:p>
    <w:p w:rsidR="00182C73" w:rsidRPr="00F20731" w:rsidRDefault="00182C73" w:rsidP="000968FD">
      <w:pPr>
        <w:autoSpaceDE w:val="0"/>
        <w:autoSpaceDN w:val="0"/>
        <w:adjustRightInd w:val="0"/>
        <w:ind w:firstLine="709"/>
        <w:jc w:val="both"/>
      </w:pPr>
      <w:r w:rsidRPr="00F20731">
        <w:t>3.7.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7.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2C73" w:rsidRPr="00F20731" w:rsidRDefault="00182C73" w:rsidP="000968FD">
      <w:pPr>
        <w:tabs>
          <w:tab w:val="left" w:pos="2775"/>
        </w:tabs>
        <w:autoSpaceDE w:val="0"/>
        <w:autoSpaceDN w:val="0"/>
        <w:adjustRightInd w:val="0"/>
        <w:ind w:firstLine="709"/>
        <w:jc w:val="both"/>
      </w:pP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lastRenderedPageBreak/>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 xml:space="preserve">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w:t>
      </w:r>
      <w:r w:rsidRPr="00F20731">
        <w:lastRenderedPageBreak/>
        <w:t>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532"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 xml:space="preserve">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w:t>
      </w:r>
      <w:r w:rsidRPr="00F20731">
        <w:lastRenderedPageBreak/>
        <w:t>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t xml:space="preserve">5.9. В случае признания жалобы не подлежащей удовлетворению в ответе заявителю, </w:t>
      </w:r>
      <w:hyperlink r:id="rId533"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jc w:val="both"/>
        <w:sectPr w:rsidR="00182C73" w:rsidRPr="00F20731" w:rsidSect="009F2D0E">
          <w:pgSz w:w="12240" w:h="15840"/>
          <w:pgMar w:top="851" w:right="851" w:bottom="851" w:left="1418" w:header="720" w:footer="720" w:gutter="0"/>
          <w:cols w:space="720"/>
          <w:noEndnote/>
          <w:docGrid w:linePitch="326"/>
        </w:sectPr>
      </w:pPr>
    </w:p>
    <w:p w:rsidR="00182C73" w:rsidRPr="00F20731" w:rsidRDefault="00182C73" w:rsidP="000968FD">
      <w:pPr>
        <w:tabs>
          <w:tab w:val="left" w:pos="8535"/>
          <w:tab w:val="right" w:pos="10255"/>
        </w:tabs>
        <w:rPr>
          <w:color w:val="000000"/>
          <w:spacing w:val="-6"/>
        </w:rPr>
      </w:pPr>
    </w:p>
    <w:p w:rsidR="00182C73" w:rsidRPr="00F20731" w:rsidRDefault="00182C73" w:rsidP="000968FD">
      <w:pPr>
        <w:autoSpaceDE w:val="0"/>
        <w:autoSpaceDN w:val="0"/>
        <w:adjustRightInd w:val="0"/>
        <w:ind w:firstLine="720"/>
        <w:jc w:val="right"/>
      </w:pPr>
      <w:r w:rsidRPr="00F20731">
        <w:t>Приложение №1</w:t>
      </w:r>
    </w:p>
    <w:p w:rsidR="00182C73" w:rsidRPr="00F20731" w:rsidRDefault="00182C73" w:rsidP="000968FD">
      <w:pPr>
        <w:autoSpaceDE w:val="0"/>
        <w:autoSpaceDN w:val="0"/>
        <w:adjustRightInd w:val="0"/>
        <w:ind w:firstLine="720"/>
        <w:jc w:val="right"/>
        <w:rPr>
          <w:highlight w:val="cyan"/>
        </w:rPr>
      </w:pPr>
    </w:p>
    <w:p w:rsidR="00182C73" w:rsidRPr="00F20731" w:rsidRDefault="00182C73" w:rsidP="000968FD">
      <w:pPr>
        <w:ind w:left="3969"/>
      </w:pPr>
      <w:r w:rsidRPr="00F20731">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0968FD">
      <w:pPr>
        <w:ind w:left="3969"/>
      </w:pPr>
      <w:r w:rsidRPr="00F20731">
        <w:t xml:space="preserve"> (наименование органа местного самоуправления муниципального образования)</w:t>
      </w:r>
    </w:p>
    <w:p w:rsidR="00182C73" w:rsidRPr="00F20731" w:rsidRDefault="00182C73" w:rsidP="000968FD">
      <w:pPr>
        <w:shd w:val="clear" w:color="auto" w:fill="FFFFFF"/>
        <w:tabs>
          <w:tab w:val="left" w:leader="underscore" w:pos="10334"/>
        </w:tabs>
        <w:ind w:left="3969"/>
        <w:jc w:val="both"/>
      </w:pPr>
      <w:r w:rsidRPr="00F20731">
        <w:rPr>
          <w:spacing w:val="-7"/>
        </w:rPr>
        <w:t>от_</w:t>
      </w:r>
      <w:r w:rsidRPr="00F20731">
        <w:t xml:space="preserve">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фамилия, имя, отчество (при наличии), место жительства, реквизиты документа, удостоверяющего личность, ИНН)</w:t>
      </w:r>
    </w:p>
    <w:p w:rsidR="00182C73" w:rsidRPr="00F20731" w:rsidRDefault="00182C73" w:rsidP="000968FD">
      <w:pPr>
        <w:shd w:val="clear" w:color="auto" w:fill="FFFFFF"/>
        <w:tabs>
          <w:tab w:val="left" w:leader="underscore" w:pos="10334"/>
        </w:tabs>
        <w:ind w:left="3969"/>
        <w:jc w:val="both"/>
        <w:rPr>
          <w:spacing w:val="-3"/>
        </w:rPr>
      </w:pPr>
      <w:r w:rsidRPr="00F20731">
        <w:t xml:space="preserve">___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w:t>
      </w:r>
    </w:p>
    <w:p w:rsidR="00182C73" w:rsidRPr="00F20731" w:rsidRDefault="00182C73" w:rsidP="000968FD">
      <w:pPr>
        <w:autoSpaceDE w:val="0"/>
        <w:autoSpaceDN w:val="0"/>
        <w:adjustRightInd w:val="0"/>
        <w:ind w:left="3969"/>
        <w:jc w:val="both"/>
        <w:rPr>
          <w:spacing w:val="-3"/>
        </w:rPr>
      </w:pPr>
      <w:r w:rsidRPr="00F20731">
        <w:rPr>
          <w:spacing w:val="-3"/>
        </w:rPr>
        <w:t>_____________________________________________________________</w:t>
      </w:r>
    </w:p>
    <w:p w:rsidR="00182C73" w:rsidRPr="00F20731" w:rsidRDefault="00182C73" w:rsidP="000968FD">
      <w:pPr>
        <w:autoSpaceDE w:val="0"/>
        <w:autoSpaceDN w:val="0"/>
        <w:adjustRightInd w:val="0"/>
        <w:ind w:left="3969"/>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0968FD">
      <w:pPr>
        <w:shd w:val="clear" w:color="auto" w:fill="FFFFFF"/>
        <w:tabs>
          <w:tab w:val="left" w:leader="underscore" w:pos="10334"/>
        </w:tabs>
        <w:ind w:left="3969"/>
        <w:jc w:val="both"/>
        <w:rPr>
          <w:spacing w:val="-7"/>
        </w:rPr>
      </w:pPr>
    </w:p>
    <w:p w:rsidR="00182C73" w:rsidRPr="00F20731" w:rsidRDefault="00182C73" w:rsidP="000968FD">
      <w:pPr>
        <w:ind w:left="3969"/>
        <w:rPr>
          <w:highlight w:val="cyan"/>
        </w:rPr>
      </w:pPr>
    </w:p>
    <w:p w:rsidR="00182C73" w:rsidRPr="00F20731" w:rsidRDefault="00182C73" w:rsidP="000968FD">
      <w:pPr>
        <w:jc w:val="center"/>
      </w:pPr>
      <w:r w:rsidRPr="00F20731">
        <w:t>Заявление</w:t>
      </w:r>
    </w:p>
    <w:p w:rsidR="00182C73" w:rsidRPr="00F20731" w:rsidRDefault="00182C73" w:rsidP="000968FD">
      <w:r w:rsidRPr="00F20731">
        <w:t>о предоставлении земельного участка в собственность (аренду) для осуществления крестьянским (фермерским) хозяйством его деятельности</w:t>
      </w:r>
    </w:p>
    <w:p w:rsidR="00182C73" w:rsidRPr="00F20731" w:rsidRDefault="00182C73" w:rsidP="000968FD">
      <w:pPr>
        <w:autoSpaceDE w:val="0"/>
        <w:autoSpaceDN w:val="0"/>
        <w:adjustRightInd w:val="0"/>
        <w:ind w:firstLine="540"/>
        <w:jc w:val="center"/>
        <w:rPr>
          <w:highlight w:val="cyan"/>
        </w:rPr>
      </w:pPr>
    </w:p>
    <w:p w:rsidR="00182C73" w:rsidRPr="00F20731" w:rsidRDefault="00182C73" w:rsidP="000968FD">
      <w:pPr>
        <w:ind w:firstLine="709"/>
        <w:jc w:val="both"/>
      </w:pPr>
      <w:r w:rsidRPr="00F20731">
        <w:t>Прошу Вас предоставить земельный участок в собственность (аренду) для осуществления крестьянским (фермерским) хозяйством его деятельности.</w:t>
      </w:r>
    </w:p>
    <w:p w:rsidR="00182C73" w:rsidRPr="00F20731" w:rsidRDefault="00182C73" w:rsidP="000968FD">
      <w:pPr>
        <w:ind w:firstLine="709"/>
        <w:jc w:val="both"/>
      </w:pPr>
      <w:r w:rsidRPr="00F20731">
        <w:t>Земельный участок площадью ___________ кв.м., кадастровый номер ___________</w:t>
      </w:r>
      <w:proofErr w:type="gramStart"/>
      <w:r w:rsidRPr="00F20731">
        <w:t>_:_</w:t>
      </w:r>
      <w:proofErr w:type="gramEnd"/>
      <w:r w:rsidRPr="00F20731">
        <w:t>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82C73" w:rsidRPr="00F20731" w:rsidRDefault="00182C73" w:rsidP="000968FD">
      <w:pPr>
        <w:ind w:firstLine="709"/>
      </w:pPr>
      <w:r w:rsidRPr="00F20731">
        <w:t>К заявлению прилагаются следующие документы (сканкопии):</w:t>
      </w:r>
    </w:p>
    <w:p w:rsidR="00182C73" w:rsidRPr="00F20731" w:rsidRDefault="00182C73" w:rsidP="000968FD">
      <w:pPr>
        <w:ind w:firstLine="709"/>
        <w:jc w:val="both"/>
        <w:rPr>
          <w:color w:val="000000"/>
        </w:rPr>
      </w:pPr>
      <w:r w:rsidRPr="00F20731">
        <w:rPr>
          <w:color w:val="000000"/>
        </w:rPr>
        <w:t>1) Копия документа, удостоверяющего личность;</w:t>
      </w:r>
    </w:p>
    <w:p w:rsidR="00182C73" w:rsidRPr="00F20731" w:rsidRDefault="00182C73" w:rsidP="000968FD">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0968FD">
      <w:pPr>
        <w:ind w:firstLine="709"/>
        <w:jc w:val="both"/>
        <w:rPr>
          <w:color w:val="000000"/>
        </w:rPr>
      </w:pPr>
      <w:r w:rsidRPr="00F20731">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rPr>
          <w:highlight w:val="cyan"/>
        </w:rPr>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autoSpaceDE w:val="0"/>
        <w:autoSpaceDN w:val="0"/>
        <w:adjustRightInd w:val="0"/>
        <w:ind w:firstLine="720"/>
        <w:jc w:val="both"/>
      </w:pPr>
    </w:p>
    <w:p w:rsidR="00182C73" w:rsidRPr="00F20731" w:rsidRDefault="00182C73" w:rsidP="000968FD">
      <w:pPr>
        <w:tabs>
          <w:tab w:val="left" w:pos="8535"/>
          <w:tab w:val="right" w:pos="10255"/>
        </w:tabs>
        <w:jc w:val="right"/>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0968FD">
      <w:pPr>
        <w:jc w:val="right"/>
        <w:rPr>
          <w:color w:val="000000"/>
          <w:spacing w:val="-6"/>
        </w:rPr>
      </w:pPr>
      <w:r w:rsidRPr="00F20731">
        <w:rPr>
          <w:color w:val="000000"/>
          <w:spacing w:val="-6"/>
        </w:rPr>
        <w:lastRenderedPageBreak/>
        <w:t>Приложение №2</w:t>
      </w:r>
    </w:p>
    <w:p w:rsidR="00182C73" w:rsidRPr="00F20731" w:rsidRDefault="00182C73" w:rsidP="000968FD">
      <w:pPr>
        <w:jc w:val="right"/>
        <w:rPr>
          <w:color w:val="000000"/>
          <w:spacing w:val="-6"/>
          <w:highlight w:val="green"/>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0968FD">
      <w:pPr>
        <w:ind w:right="-2"/>
      </w:pPr>
      <w:r w:rsidRPr="00F20731">
        <w:t>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7732E1" w:rsidRPr="00F20731">
        <w:t xml:space="preserve"> </w:t>
      </w:r>
      <w:r w:rsidRPr="00F20731">
        <w:t>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jc w:val="both"/>
        <w:rPr>
          <w:color w:val="000000"/>
          <w:spacing w:val="-6"/>
        </w:rPr>
      </w:pPr>
    </w:p>
    <w:p w:rsidR="00182C73" w:rsidRPr="00F20731" w:rsidRDefault="00182C73" w:rsidP="000968FD">
      <w:pPr>
        <w:jc w:val="right"/>
      </w:pPr>
      <w:r w:rsidRPr="00F20731">
        <w:t xml:space="preserve"> </w:t>
      </w:r>
    </w:p>
    <w:p w:rsidR="00182C73" w:rsidRPr="00F20731" w:rsidRDefault="00182C73" w:rsidP="000968FD">
      <w:pPr>
        <w:tabs>
          <w:tab w:val="left" w:pos="8080"/>
          <w:tab w:val="right" w:pos="10255"/>
        </w:tabs>
        <w:ind w:left="8080"/>
        <w:rPr>
          <w:color w:val="000000"/>
          <w:spacing w:val="-6"/>
        </w:rPr>
        <w:sectPr w:rsidR="00182C73" w:rsidRPr="00F20731" w:rsidSect="002B0B5B">
          <w:headerReference w:type="even" r:id="rId534"/>
          <w:headerReference w:type="default" r:id="rId535"/>
          <w:type w:val="nextColumn"/>
          <w:pgSz w:w="12240" w:h="15840"/>
          <w:pgMar w:top="851" w:right="851" w:bottom="851" w:left="1418" w:header="720" w:footer="720" w:gutter="0"/>
          <w:cols w:space="720"/>
          <w:noEndnote/>
          <w:docGrid w:linePitch="326"/>
        </w:sectPr>
      </w:pPr>
    </w:p>
    <w:p w:rsidR="00182C73" w:rsidRPr="00F20731" w:rsidRDefault="001B4759" w:rsidP="000968FD">
      <w:pPr>
        <w:tabs>
          <w:tab w:val="left" w:pos="8535"/>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186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6" type="#_x0000_t202" style="position:absolute;left:0;text-align:left;margin-left:629.3pt;margin-top:-27.8pt;width:136.15pt;height:69.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d9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0Sfd9xgIAAMIFAAAOAAAAAAAAAAAAAAAAAC4CAABkcnMvZTJvRG9jLnhtbFBLAQIt&#10;ABQABgAIAAAAIQARAASw3wAAAAwBAAAPAAAAAAAAAAAAAAAAACAFAABkcnMvZG93bnJldi54bWxQ&#10;SwUGAAAAAAQABADzAAAALAY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0968FD">
      <w:pPr>
        <w:ind w:left="8080"/>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CB2AD3" w:rsidRPr="00F20731" w:rsidRDefault="00CB2AD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182C73" w:rsidRPr="00F20731" w:rsidRDefault="00182C73" w:rsidP="000968FD"/>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pStyle w:val="af1"/>
        <w:suppressAutoHyphens/>
        <w:rPr>
          <w:sz w:val="24"/>
          <w:szCs w:val="24"/>
        </w:rPr>
      </w:pPr>
    </w:p>
    <w:p w:rsidR="00182C73" w:rsidRPr="00F20731" w:rsidRDefault="00182C73" w:rsidP="000968FD">
      <w:pPr>
        <w:pStyle w:val="af1"/>
        <w:suppressAutoHyphens/>
        <w:rPr>
          <w:sz w:val="24"/>
          <w:szCs w:val="24"/>
        </w:rPr>
      </w:pPr>
      <w:r w:rsidRPr="00F20731">
        <w:rPr>
          <w:sz w:val="24"/>
          <w:szCs w:val="24"/>
        </w:rPr>
        <w:t>Административный регламент</w:t>
      </w:r>
    </w:p>
    <w:p w:rsidR="00182C73" w:rsidRPr="00F20731" w:rsidRDefault="00182C73" w:rsidP="000968FD">
      <w:pPr>
        <w:pStyle w:val="af1"/>
        <w:suppressAutoHyphens/>
        <w:rPr>
          <w:color w:val="000000"/>
          <w:sz w:val="24"/>
          <w:szCs w:val="24"/>
        </w:rPr>
      </w:pPr>
      <w:r w:rsidRPr="00F20731">
        <w:rPr>
          <w:sz w:val="24"/>
          <w:szCs w:val="24"/>
        </w:rPr>
        <w:t>предоставления муниципальной услуги по п</w:t>
      </w:r>
      <w:r w:rsidRPr="00F20731">
        <w:rPr>
          <w:color w:val="000000"/>
          <w:sz w:val="24"/>
          <w:szCs w:val="24"/>
        </w:rPr>
        <w:t>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182C73" w:rsidRPr="00F20731" w:rsidRDefault="00182C73" w:rsidP="000968FD">
      <w:pPr>
        <w:pStyle w:val="af1"/>
        <w:suppressAutoHyphens/>
        <w:rPr>
          <w:sz w:val="24"/>
          <w:szCs w:val="24"/>
        </w:rPr>
      </w:pPr>
    </w:p>
    <w:p w:rsidR="00182C73" w:rsidRPr="00F20731" w:rsidRDefault="00182C73" w:rsidP="000968FD">
      <w:pPr>
        <w:suppressAutoHyphens/>
        <w:jc w:val="center"/>
      </w:pPr>
      <w:r w:rsidRPr="00F20731">
        <w:rPr>
          <w:lang w:val="en-US"/>
        </w:rPr>
        <w:t>I</w:t>
      </w:r>
      <w:r w:rsidRPr="00F20731">
        <w:t>. Общие положения</w:t>
      </w:r>
    </w:p>
    <w:p w:rsidR="00182C73" w:rsidRPr="00F20731" w:rsidRDefault="00182C73" w:rsidP="000968FD">
      <w:pPr>
        <w:suppressAutoHyphens/>
        <w:jc w:val="center"/>
      </w:pPr>
    </w:p>
    <w:p w:rsidR="00182C73" w:rsidRPr="00F20731" w:rsidRDefault="00182C73" w:rsidP="000968FD">
      <w:pPr>
        <w:suppressAutoHyphens/>
        <w:ind w:firstLine="720"/>
        <w:jc w:val="both"/>
      </w:pPr>
      <w:r w:rsidRPr="00F20731">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 (далее – муниципальная услуга).</w:t>
      </w:r>
    </w:p>
    <w:p w:rsidR="00182C73" w:rsidRPr="00F20731" w:rsidRDefault="00182C73" w:rsidP="000968FD">
      <w:pPr>
        <w:suppressAutoHyphens/>
        <w:ind w:firstLine="720"/>
        <w:jc w:val="both"/>
      </w:pPr>
      <w:r w:rsidRPr="00F20731">
        <w:t>1.2. Получатели муниципальной услуги: физ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536"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537"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38"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53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lastRenderedPageBreak/>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suppressAutoHyphens/>
        <w:ind w:firstLine="720"/>
        <w:jc w:val="both"/>
      </w:pPr>
      <w:r w:rsidRPr="00F20731">
        <w:t>1.4. Предоставление услуги осуществляется в соответствии с:</w:t>
      </w:r>
    </w:p>
    <w:p w:rsidR="00182C73" w:rsidRPr="00F20731" w:rsidRDefault="00182C73" w:rsidP="000968FD">
      <w:pPr>
        <w:suppressAutoHyphens/>
        <w:ind w:firstLine="720"/>
        <w:jc w:val="both"/>
        <w:rPr>
          <w:color w:val="000000"/>
        </w:rPr>
      </w:pPr>
      <w:r w:rsidRPr="00F20731">
        <w:rPr>
          <w:color w:val="000000"/>
        </w:rPr>
        <w:t>Гражданским кодексом Российской Федерации от 30.11.1994 № 51-ФЗ (Собрание законодательства РФ, 05.12.1994, №32, ст.3301) (далее – ГК РФ);</w:t>
      </w:r>
    </w:p>
    <w:p w:rsidR="00182C73" w:rsidRPr="00F20731" w:rsidRDefault="00182C73" w:rsidP="000968FD">
      <w:pPr>
        <w:suppressAutoHyphens/>
        <w:ind w:firstLine="720"/>
        <w:jc w:val="both"/>
        <w:rPr>
          <w:color w:val="000000"/>
        </w:rPr>
      </w:pPr>
      <w:r w:rsidRPr="00F20731">
        <w:rPr>
          <w:color w:val="000000"/>
        </w:rPr>
        <w:t>Жилищным кодексом Российской Федерации от 29.12.2004 №188-</w:t>
      </w:r>
      <w:proofErr w:type="gramStart"/>
      <w:r w:rsidRPr="00F20731">
        <w:rPr>
          <w:color w:val="000000"/>
        </w:rPr>
        <w:t>ФЗ  (</w:t>
      </w:r>
      <w:proofErr w:type="gramEnd"/>
      <w:r w:rsidRPr="00F20731">
        <w:rPr>
          <w:color w:val="000000"/>
        </w:rPr>
        <w:t>Собрание законодательства РФ, 03.01.2005, №1 (часть 1), ст.14) (далее – ЖК РФ);</w:t>
      </w:r>
    </w:p>
    <w:p w:rsidR="00182C73" w:rsidRPr="00F20731" w:rsidRDefault="00182C73" w:rsidP="000968FD">
      <w:pPr>
        <w:suppressAutoHyphens/>
        <w:ind w:firstLine="720"/>
        <w:jc w:val="both"/>
        <w:rPr>
          <w:color w:val="000000"/>
        </w:rPr>
      </w:pPr>
      <w:r w:rsidRPr="00F20731">
        <w:rPr>
          <w:color w:val="000000"/>
        </w:rPr>
        <w:t>Земельным кодексом Российской Федерации от 25.10.2001 №136-ФЗ (Собрание законодательства РФ, 29.10.2001, №44, ст. 4147) (далее – ЗК РФ);</w:t>
      </w:r>
    </w:p>
    <w:p w:rsidR="00182C73" w:rsidRPr="00F20731" w:rsidRDefault="00182C73" w:rsidP="000968FD">
      <w:pPr>
        <w:suppressAutoHyphens/>
        <w:ind w:firstLine="720"/>
        <w:jc w:val="both"/>
      </w:pPr>
      <w:r w:rsidRPr="00F20731">
        <w:t>Градостроительным кодексом Российской Федерации от 29.12.2004 №190-ФЗ (далее – ГрК РФ) (Собрание законодательства РФ, 03.01.2005, №1 (часть 1), ст.16);</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suppressAutoHyphens/>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0968FD">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0968FD">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F20731" w:rsidRDefault="00182C73" w:rsidP="000968FD">
      <w:pPr>
        <w:suppressAutoHyphens/>
        <w:autoSpaceDE w:val="0"/>
        <w:autoSpaceDN w:val="0"/>
        <w:adjustRightInd w:val="0"/>
        <w:ind w:firstLine="709"/>
        <w:jc w:val="both"/>
      </w:pPr>
      <w:r w:rsidRPr="00F20731">
        <w:t>Земельным кодексом Республики Татарстан 10.07.1998 №1736 (далее – ЗК РТ) (Республика Татарстан, №10-11, 22.01.2005);</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lastRenderedPageBreak/>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tabs>
          <w:tab w:val="left" w:pos="600"/>
        </w:tabs>
        <w:suppressAutoHyphens/>
        <w:ind w:firstLine="720"/>
        <w:jc w:val="both"/>
      </w:pPr>
    </w:p>
    <w:p w:rsidR="00182C73" w:rsidRPr="00F20731" w:rsidRDefault="00182C73" w:rsidP="000968FD">
      <w:pPr>
        <w:suppressAutoHyphens/>
        <w:ind w:firstLine="540"/>
        <w:jc w:val="both"/>
        <w:sectPr w:rsidR="00182C73" w:rsidRPr="00F20731" w:rsidSect="002B0B5B">
          <w:headerReference w:type="even" r:id="rId540"/>
          <w:headerReference w:type="default" r:id="rId541"/>
          <w:type w:val="nextColumn"/>
          <w:pgSz w:w="12240" w:h="15840"/>
          <w:pgMar w:top="851" w:right="851" w:bottom="851" w:left="1418" w:header="720" w:footer="720" w:gutter="0"/>
          <w:cols w:space="708"/>
          <w:titlePg/>
          <w:docGrid w:linePitch="360"/>
        </w:sectPr>
      </w:pPr>
    </w:p>
    <w:p w:rsidR="00182C73" w:rsidRPr="00F20731" w:rsidRDefault="00182C73" w:rsidP="000968FD">
      <w:pPr>
        <w:suppressAutoHyphens/>
        <w:autoSpaceDE w:val="0"/>
        <w:autoSpaceDN w:val="0"/>
        <w:adjustRightInd w:val="0"/>
        <w:jc w:val="center"/>
      </w:pPr>
      <w:r w:rsidRPr="00F20731">
        <w:rPr>
          <w:lang w:val="en-US"/>
        </w:rPr>
        <w:lastRenderedPageBreak/>
        <w:t>II</w:t>
      </w:r>
      <w:r w:rsidRPr="00F20731">
        <w:t>. Стандарт предоставления муниципальной услуги</w:t>
      </w:r>
    </w:p>
    <w:p w:rsidR="00182C73" w:rsidRPr="00F20731" w:rsidRDefault="00182C73" w:rsidP="000968FD">
      <w:pPr>
        <w:suppressAutoHyphens/>
        <w:autoSpaceDE w:val="0"/>
        <w:autoSpaceDN w:val="0"/>
        <w:adjustRightInd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9"/>
        <w:gridCol w:w="6954"/>
        <w:gridCol w:w="3815"/>
      </w:tblGrid>
      <w:tr w:rsidR="00182C73" w:rsidRPr="00F20731" w:rsidTr="00182C73">
        <w:tc>
          <w:tcPr>
            <w:tcW w:w="3510" w:type="dxa"/>
            <w:shd w:val="clear" w:color="auto" w:fill="auto"/>
          </w:tcPr>
          <w:p w:rsidR="00182C73" w:rsidRPr="00F20731" w:rsidRDefault="00182C73" w:rsidP="000968FD">
            <w:pPr>
              <w:suppressAutoHyphens/>
              <w:ind w:left="11" w:hanging="11"/>
              <w:jc w:val="center"/>
            </w:pPr>
            <w:r w:rsidRPr="00F20731">
              <w:t>Наименование   требования к стандарту предоставления муниципальной услуги</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497"/>
              <w:jc w:val="center"/>
            </w:pPr>
            <w:r w:rsidRPr="00F20731">
              <w:t>Содержание требований к стандарту</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34"/>
              <w:jc w:val="center"/>
            </w:pPr>
            <w:r w:rsidRPr="00F20731">
              <w:t>Нормативный акт, устанавливающий муниципальную услугу или требование</w:t>
            </w:r>
          </w:p>
        </w:tc>
      </w:tr>
      <w:tr w:rsidR="00182C73" w:rsidRPr="00F20731" w:rsidTr="00182C73">
        <w:tc>
          <w:tcPr>
            <w:tcW w:w="3510" w:type="dxa"/>
            <w:shd w:val="clear" w:color="auto" w:fill="auto"/>
          </w:tcPr>
          <w:p w:rsidR="00182C73" w:rsidRPr="00F20731" w:rsidRDefault="00182C73" w:rsidP="000968FD">
            <w:pPr>
              <w:suppressAutoHyphens/>
            </w:pPr>
            <w:r w:rsidRPr="00F20731">
              <w:t>2.1. Наименование муниципальной услуги</w:t>
            </w:r>
          </w:p>
        </w:tc>
        <w:tc>
          <w:tcPr>
            <w:tcW w:w="7655" w:type="dxa"/>
            <w:shd w:val="clear" w:color="auto" w:fill="auto"/>
          </w:tcPr>
          <w:p w:rsidR="00182C73" w:rsidRPr="00F20731" w:rsidRDefault="00182C73" w:rsidP="000968FD">
            <w:pPr>
              <w:pStyle w:val="af1"/>
              <w:ind w:firstLine="288"/>
              <w:jc w:val="both"/>
              <w:rPr>
                <w:bCs/>
                <w:sz w:val="24"/>
                <w:szCs w:val="24"/>
              </w:rPr>
            </w:pPr>
            <w:r w:rsidRPr="00F20731">
              <w:rPr>
                <w:sz w:val="24"/>
                <w:szCs w:val="24"/>
              </w:rPr>
              <w:t>Предоставление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82C73" w:rsidRPr="00F20731" w:rsidRDefault="00182C73" w:rsidP="000968FD">
            <w:pPr>
              <w:ind w:firstLine="288"/>
              <w:jc w:val="both"/>
            </w:pPr>
            <w:r w:rsidRPr="00F20731">
              <w:t>Палата</w:t>
            </w:r>
          </w:p>
        </w:tc>
        <w:tc>
          <w:tcPr>
            <w:tcW w:w="4190" w:type="dxa"/>
            <w:shd w:val="clear" w:color="auto" w:fill="auto"/>
          </w:tcPr>
          <w:p w:rsidR="00182C73" w:rsidRPr="00F20731" w:rsidRDefault="00182C73" w:rsidP="000968FD">
            <w:r w:rsidRPr="00F20731">
              <w:t>Положение</w:t>
            </w:r>
          </w:p>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7655" w:type="dxa"/>
            <w:shd w:val="clear" w:color="auto" w:fill="auto"/>
          </w:tcPr>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Распоряжение о предоставлении земельного участка.</w:t>
            </w:r>
          </w:p>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Договор купли-продажи (аренды) земельного участка.</w:t>
            </w:r>
          </w:p>
          <w:p w:rsidR="00182C73" w:rsidRPr="00F20731" w:rsidRDefault="00182C73" w:rsidP="007732E1">
            <w:pPr>
              <w:pStyle w:val="1"/>
              <w:spacing w:before="0" w:after="0"/>
              <w:ind w:firstLine="288"/>
              <w:jc w:val="left"/>
              <w:rPr>
                <w:rFonts w:ascii="Times New Roman" w:hAnsi="Times New Roman"/>
                <w:b w:val="0"/>
                <w:bCs w:val="0"/>
                <w:color w:val="auto"/>
              </w:rPr>
            </w:pPr>
            <w:r w:rsidRPr="00F20731">
              <w:rPr>
                <w:rFonts w:ascii="Times New Roman" w:hAnsi="Times New Roman"/>
                <w:b w:val="0"/>
                <w:bCs w:val="0"/>
                <w:color w:val="auto"/>
              </w:rPr>
              <w:t>Письмо об отказе в предоставлении муниципальной услуги</w:t>
            </w:r>
          </w:p>
          <w:p w:rsidR="00182C73" w:rsidRPr="00F20731" w:rsidRDefault="00182C73" w:rsidP="007732E1">
            <w:pPr>
              <w:ind w:firstLine="288"/>
              <w:rPr>
                <w:lang w:eastAsia="zh-CN"/>
              </w:rPr>
            </w:pPr>
            <w:r w:rsidRPr="00F20731">
              <w:rPr>
                <w:lang w:eastAsia="zh-CN"/>
              </w:rPr>
              <w:t xml:space="preserve"> </w:t>
            </w:r>
          </w:p>
        </w:tc>
        <w:tc>
          <w:tcPr>
            <w:tcW w:w="4190" w:type="dxa"/>
            <w:shd w:val="clear" w:color="auto" w:fill="auto"/>
          </w:tcPr>
          <w:p w:rsidR="00182C73" w:rsidRPr="00F20731" w:rsidRDefault="00182C73" w:rsidP="000968FD">
            <w:r w:rsidRPr="00F20731">
              <w:t>ЗК РФ</w:t>
            </w:r>
          </w:p>
          <w:p w:rsidR="00182C73" w:rsidRPr="00F20731" w:rsidRDefault="00182C73" w:rsidP="000968FD">
            <w:r w:rsidRPr="00F20731">
              <w:t xml:space="preserve"> </w:t>
            </w: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F20731">
              <w:lastRenderedPageBreak/>
              <w:t>случае, если возможность приостановления предусмотрена законодательством Российской Федерации</w:t>
            </w:r>
          </w:p>
        </w:tc>
        <w:tc>
          <w:tcPr>
            <w:tcW w:w="7655" w:type="dxa"/>
            <w:shd w:val="clear" w:color="auto" w:fill="auto"/>
          </w:tcPr>
          <w:p w:rsidR="00182C73" w:rsidRPr="00F20731" w:rsidRDefault="00182C73" w:rsidP="000968FD">
            <w:pPr>
              <w:ind w:firstLine="288"/>
              <w:jc w:val="both"/>
            </w:pPr>
            <w:r w:rsidRPr="00F20731">
              <w:lastRenderedPageBreak/>
              <w:t>Не более 12 дней</w:t>
            </w:r>
            <w:r w:rsidRPr="00F20731">
              <w:rPr>
                <w:rStyle w:val="a8"/>
              </w:rPr>
              <w:footnoteReference w:id="27"/>
            </w:r>
            <w:r w:rsidRPr="00F20731">
              <w:t xml:space="preserve"> с момента регистрации заявления, 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182C73" w:rsidRPr="00F20731" w:rsidRDefault="00182C73" w:rsidP="000968FD">
            <w:pPr>
              <w:ind w:firstLine="288"/>
              <w:jc w:val="both"/>
            </w:pPr>
            <w:r w:rsidRPr="00F20731">
              <w:t>Приостановление срока предоставления муниципальной услуги не предусмотрено</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82C73" w:rsidRPr="00F20731" w:rsidRDefault="00182C73" w:rsidP="000968FD">
            <w:pPr>
              <w:ind w:firstLine="255"/>
              <w:jc w:val="both"/>
            </w:pPr>
            <w:r w:rsidRPr="00F20731">
              <w:t xml:space="preserve">1) Заявление; </w:t>
            </w:r>
          </w:p>
          <w:p w:rsidR="00182C73" w:rsidRPr="00F20731" w:rsidRDefault="00182C73" w:rsidP="000968FD">
            <w:pPr>
              <w:ind w:firstLine="255"/>
              <w:jc w:val="both"/>
            </w:pPr>
            <w:r w:rsidRPr="00F20731">
              <w:t>2) Документы, удостоверяющие личност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6. Исчерпывающий перечень документов, необходимых в соответствии с нормативными правовыми </w:t>
            </w:r>
            <w:r w:rsidRPr="00F20731">
              <w:lastRenderedPageBreak/>
              <w:t>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82C73" w:rsidRPr="00F20731" w:rsidRDefault="00182C73" w:rsidP="000968FD">
            <w:pPr>
              <w:autoSpaceDE w:val="0"/>
              <w:autoSpaceDN w:val="0"/>
              <w:adjustRightInd w:val="0"/>
              <w:ind w:firstLine="288"/>
              <w:jc w:val="both"/>
            </w:pPr>
            <w:r w:rsidRPr="00F20731">
              <w:lastRenderedPageBreak/>
              <w:t>Получаются в рамках межведомственного взаимодействия:</w:t>
            </w:r>
          </w:p>
          <w:p w:rsidR="00182C73" w:rsidRPr="00F20731" w:rsidRDefault="00182C73" w:rsidP="000968FD">
            <w:pPr>
              <w:autoSpaceDE w:val="0"/>
              <w:autoSpaceDN w:val="0"/>
              <w:adjustRightInd w:val="0"/>
              <w:ind w:firstLine="288"/>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autoSpaceDE w:val="0"/>
              <w:autoSpaceDN w:val="0"/>
              <w:adjustRightInd w:val="0"/>
              <w:ind w:firstLine="288"/>
              <w:jc w:val="both"/>
            </w:pPr>
            <w:r w:rsidRPr="00F20731">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pStyle w:val="af5"/>
              <w:spacing w:before="0" w:beforeAutospacing="0" w:after="0" w:afterAutospacing="0"/>
              <w:ind w:firstLine="289"/>
              <w:jc w:val="both"/>
              <w:rPr>
                <w:bCs/>
                <w:lang w:val="tt-RU"/>
              </w:rPr>
            </w:pPr>
            <w:r w:rsidRPr="00F20731">
              <w:rPr>
                <w:lang w:val="tt-RU"/>
              </w:rPr>
              <w:t xml:space="preserve">3) Распоряжение </w:t>
            </w:r>
            <w:r w:rsidRPr="00F20731">
              <w:t xml:space="preserve">Исполнительного комитета муниципального района (городского округа) Республики Татарстан (Исполнительного комитета </w:t>
            </w:r>
            <w:r w:rsidRPr="00F20731">
              <w:rPr>
                <w:bCs/>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suppressAutoHyphens/>
              <w:ind w:firstLine="425"/>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540"/>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t>Согласование муниципальной услуги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8. Исчерпывающий перечень оснований для отказа в приеме документов, необходимых для </w:t>
            </w:r>
            <w:r w:rsidRPr="00F20731">
              <w:lastRenderedPageBreak/>
              <w:t>предоставления муниципальной услуги</w:t>
            </w:r>
          </w:p>
        </w:tc>
        <w:tc>
          <w:tcPr>
            <w:tcW w:w="7655" w:type="dxa"/>
            <w:shd w:val="clear" w:color="auto" w:fill="auto"/>
          </w:tcPr>
          <w:p w:rsidR="00182C73" w:rsidRPr="00F20731" w:rsidRDefault="00182C73" w:rsidP="000968FD">
            <w:pPr>
              <w:ind w:firstLine="288"/>
              <w:jc w:val="both"/>
            </w:pPr>
            <w:r w:rsidRPr="00F20731">
              <w:lastRenderedPageBreak/>
              <w:t>1) Подача документов ненадлежащим лицом;</w:t>
            </w:r>
          </w:p>
          <w:p w:rsidR="00182C73" w:rsidRPr="00F20731" w:rsidRDefault="00182C73" w:rsidP="000968FD">
            <w:pPr>
              <w:ind w:firstLine="288"/>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lastRenderedPageBreak/>
              <w:t>3) Наличие в документах неоговоренных исправлений, серьезных повреждений, не позволяющие однозначно истолковать их содержание;</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rPr>
                <w:lang w:eastAsia="en-US"/>
              </w:rPr>
              <w:t>4) Представление документов в ненадлежащий орган</w:t>
            </w:r>
            <w:r w:rsidRPr="00F20731">
              <w:t xml:space="preserve"> </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rPr>
          <w:trHeight w:val="4075"/>
        </w:trPr>
        <w:tc>
          <w:tcPr>
            <w:tcW w:w="3510" w:type="dxa"/>
            <w:shd w:val="clear" w:color="auto" w:fill="auto"/>
          </w:tcPr>
          <w:p w:rsidR="00182C73" w:rsidRPr="00F20731" w:rsidRDefault="00182C73" w:rsidP="000968FD">
            <w:pPr>
              <w:suppressAutoHyphens/>
              <w:ind w:firstLine="34"/>
            </w:pPr>
            <w:r w:rsidRPr="00F20731">
              <w:lastRenderedPageBreak/>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82C73" w:rsidRPr="00F20731" w:rsidRDefault="00182C73" w:rsidP="000968FD">
            <w:pPr>
              <w:ind w:firstLine="318"/>
              <w:jc w:val="both"/>
            </w:pPr>
            <w:r w:rsidRPr="00F20731">
              <w:t>Основания для приостановления муниципальной услуги не предусмотрено:</w:t>
            </w:r>
          </w:p>
          <w:p w:rsidR="00182C73" w:rsidRPr="00F20731" w:rsidRDefault="00182C73" w:rsidP="000968FD">
            <w:pPr>
              <w:ind w:firstLine="318"/>
              <w:jc w:val="both"/>
            </w:pPr>
            <w:r w:rsidRPr="00F20731">
              <w:t>Основания для отказа:</w:t>
            </w:r>
          </w:p>
          <w:p w:rsidR="00182C73" w:rsidRPr="00F20731" w:rsidRDefault="00182C73" w:rsidP="000968FD">
            <w:pPr>
              <w:autoSpaceDE w:val="0"/>
              <w:autoSpaceDN w:val="0"/>
              <w:adjustRightInd w:val="0"/>
              <w:ind w:firstLine="540"/>
              <w:jc w:val="both"/>
            </w:pPr>
            <w:r w:rsidRPr="00F20731">
              <w:t>Предусмотренные пп.2 п.1 ст.39.15 ЗК РФ:</w:t>
            </w:r>
          </w:p>
          <w:p w:rsidR="00182C73" w:rsidRPr="00F20731" w:rsidRDefault="00182C73" w:rsidP="000968FD">
            <w:pPr>
              <w:autoSpaceDE w:val="0"/>
              <w:autoSpaceDN w:val="0"/>
              <w:adjustRightInd w:val="0"/>
              <w:ind w:firstLine="540"/>
              <w:jc w:val="both"/>
            </w:pPr>
            <w:r w:rsidRPr="00F20731">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542" w:history="1">
              <w:r w:rsidRPr="00F20731">
                <w:t>пункте 16 статьи 11.10</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2) земельный участок, который предстоит образовать, не может быть предоставлен заявителю по основаниям, указанным в </w:t>
            </w:r>
            <w:hyperlink r:id="rId543" w:history="1">
              <w:r w:rsidRPr="00F20731">
                <w:t>подпунктах 1</w:t>
              </w:r>
            </w:hyperlink>
            <w:r w:rsidRPr="00F20731">
              <w:t xml:space="preserve"> - </w:t>
            </w:r>
            <w:hyperlink r:id="rId544" w:history="1">
              <w:r w:rsidRPr="00F20731">
                <w:t>13</w:t>
              </w:r>
            </w:hyperlink>
            <w:r w:rsidRPr="00F20731">
              <w:t xml:space="preserve">, </w:t>
            </w:r>
            <w:hyperlink r:id="rId545" w:history="1">
              <w:r w:rsidRPr="00F20731">
                <w:t>15</w:t>
              </w:r>
            </w:hyperlink>
            <w:r w:rsidRPr="00F20731">
              <w:t xml:space="preserve"> - </w:t>
            </w:r>
            <w:hyperlink r:id="rId546" w:history="1">
              <w:r w:rsidRPr="00F20731">
                <w:t>19</w:t>
              </w:r>
            </w:hyperlink>
            <w:r w:rsidRPr="00F20731">
              <w:t xml:space="preserve">, </w:t>
            </w:r>
            <w:hyperlink r:id="rId547" w:history="1">
              <w:r w:rsidRPr="00F20731">
                <w:t>22</w:t>
              </w:r>
            </w:hyperlink>
            <w:r w:rsidRPr="00F20731">
              <w:t xml:space="preserve"> и </w:t>
            </w:r>
            <w:hyperlink r:id="rId548"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3) земельный участок, границы которого подлежат уточнению в соответствии с Федеральным </w:t>
            </w:r>
            <w:hyperlink r:id="rId549" w:history="1">
              <w:r w:rsidRPr="00F20731">
                <w:t>законом</w:t>
              </w:r>
            </w:hyperlink>
            <w:r w:rsidRPr="00F20731">
              <w:t xml:space="preserve"> «О государственном кадастре недвижимости», не может быть предоставлен заявителю по основаниям, указанным в </w:t>
            </w:r>
            <w:hyperlink r:id="rId550" w:history="1">
              <w:r w:rsidRPr="00F20731">
                <w:t>подпунктах 1</w:t>
              </w:r>
            </w:hyperlink>
            <w:r w:rsidRPr="00F20731">
              <w:t xml:space="preserve"> - </w:t>
            </w:r>
            <w:hyperlink r:id="rId551"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Предусмотренные ст.36.16 ЗК РФ:</w:t>
            </w:r>
          </w:p>
          <w:p w:rsidR="00182C73" w:rsidRPr="00F20731" w:rsidRDefault="00182C73" w:rsidP="000968FD">
            <w:pPr>
              <w:autoSpaceDE w:val="0"/>
              <w:autoSpaceDN w:val="0"/>
              <w:adjustRightInd w:val="0"/>
              <w:ind w:firstLine="540"/>
              <w:jc w:val="both"/>
            </w:pPr>
            <w:r w:rsidRPr="00F20731">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82C73" w:rsidRPr="00F20731" w:rsidRDefault="00182C73" w:rsidP="000968FD">
            <w:pPr>
              <w:autoSpaceDE w:val="0"/>
              <w:autoSpaceDN w:val="0"/>
              <w:adjustRightInd w:val="0"/>
              <w:ind w:firstLine="540"/>
              <w:jc w:val="both"/>
            </w:pPr>
            <w:r w:rsidRPr="00F20731">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52"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w:t>
            </w:r>
            <w:r w:rsidRPr="00F20731">
              <w:lastRenderedPageBreak/>
              <w:t>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82C73" w:rsidRPr="00F20731" w:rsidRDefault="00182C73" w:rsidP="000968FD">
            <w:pPr>
              <w:autoSpaceDE w:val="0"/>
              <w:autoSpaceDN w:val="0"/>
              <w:adjustRightInd w:val="0"/>
              <w:ind w:firstLine="540"/>
              <w:jc w:val="both"/>
            </w:pPr>
            <w:r w:rsidRPr="00F20731">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53" w:history="1">
              <w:r w:rsidRPr="00F20731">
                <w:t>пунктом 3 статьи 39.36</w:t>
              </w:r>
            </w:hyperlink>
            <w:r w:rsidRPr="00F20731">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82C73" w:rsidRPr="00F20731" w:rsidRDefault="00182C73" w:rsidP="000968FD">
            <w:pPr>
              <w:autoSpaceDE w:val="0"/>
              <w:autoSpaceDN w:val="0"/>
              <w:adjustRightInd w:val="0"/>
              <w:ind w:firstLine="540"/>
              <w:jc w:val="both"/>
            </w:pPr>
            <w:r w:rsidRPr="00F20731">
              <w:t xml:space="preserve">7) указанный в заявлении о предоставлении земельного участка земельный участок является зарезервированным для </w:t>
            </w:r>
            <w:r w:rsidRPr="00F20731">
              <w:lastRenderedPageBreak/>
              <w:t>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82C73" w:rsidRPr="00F20731" w:rsidRDefault="00182C73" w:rsidP="000968FD">
            <w:pPr>
              <w:autoSpaceDE w:val="0"/>
              <w:autoSpaceDN w:val="0"/>
              <w:adjustRightInd w:val="0"/>
              <w:ind w:firstLine="540"/>
              <w:jc w:val="both"/>
            </w:pPr>
            <w:r w:rsidRPr="00F20731">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82C73" w:rsidRPr="00F20731" w:rsidRDefault="00182C73" w:rsidP="000968FD">
            <w:pPr>
              <w:autoSpaceDE w:val="0"/>
              <w:autoSpaceDN w:val="0"/>
              <w:adjustRightInd w:val="0"/>
              <w:ind w:firstLine="540"/>
              <w:jc w:val="both"/>
            </w:pPr>
            <w:r w:rsidRPr="00F20731">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82C73" w:rsidRPr="00F20731" w:rsidRDefault="00182C73" w:rsidP="000968FD">
            <w:pPr>
              <w:autoSpaceDE w:val="0"/>
              <w:autoSpaceDN w:val="0"/>
              <w:adjustRightInd w:val="0"/>
              <w:ind w:firstLine="540"/>
              <w:jc w:val="both"/>
            </w:pPr>
            <w:r w:rsidRPr="00F20731">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w:t>
            </w:r>
            <w:r w:rsidRPr="00F20731">
              <w:lastRenderedPageBreak/>
              <w:t>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82C73" w:rsidRPr="00F20731" w:rsidRDefault="00182C73" w:rsidP="000968FD">
            <w:pPr>
              <w:autoSpaceDE w:val="0"/>
              <w:autoSpaceDN w:val="0"/>
              <w:adjustRightInd w:val="0"/>
              <w:ind w:firstLine="540"/>
              <w:jc w:val="both"/>
            </w:pPr>
            <w:r w:rsidRPr="00F20731">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54" w:history="1">
              <w:r w:rsidRPr="00F20731">
                <w:t>пунктом 19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2) в отношении земельного участка, указанного в заявлении о его предоставлении, поступило предусмотренное </w:t>
            </w:r>
            <w:hyperlink r:id="rId555" w:history="1">
              <w:r w:rsidRPr="00F20731">
                <w:t>подпунктом 6 пункта 4 статьи 39.11</w:t>
              </w:r>
            </w:hyperlink>
            <w:r w:rsidRPr="00F20731">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56" w:history="1">
              <w:r w:rsidRPr="00F20731">
                <w:t>подпунктом 4 пункта 4 статьи 39.11</w:t>
              </w:r>
            </w:hyperlink>
            <w:r w:rsidRPr="00F20731">
              <w:t xml:space="preserve"> ЗК РФ и уполномоченным органом не принято решение об отказе в проведении этого аукциона по основаниям, предусмотренным </w:t>
            </w:r>
            <w:hyperlink r:id="rId557" w:history="1">
              <w:r w:rsidRPr="00F20731">
                <w:t>пунктом 8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3) в отношении земельного участка, указанного в заявлении о его предоставлении, опубликовано и размещено в соответствии с </w:t>
            </w:r>
            <w:hyperlink r:id="rId558" w:history="1">
              <w:r w:rsidRPr="00F20731">
                <w:t>подпунктом 1 пункта 1 статьи 39.18</w:t>
              </w:r>
            </w:hyperlink>
            <w:r w:rsidRPr="00F20731">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82C73" w:rsidRPr="00F20731" w:rsidRDefault="00182C73" w:rsidP="000968FD">
            <w:pPr>
              <w:autoSpaceDE w:val="0"/>
              <w:autoSpaceDN w:val="0"/>
              <w:adjustRightInd w:val="0"/>
              <w:ind w:firstLine="540"/>
              <w:jc w:val="both"/>
            </w:pPr>
            <w:r w:rsidRPr="00F20731">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82C73" w:rsidRPr="00F20731" w:rsidRDefault="00182C73" w:rsidP="000968FD">
            <w:pPr>
              <w:autoSpaceDE w:val="0"/>
              <w:autoSpaceDN w:val="0"/>
              <w:adjustRightInd w:val="0"/>
              <w:ind w:firstLine="540"/>
              <w:jc w:val="both"/>
            </w:pPr>
            <w:r w:rsidRPr="00F20731">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w:t>
            </w:r>
            <w:r w:rsidRPr="00F20731">
              <w:lastRenderedPageBreak/>
              <w:t xml:space="preserve">не используемых для указанных нужд, в случае, если подано заявление о предоставлении земельного участка в соответствии с </w:t>
            </w:r>
            <w:hyperlink r:id="rId559"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82C73" w:rsidRPr="00F20731" w:rsidRDefault="00182C73" w:rsidP="000968FD">
            <w:pPr>
              <w:autoSpaceDE w:val="0"/>
              <w:autoSpaceDN w:val="0"/>
              <w:adjustRightInd w:val="0"/>
              <w:ind w:firstLine="540"/>
              <w:jc w:val="both"/>
            </w:pPr>
            <w:r w:rsidRPr="00F20731">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82C73" w:rsidRPr="00F20731" w:rsidRDefault="00182C73" w:rsidP="000968FD">
            <w:pPr>
              <w:autoSpaceDE w:val="0"/>
              <w:autoSpaceDN w:val="0"/>
              <w:adjustRightInd w:val="0"/>
              <w:ind w:firstLine="540"/>
              <w:jc w:val="both"/>
            </w:pPr>
            <w:r w:rsidRPr="00F20731">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82C73" w:rsidRPr="00F20731" w:rsidRDefault="00182C73" w:rsidP="000968FD">
            <w:pPr>
              <w:autoSpaceDE w:val="0"/>
              <w:autoSpaceDN w:val="0"/>
              <w:adjustRightInd w:val="0"/>
              <w:ind w:firstLine="540"/>
              <w:jc w:val="both"/>
            </w:pPr>
            <w:r w:rsidRPr="00F20731">
              <w:t>19) предоставление земельного участка на заявленном виде прав не допускается;</w:t>
            </w:r>
          </w:p>
          <w:p w:rsidR="00182C73" w:rsidRPr="00F20731" w:rsidRDefault="00182C73" w:rsidP="000968FD">
            <w:pPr>
              <w:autoSpaceDE w:val="0"/>
              <w:autoSpaceDN w:val="0"/>
              <w:adjustRightInd w:val="0"/>
              <w:ind w:firstLine="540"/>
              <w:jc w:val="both"/>
            </w:pPr>
            <w:r w:rsidRPr="00F20731">
              <w:t>20) в отношении земельного участка, указанного в заявлении о его предоставлении, не установлен вид разрешенного использования;</w:t>
            </w:r>
          </w:p>
          <w:p w:rsidR="00182C73" w:rsidRPr="00F20731" w:rsidRDefault="00182C73" w:rsidP="000968FD">
            <w:pPr>
              <w:autoSpaceDE w:val="0"/>
              <w:autoSpaceDN w:val="0"/>
              <w:adjustRightInd w:val="0"/>
              <w:ind w:firstLine="540"/>
              <w:jc w:val="both"/>
            </w:pPr>
            <w:r w:rsidRPr="00F20731">
              <w:t>21) указанный в заявлении о предоставлении земельного участка земельный участок не отнесен к определенной категории земель;</w:t>
            </w:r>
          </w:p>
          <w:p w:rsidR="00182C73" w:rsidRPr="00F20731" w:rsidRDefault="00182C73" w:rsidP="000968FD">
            <w:pPr>
              <w:autoSpaceDE w:val="0"/>
              <w:autoSpaceDN w:val="0"/>
              <w:adjustRightInd w:val="0"/>
              <w:ind w:firstLine="540"/>
              <w:jc w:val="both"/>
            </w:pPr>
            <w:r w:rsidRPr="00F20731">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w:t>
            </w:r>
            <w:r w:rsidRPr="00F20731">
              <w:lastRenderedPageBreak/>
              <w:t>земельного участка обратилось иное не указанное в этом решении лицо;</w:t>
            </w:r>
          </w:p>
          <w:p w:rsidR="00182C73" w:rsidRPr="00F20731" w:rsidRDefault="00182C73" w:rsidP="000968FD">
            <w:pPr>
              <w:autoSpaceDE w:val="0"/>
              <w:autoSpaceDN w:val="0"/>
              <w:adjustRightInd w:val="0"/>
              <w:ind w:firstLine="540"/>
              <w:jc w:val="both"/>
            </w:pPr>
            <w:r w:rsidRPr="00F20731">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82C73" w:rsidRPr="00F20731" w:rsidRDefault="00182C73" w:rsidP="000968FD">
            <w:pPr>
              <w:autoSpaceDE w:val="0"/>
              <w:autoSpaceDN w:val="0"/>
              <w:adjustRightInd w:val="0"/>
              <w:ind w:firstLine="540"/>
              <w:jc w:val="both"/>
            </w:pPr>
            <w:r w:rsidRPr="00F20731">
              <w:t xml:space="preserve">24) границы земельного участка, указанного в заявлении о его предоставлении, подлежат уточнению в соответствии с Федеральным </w:t>
            </w:r>
            <w:hyperlink r:id="rId560" w:history="1">
              <w:r w:rsidRPr="00F20731">
                <w:t>законом</w:t>
              </w:r>
            </w:hyperlink>
            <w:r w:rsidRPr="00F20731">
              <w:t xml:space="preserve"> «О государственном кадастре недвижимости»;</w:t>
            </w:r>
          </w:p>
          <w:p w:rsidR="00182C73" w:rsidRPr="00F20731" w:rsidRDefault="00182C73" w:rsidP="000968FD">
            <w:pPr>
              <w:ind w:firstLine="318"/>
              <w:jc w:val="both"/>
            </w:pPr>
            <w:r w:rsidRPr="00F20731">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r w:rsidRPr="00F20731">
              <w:t>пп.2 п.1 ст. 39.18 ЗК РФ</w:t>
            </w: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r w:rsidR="00182C73" w:rsidRPr="00F20731" w:rsidTr="00182C73">
        <w:tc>
          <w:tcPr>
            <w:tcW w:w="3510" w:type="dxa"/>
            <w:tcBorders>
              <w:top w:val="nil"/>
            </w:tcBorders>
            <w:shd w:val="clear" w:color="auto" w:fill="auto"/>
          </w:tcPr>
          <w:p w:rsidR="00182C73" w:rsidRPr="00F20731" w:rsidRDefault="00182C73" w:rsidP="000968FD">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82C73" w:rsidRPr="00F20731" w:rsidRDefault="00182C73" w:rsidP="000968FD">
            <w:pPr>
              <w:tabs>
                <w:tab w:val="num" w:pos="370"/>
              </w:tabs>
              <w:ind w:firstLine="283"/>
              <w:jc w:val="both"/>
            </w:pPr>
            <w:r w:rsidRPr="00F20731">
              <w:t>Муниципальная услуга предоставляется на безвозмездной основе</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11. Порядок, размер и основания взимания платы за предоставление услуг, которые являются необходимыми и </w:t>
            </w:r>
            <w:r w:rsidRPr="00F20731">
              <w:lastRenderedPageBreak/>
              <w:t>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82C73" w:rsidRPr="00F20731" w:rsidRDefault="00182C73" w:rsidP="000968FD">
            <w:pPr>
              <w:spacing w:after="200"/>
              <w:ind w:firstLine="283"/>
              <w:jc w:val="both"/>
              <w:rPr>
                <w:vertAlign w:val="superscript"/>
              </w:rPr>
            </w:pPr>
            <w:r w:rsidRPr="00F20731">
              <w:lastRenderedPageBreak/>
              <w:t>Предоставление необходимых и обязательных услуг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82C73" w:rsidRPr="00F20731" w:rsidRDefault="00182C73" w:rsidP="000968FD">
            <w:pPr>
              <w:tabs>
                <w:tab w:val="left" w:pos="0"/>
              </w:tabs>
              <w:autoSpaceDE w:val="0"/>
              <w:autoSpaceDN w:val="0"/>
              <w:adjustRightInd w:val="0"/>
              <w:ind w:firstLine="288"/>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288"/>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288"/>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82C73" w:rsidRPr="00F20731" w:rsidRDefault="00182C73" w:rsidP="000968FD">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7655" w:type="dxa"/>
            <w:shd w:val="clear" w:color="auto" w:fill="auto"/>
          </w:tcPr>
          <w:p w:rsidR="00182C73" w:rsidRPr="00F20731" w:rsidRDefault="00182C73" w:rsidP="000968FD">
            <w:pPr>
              <w:tabs>
                <w:tab w:val="left" w:pos="709"/>
              </w:tabs>
              <w:ind w:firstLine="288"/>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288"/>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61"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562"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bl>
    <w:p w:rsidR="00182C73" w:rsidRPr="00F20731" w:rsidRDefault="00182C73" w:rsidP="000968FD">
      <w:pPr>
        <w:suppressAutoHyphens/>
      </w:pPr>
    </w:p>
    <w:p w:rsidR="00182C73" w:rsidRPr="00F20731" w:rsidRDefault="00182C73" w:rsidP="000968FD">
      <w:pPr>
        <w:pStyle w:val="ConsPlusNormal"/>
        <w:suppressAutoHyphens/>
        <w:ind w:firstLine="0"/>
        <w:jc w:val="center"/>
        <w:rPr>
          <w:rFonts w:ascii="Times New Roman" w:hAnsi="Times New Roman" w:cs="Times New Roman"/>
          <w:sz w:val="24"/>
          <w:szCs w:val="24"/>
        </w:rPr>
        <w:sectPr w:rsidR="00182C73" w:rsidRPr="00F20731" w:rsidSect="009F2D0E">
          <w:pgSz w:w="15840" w:h="12240" w:orient="landscape"/>
          <w:pgMar w:top="1418" w:right="851" w:bottom="851" w:left="851" w:header="720" w:footer="720" w:gutter="0"/>
          <w:cols w:space="708"/>
          <w:docGrid w:linePitch="360"/>
        </w:sectPr>
      </w:pPr>
    </w:p>
    <w:p w:rsidR="00182C73" w:rsidRPr="00F20731" w:rsidRDefault="00182C73" w:rsidP="000968FD">
      <w:pPr>
        <w:autoSpaceDE w:val="0"/>
        <w:autoSpaceDN w:val="0"/>
        <w:adjustRightInd w:val="0"/>
        <w:jc w:val="center"/>
        <w:rPr>
          <w:color w:val="000000"/>
        </w:rPr>
      </w:pPr>
      <w:r w:rsidRPr="00F20731">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5) заключение договора и выдача заявителю результата муниципальной услуги.</w:t>
      </w:r>
    </w:p>
    <w:p w:rsidR="00182C73" w:rsidRPr="00F20731" w:rsidRDefault="00182C73" w:rsidP="000968FD">
      <w:pPr>
        <w:tabs>
          <w:tab w:val="left" w:pos="1230"/>
        </w:tabs>
        <w:suppressAutoHyphens/>
        <w:autoSpaceDE w:val="0"/>
        <w:autoSpaceDN w:val="0"/>
        <w:adjustRightInd w:val="0"/>
        <w:ind w:firstLine="709"/>
        <w:jc w:val="both"/>
      </w:pPr>
      <w:r w:rsidRPr="00F20731">
        <w:tab/>
      </w: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w:t>
      </w:r>
      <w:r w:rsidRPr="00F20731">
        <w:t>Палаты</w:t>
      </w:r>
      <w:r w:rsidRPr="00F20731">
        <w:rPr>
          <w:bCs/>
        </w:rPr>
        <w:t xml:space="preserve">,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ind w:firstLine="709"/>
        <w:jc w:val="both"/>
      </w:pPr>
      <w:r w:rsidRPr="00F20731">
        <w:t>Процедуры, устанавливаемые настоящим пунктом, осуществляются:</w:t>
      </w:r>
    </w:p>
    <w:p w:rsidR="00182C73" w:rsidRPr="00F20731" w:rsidRDefault="00182C73" w:rsidP="000968FD">
      <w:pPr>
        <w:ind w:firstLine="709"/>
        <w:jc w:val="both"/>
        <w:rPr>
          <w:lang w:eastAsia="en-US"/>
        </w:rPr>
      </w:pPr>
      <w:r w:rsidRPr="00F20731">
        <w:t>прием заявления и документов в течение 15 минут;</w:t>
      </w:r>
    </w:p>
    <w:p w:rsidR="00182C73" w:rsidRPr="00F20731" w:rsidRDefault="00182C73" w:rsidP="000968FD">
      <w:pPr>
        <w:ind w:firstLine="709"/>
        <w:jc w:val="both"/>
      </w:pPr>
      <w:r w:rsidRPr="00F20731">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suppressAutoHyphens/>
        <w:autoSpaceDE w:val="0"/>
        <w:autoSpaceDN w:val="0"/>
        <w:adjustRightInd w:val="0"/>
        <w:ind w:firstLine="709"/>
        <w:jc w:val="both"/>
      </w:pPr>
      <w:r w:rsidRPr="00F20731">
        <w:t>3.3.3. Руководи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Палаты </w:t>
      </w:r>
      <w:r w:rsidRPr="00F20731">
        <w:t xml:space="preserve">направляет в электронной форме посредством системы межведомственного электронного взаимодействия запрос о предоставлении:           </w:t>
      </w:r>
    </w:p>
    <w:p w:rsidR="00182C73" w:rsidRPr="00F20731" w:rsidRDefault="00182C73" w:rsidP="000968FD">
      <w:pPr>
        <w:suppressAutoHyphens/>
        <w:ind w:firstLine="709"/>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suppressAutoHyphens/>
        <w:ind w:firstLine="709"/>
        <w:jc w:val="both"/>
      </w:pPr>
      <w:r w:rsidRPr="00F20731">
        <w:t>3)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suppressAutoHyphens/>
        <w:autoSpaceDE w:val="0"/>
        <w:autoSpaceDN w:val="0"/>
        <w:adjustRightInd w:val="0"/>
        <w:ind w:firstLine="709"/>
        <w:jc w:val="both"/>
      </w:pPr>
      <w:r w:rsidRPr="00F20731">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ind w:firstLine="709"/>
        <w:jc w:val="both"/>
      </w:pPr>
      <w:r w:rsidRPr="00F20731">
        <w:lastRenderedPageBreak/>
        <w:t>Результат процедур: документы (сведения) либо уведомление об отказе, направленные в Палату.</w:t>
      </w:r>
    </w:p>
    <w:p w:rsidR="00182C73" w:rsidRPr="00F20731" w:rsidRDefault="00182C73" w:rsidP="000968FD">
      <w:pPr>
        <w:ind w:firstLine="709"/>
        <w:jc w:val="both"/>
      </w:pPr>
    </w:p>
    <w:p w:rsidR="00182C73" w:rsidRPr="00F20731" w:rsidRDefault="00182C73" w:rsidP="000968FD">
      <w:pPr>
        <w:suppressAutoHyphens/>
        <w:autoSpaceDE w:val="0"/>
        <w:autoSpaceDN w:val="0"/>
        <w:adjustRightInd w:val="0"/>
        <w:ind w:firstLine="709"/>
        <w:jc w:val="both"/>
      </w:pPr>
      <w:r w:rsidRPr="00F20731">
        <w:t>3.5. Подготовк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82C73" w:rsidRPr="00F20731" w:rsidRDefault="00182C73" w:rsidP="000968FD">
      <w:pPr>
        <w:suppressAutoHyphens/>
        <w:autoSpaceDE w:val="0"/>
        <w:autoSpaceDN w:val="0"/>
        <w:adjustRightInd w:val="0"/>
        <w:ind w:firstLine="709"/>
        <w:jc w:val="both"/>
      </w:pPr>
      <w:r w:rsidRPr="00F20731">
        <w:t>3.5.2. Специалист Палаты на основании полученных документов (и результатов аукциона, при проведении последнего):</w:t>
      </w:r>
    </w:p>
    <w:p w:rsidR="00182C73" w:rsidRPr="00F20731" w:rsidRDefault="00182C73" w:rsidP="000968FD">
      <w:pPr>
        <w:autoSpaceDE w:val="0"/>
        <w:autoSpaceDN w:val="0"/>
        <w:adjustRightInd w:val="0"/>
        <w:ind w:firstLine="709"/>
        <w:jc w:val="both"/>
      </w:pPr>
      <w:r w:rsidRPr="00F20731">
        <w:t>принимает решение о предоставлении земельного участка в собственность (аренду) или об отказе в предоставлении муниципальной услуги;</w:t>
      </w:r>
    </w:p>
    <w:p w:rsidR="00182C73" w:rsidRPr="00F20731" w:rsidRDefault="00182C73" w:rsidP="000968FD">
      <w:pPr>
        <w:suppressAutoHyphens/>
        <w:autoSpaceDE w:val="0"/>
        <w:autoSpaceDN w:val="0"/>
        <w:adjustRightInd w:val="0"/>
        <w:ind w:firstLine="708"/>
        <w:jc w:val="both"/>
        <w:rPr>
          <w:lang w:eastAsia="zh-CN"/>
        </w:rPr>
      </w:pPr>
      <w:r w:rsidRPr="00F20731">
        <w:t>подготавливает проект постановления о предоставлении земельного участка (далее – документ)</w:t>
      </w:r>
      <w:r w:rsidRPr="00F20731">
        <w:rPr>
          <w:lang w:eastAsia="zh-CN"/>
        </w:rPr>
        <w:t xml:space="preserve"> или письмо об отказе;</w:t>
      </w:r>
    </w:p>
    <w:p w:rsidR="00182C73" w:rsidRPr="00F20731" w:rsidRDefault="00182C73" w:rsidP="000968FD">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0968FD">
      <w:pPr>
        <w:autoSpaceDE w:val="0"/>
        <w:autoSpaceDN w:val="0"/>
        <w:adjustRightInd w:val="0"/>
        <w:ind w:firstLine="709"/>
        <w:jc w:val="both"/>
      </w:pPr>
      <w:r w:rsidRPr="00F20731">
        <w:t>направляет проект документа или письмо об отказе на подпись руководителю Исполкома (лицу, им уполномоченному).</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проекты, направленные на подпись руководителю Палаты (лицу, им уполномоченному).</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3. Руководитель Палаты подписывает документ или письмо об отказе и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5.4. Специалист Палаты:</w:t>
      </w:r>
    </w:p>
    <w:p w:rsidR="00182C73" w:rsidRPr="00F20731" w:rsidRDefault="00182C73" w:rsidP="000968FD">
      <w:pPr>
        <w:autoSpaceDE w:val="0"/>
        <w:autoSpaceDN w:val="0"/>
        <w:adjustRightInd w:val="0"/>
        <w:ind w:firstLine="709"/>
        <w:jc w:val="both"/>
      </w:pPr>
      <w:r w:rsidRPr="00F20731">
        <w:t>регистрирует документ или письмо об отказе.</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ind w:firstLine="709"/>
        <w:jc w:val="both"/>
      </w:pPr>
      <w:r w:rsidRPr="00F20731">
        <w:t>3.6. Заключение договора и выдача заявителю результата муниципальной услуги</w:t>
      </w:r>
    </w:p>
    <w:p w:rsidR="00182C73" w:rsidRPr="00F20731" w:rsidRDefault="00182C73" w:rsidP="000968FD">
      <w:pPr>
        <w:suppressAutoHyphens/>
        <w:ind w:firstLine="709"/>
        <w:jc w:val="both"/>
      </w:pPr>
      <w:r w:rsidRPr="00F20731">
        <w:t>3.6.1. Специалист Палаты на основании поступившего документа:</w:t>
      </w:r>
    </w:p>
    <w:p w:rsidR="00182C73" w:rsidRPr="00F20731" w:rsidRDefault="00182C73" w:rsidP="000968FD">
      <w:pPr>
        <w:suppressAutoHyphens/>
        <w:ind w:firstLine="709"/>
        <w:jc w:val="both"/>
      </w:pPr>
      <w:r w:rsidRPr="00F20731">
        <w:t>подготавливает проект договора купли-продажи (аренды) (далее – договор) или проект письма об отказе в предоставлении муниципальной услуги;</w:t>
      </w:r>
    </w:p>
    <w:p w:rsidR="00182C73" w:rsidRPr="00F20731" w:rsidRDefault="00182C73" w:rsidP="000968FD">
      <w:pPr>
        <w:tabs>
          <w:tab w:val="left" w:pos="1701"/>
        </w:tabs>
        <w:suppressAutoHyphens/>
        <w:ind w:firstLine="709"/>
        <w:jc w:val="both"/>
      </w:pPr>
      <w:r w:rsidRPr="00F20731">
        <w:t>согласовывает проект подготовленного документа.</w:t>
      </w:r>
    </w:p>
    <w:p w:rsidR="00182C73" w:rsidRPr="00F20731" w:rsidRDefault="00182C73" w:rsidP="000968FD">
      <w:pPr>
        <w:tabs>
          <w:tab w:val="left" w:pos="1701"/>
        </w:tabs>
        <w:suppressAutoHyphens/>
        <w:ind w:firstLine="709"/>
        <w:jc w:val="both"/>
        <w:rPr>
          <w:color w:val="000000"/>
        </w:rPr>
      </w:pPr>
      <w:r w:rsidRPr="00F20731">
        <w:t>Процедуры, устанавливаемые настоящим пунктом, осущест</w:t>
      </w:r>
      <w:r w:rsidRPr="00F20731">
        <w:rPr>
          <w:color w:val="000000"/>
        </w:rPr>
        <w:t xml:space="preserve">вляются в течение </w:t>
      </w:r>
      <w:r w:rsidRPr="00F20731">
        <w:t>двух дней</w:t>
      </w:r>
      <w:r w:rsidRPr="00F20731">
        <w:rPr>
          <w:color w:val="000000"/>
        </w:rPr>
        <w:t xml:space="preserve"> с момента выдачи заявителю постановления.</w:t>
      </w:r>
    </w:p>
    <w:p w:rsidR="00182C73" w:rsidRPr="00F20731" w:rsidRDefault="00182C73" w:rsidP="000968FD">
      <w:pPr>
        <w:autoSpaceDE w:val="0"/>
        <w:autoSpaceDN w:val="0"/>
        <w:adjustRightInd w:val="0"/>
        <w:ind w:firstLine="720"/>
        <w:jc w:val="both"/>
        <w:rPr>
          <w:color w:val="000000"/>
        </w:rPr>
      </w:pPr>
      <w:r w:rsidRPr="00F20731">
        <w:rPr>
          <w:color w:val="000000"/>
        </w:rPr>
        <w:t>Результат процедур: направленный на подпись проект документа.</w:t>
      </w:r>
    </w:p>
    <w:p w:rsidR="00182C73" w:rsidRPr="00F20731" w:rsidRDefault="00182C73" w:rsidP="000968FD">
      <w:pPr>
        <w:autoSpaceDE w:val="0"/>
        <w:autoSpaceDN w:val="0"/>
        <w:adjustRightInd w:val="0"/>
        <w:ind w:firstLine="720"/>
        <w:jc w:val="both"/>
      </w:pPr>
      <w:r w:rsidRPr="00F20731">
        <w:t>3.6.2. Руководитель Палаты подписывает документ и направляет в Отдел имущественных отношений (далее – Отдел).</w:t>
      </w:r>
    </w:p>
    <w:p w:rsidR="00182C73" w:rsidRPr="00F20731" w:rsidRDefault="00182C73" w:rsidP="000968FD">
      <w:pPr>
        <w:autoSpaceDE w:val="0"/>
        <w:autoSpaceDN w:val="0"/>
        <w:adjustRightInd w:val="0"/>
        <w:ind w:firstLine="709"/>
        <w:jc w:val="both"/>
      </w:pPr>
      <w:r w:rsidRPr="00F20731">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подписанный договор или письмо об отказе.</w:t>
      </w:r>
    </w:p>
    <w:p w:rsidR="00182C73" w:rsidRPr="00F20731" w:rsidRDefault="00182C73" w:rsidP="000968FD">
      <w:pPr>
        <w:autoSpaceDE w:val="0"/>
        <w:autoSpaceDN w:val="0"/>
        <w:adjustRightInd w:val="0"/>
        <w:ind w:firstLine="709"/>
        <w:jc w:val="both"/>
      </w:pPr>
      <w:r w:rsidRPr="00F20731">
        <w:lastRenderedPageBreak/>
        <w:t>3.6.3. Специалист Отдела:</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82C73" w:rsidRPr="00F20731" w:rsidRDefault="00182C73" w:rsidP="000968FD">
      <w:pPr>
        <w:tabs>
          <w:tab w:val="left" w:pos="1701"/>
        </w:tabs>
        <w:suppressAutoHyphens/>
        <w:ind w:firstLine="709"/>
        <w:jc w:val="both"/>
      </w:pPr>
      <w:r w:rsidRPr="00F20731">
        <w:t>регистрирует договор в журнале регистраци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Исполкома.</w:t>
      </w:r>
    </w:p>
    <w:p w:rsidR="00182C73" w:rsidRPr="00F20731" w:rsidRDefault="00182C73" w:rsidP="000968FD">
      <w:pPr>
        <w:tabs>
          <w:tab w:val="left" w:pos="1701"/>
        </w:tabs>
        <w:suppressAutoHyphens/>
        <w:ind w:firstLine="709"/>
        <w:jc w:val="both"/>
      </w:pPr>
      <w:r w:rsidRPr="00F20731">
        <w:t>Результата процедуры: извещение заявителя.</w:t>
      </w:r>
    </w:p>
    <w:p w:rsidR="00182C73" w:rsidRPr="00F20731" w:rsidRDefault="00182C73" w:rsidP="000968FD">
      <w:pPr>
        <w:tabs>
          <w:tab w:val="left" w:pos="1701"/>
        </w:tabs>
        <w:suppressAutoHyphens/>
        <w:ind w:firstLine="709"/>
        <w:jc w:val="both"/>
      </w:pPr>
      <w:r w:rsidRPr="00F20731">
        <w:t>3.6.4. Специалист Отдела выдает заявителю либо направляет по почте письмо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15 минут - в случае личного прибытия заявител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заявителю договор или направленное по почте письмо об отказе.</w:t>
      </w:r>
    </w:p>
    <w:p w:rsidR="00182C73" w:rsidRPr="00F20731" w:rsidRDefault="00182C73" w:rsidP="000968FD">
      <w:pPr>
        <w:ind w:firstLine="709"/>
        <w:jc w:val="both"/>
      </w:pPr>
    </w:p>
    <w:p w:rsidR="00182C73" w:rsidRPr="00F20731" w:rsidRDefault="00182C73" w:rsidP="000968FD">
      <w:pPr>
        <w:autoSpaceDE w:val="0"/>
        <w:autoSpaceDN w:val="0"/>
        <w:adjustRightInd w:val="0"/>
        <w:ind w:firstLine="709"/>
        <w:jc w:val="both"/>
      </w:pPr>
      <w:r w:rsidRPr="00F20731">
        <w:t>3.7.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7.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2C73" w:rsidRPr="00F20731" w:rsidRDefault="00182C73" w:rsidP="000968FD">
      <w:pPr>
        <w:tabs>
          <w:tab w:val="left" w:pos="2775"/>
        </w:tabs>
        <w:autoSpaceDE w:val="0"/>
        <w:autoSpaceDN w:val="0"/>
        <w:adjustRightInd w:val="0"/>
        <w:ind w:firstLine="709"/>
        <w:jc w:val="both"/>
      </w:pP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3. Специалист Палаты рассматривает документы и в целях внесения исправлений в </w:t>
      </w:r>
      <w:r w:rsidRPr="00F20731">
        <w:rPr>
          <w:rFonts w:ascii="Times New Roman" w:hAnsi="Times New Roman" w:cs="Times New Roman"/>
          <w:sz w:val="24"/>
          <w:szCs w:val="24"/>
        </w:rPr>
        <w:lastRenderedPageBreak/>
        <w:t>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lastRenderedPageBreak/>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563"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lastRenderedPageBreak/>
        <w:t xml:space="preserve">5.9. В случае признания жалобы не подлежащей удовлетворению в ответе заявителю, </w:t>
      </w:r>
      <w:hyperlink r:id="rId564"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20"/>
        <w:jc w:val="both"/>
      </w:pPr>
    </w:p>
    <w:p w:rsidR="00182C73" w:rsidRPr="00F20731" w:rsidRDefault="00182C73" w:rsidP="000968FD">
      <w:pPr>
        <w:suppressAutoHyphens/>
        <w:autoSpaceDE w:val="0"/>
        <w:autoSpaceDN w:val="0"/>
        <w:adjustRightInd w:val="0"/>
        <w:ind w:firstLine="720"/>
        <w:jc w:val="both"/>
      </w:pPr>
    </w:p>
    <w:p w:rsidR="00182C73" w:rsidRPr="00F20731" w:rsidRDefault="00182C73" w:rsidP="000968FD">
      <w:pPr>
        <w:jc w:val="both"/>
        <w:sectPr w:rsidR="00182C73" w:rsidRPr="00F20731" w:rsidSect="009F2D0E">
          <w:pgSz w:w="12240" w:h="15840"/>
          <w:pgMar w:top="851" w:right="851" w:bottom="851" w:left="1418" w:header="720" w:footer="720" w:gutter="0"/>
          <w:cols w:space="720"/>
          <w:noEndnote/>
          <w:docGrid w:linePitch="326"/>
        </w:sectPr>
      </w:pPr>
    </w:p>
    <w:p w:rsidR="00182C73" w:rsidRPr="00F20731" w:rsidRDefault="00182C73" w:rsidP="000968FD">
      <w:pPr>
        <w:tabs>
          <w:tab w:val="left" w:pos="8535"/>
          <w:tab w:val="right" w:pos="10255"/>
        </w:tabs>
        <w:rPr>
          <w:color w:val="000000"/>
          <w:spacing w:val="-6"/>
        </w:rPr>
      </w:pPr>
    </w:p>
    <w:p w:rsidR="00182C73" w:rsidRPr="00F20731" w:rsidRDefault="00182C73" w:rsidP="000968FD">
      <w:pPr>
        <w:autoSpaceDE w:val="0"/>
        <w:autoSpaceDN w:val="0"/>
        <w:adjustRightInd w:val="0"/>
        <w:ind w:firstLine="720"/>
        <w:jc w:val="right"/>
      </w:pPr>
      <w:r w:rsidRPr="00F20731">
        <w:t>Приложение №1</w:t>
      </w:r>
    </w:p>
    <w:p w:rsidR="00182C73" w:rsidRPr="00F20731" w:rsidRDefault="00182C73" w:rsidP="000968FD">
      <w:pPr>
        <w:autoSpaceDE w:val="0"/>
        <w:autoSpaceDN w:val="0"/>
        <w:adjustRightInd w:val="0"/>
        <w:ind w:firstLine="720"/>
        <w:jc w:val="right"/>
        <w:rPr>
          <w:highlight w:val="cyan"/>
        </w:rPr>
      </w:pPr>
    </w:p>
    <w:p w:rsidR="00182C73" w:rsidRPr="00F20731" w:rsidRDefault="00182C73" w:rsidP="000968FD">
      <w:pPr>
        <w:ind w:left="3969"/>
        <w:rPr>
          <w:u w:val="single"/>
        </w:rPr>
      </w:pPr>
      <w:r w:rsidRPr="00F20731">
        <w:rPr>
          <w:u w:val="single"/>
        </w:rPr>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0968FD">
      <w:pPr>
        <w:ind w:left="3969"/>
      </w:pPr>
      <w:r w:rsidRPr="00F20731">
        <w:t xml:space="preserve"> (наименование органа местного самоуправления муниципального образования)</w:t>
      </w:r>
    </w:p>
    <w:p w:rsidR="00182C73" w:rsidRPr="00F20731" w:rsidRDefault="00182C73" w:rsidP="000968FD">
      <w:pPr>
        <w:shd w:val="clear" w:color="auto" w:fill="FFFFFF"/>
        <w:tabs>
          <w:tab w:val="left" w:leader="underscore" w:pos="10334"/>
        </w:tabs>
        <w:ind w:left="3969"/>
        <w:jc w:val="both"/>
      </w:pPr>
      <w:r w:rsidRPr="00F20731">
        <w:rPr>
          <w:spacing w:val="-7"/>
        </w:rPr>
        <w:t>от_</w:t>
      </w:r>
      <w:r w:rsidRPr="00F20731">
        <w:t xml:space="preserve">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фамилия, имя, отчество (при наличии), место жительства, реквизиты документа, удостоверяющего личность, ИНН)</w:t>
      </w:r>
    </w:p>
    <w:p w:rsidR="00182C73" w:rsidRPr="00F20731" w:rsidRDefault="00182C73" w:rsidP="000968FD">
      <w:pPr>
        <w:shd w:val="clear" w:color="auto" w:fill="FFFFFF"/>
        <w:tabs>
          <w:tab w:val="left" w:leader="underscore" w:pos="10334"/>
        </w:tabs>
        <w:ind w:left="3969"/>
        <w:jc w:val="both"/>
        <w:rPr>
          <w:spacing w:val="-3"/>
        </w:rPr>
      </w:pPr>
      <w:r w:rsidRPr="00F20731">
        <w:t xml:space="preserve">___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w:t>
      </w:r>
    </w:p>
    <w:p w:rsidR="00182C73" w:rsidRPr="00F20731" w:rsidRDefault="00182C73" w:rsidP="000968FD">
      <w:pPr>
        <w:autoSpaceDE w:val="0"/>
        <w:autoSpaceDN w:val="0"/>
        <w:adjustRightInd w:val="0"/>
        <w:ind w:left="3969"/>
        <w:jc w:val="both"/>
        <w:rPr>
          <w:spacing w:val="-3"/>
        </w:rPr>
      </w:pPr>
      <w:r w:rsidRPr="00F20731">
        <w:rPr>
          <w:spacing w:val="-3"/>
        </w:rPr>
        <w:t>_____________________________________________________________</w:t>
      </w:r>
    </w:p>
    <w:p w:rsidR="00182C73" w:rsidRPr="00F20731" w:rsidRDefault="00182C73" w:rsidP="000968FD">
      <w:pPr>
        <w:autoSpaceDE w:val="0"/>
        <w:autoSpaceDN w:val="0"/>
        <w:adjustRightInd w:val="0"/>
        <w:ind w:left="3969"/>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0968FD">
      <w:pPr>
        <w:shd w:val="clear" w:color="auto" w:fill="FFFFFF"/>
        <w:tabs>
          <w:tab w:val="left" w:leader="underscore" w:pos="10334"/>
        </w:tabs>
        <w:ind w:left="3969"/>
        <w:jc w:val="both"/>
        <w:rPr>
          <w:spacing w:val="-7"/>
        </w:rPr>
      </w:pPr>
    </w:p>
    <w:p w:rsidR="00182C73" w:rsidRPr="00F20731" w:rsidRDefault="00182C73" w:rsidP="000968FD">
      <w:pPr>
        <w:ind w:left="3969"/>
        <w:rPr>
          <w:highlight w:val="cyan"/>
        </w:rPr>
      </w:pPr>
    </w:p>
    <w:p w:rsidR="00182C73" w:rsidRPr="00F20731" w:rsidRDefault="00182C73" w:rsidP="000968FD">
      <w:pPr>
        <w:jc w:val="center"/>
      </w:pPr>
      <w:r w:rsidRPr="00F20731">
        <w:t>Заявление</w:t>
      </w:r>
    </w:p>
    <w:p w:rsidR="00182C73" w:rsidRPr="00F20731" w:rsidRDefault="00182C73" w:rsidP="000968FD">
      <w:pPr>
        <w:autoSpaceDE w:val="0"/>
        <w:autoSpaceDN w:val="0"/>
        <w:adjustRightInd w:val="0"/>
        <w:ind w:firstLine="540"/>
        <w:jc w:val="center"/>
      </w:pPr>
      <w:r w:rsidRPr="00F20731">
        <w:t>о предоставлении земельного участка в собственность (аренду) для ведения личного подсобного хозяйства в границах населенного пункта</w:t>
      </w:r>
    </w:p>
    <w:p w:rsidR="00182C73" w:rsidRPr="00F20731" w:rsidRDefault="00182C73" w:rsidP="000968FD">
      <w:pPr>
        <w:rPr>
          <w:highlight w:val="cyan"/>
        </w:rPr>
      </w:pPr>
    </w:p>
    <w:p w:rsidR="00182C73" w:rsidRPr="00F20731" w:rsidRDefault="00182C73" w:rsidP="000968FD">
      <w:pPr>
        <w:ind w:firstLine="709"/>
        <w:jc w:val="both"/>
      </w:pPr>
      <w:r w:rsidRPr="00F20731">
        <w:t>Прошу Вас предоставить земельный участок в собственность (аренду) для ведения личного подсобного хозяйства в границах населенного пункта.</w:t>
      </w:r>
    </w:p>
    <w:p w:rsidR="00182C73" w:rsidRPr="00F20731" w:rsidRDefault="00182C73" w:rsidP="000968FD">
      <w:pPr>
        <w:ind w:firstLine="709"/>
        <w:jc w:val="both"/>
      </w:pPr>
      <w:r w:rsidRPr="00F20731">
        <w:t>Земельный участок площадью ___________ кв.м., кадастровый номер ___________</w:t>
      </w:r>
      <w:proofErr w:type="gramStart"/>
      <w:r w:rsidRPr="00F20731">
        <w:t>_:_</w:t>
      </w:r>
      <w:proofErr w:type="gramEnd"/>
      <w:r w:rsidRPr="00F20731">
        <w:t>_, с видом разрешенного использования ___________________, из категории земель _______________, расположенного по адресу: ___________ РТ, Новошешминский муниципальный район, населенный пункт_________________ ул.________________ д. ________.</w:t>
      </w:r>
    </w:p>
    <w:p w:rsidR="00182C73" w:rsidRPr="00F20731" w:rsidRDefault="00182C73" w:rsidP="000968FD">
      <w:pPr>
        <w:ind w:firstLine="709"/>
      </w:pPr>
      <w:r w:rsidRPr="00F20731">
        <w:t>К заявлению прилагаются следующие документы (сканкопии):</w:t>
      </w:r>
    </w:p>
    <w:p w:rsidR="00182C73" w:rsidRPr="00F20731" w:rsidRDefault="00182C73" w:rsidP="000968FD">
      <w:pPr>
        <w:ind w:firstLine="709"/>
        <w:jc w:val="both"/>
        <w:rPr>
          <w:color w:val="000000"/>
        </w:rPr>
      </w:pPr>
      <w:r w:rsidRPr="00F20731">
        <w:rPr>
          <w:color w:val="000000"/>
        </w:rPr>
        <w:t>1) Копия документа, удостоверяющего личность;</w:t>
      </w:r>
    </w:p>
    <w:p w:rsidR="00182C73" w:rsidRPr="00F20731" w:rsidRDefault="00182C73" w:rsidP="000968FD">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0968FD">
      <w:pPr>
        <w:ind w:firstLine="709"/>
        <w:jc w:val="both"/>
        <w:rPr>
          <w:color w:val="000000"/>
        </w:rPr>
      </w:pPr>
      <w:r w:rsidRPr="00F20731">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rPr>
          <w:highlight w:val="cyan"/>
        </w:rPr>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autoSpaceDE w:val="0"/>
        <w:autoSpaceDN w:val="0"/>
        <w:adjustRightInd w:val="0"/>
        <w:ind w:firstLine="720"/>
        <w:jc w:val="both"/>
      </w:pPr>
    </w:p>
    <w:p w:rsidR="00182C73" w:rsidRPr="00F20731" w:rsidRDefault="00182C73" w:rsidP="000968FD">
      <w:pPr>
        <w:tabs>
          <w:tab w:val="left" w:pos="8535"/>
          <w:tab w:val="right" w:pos="10255"/>
        </w:tabs>
        <w:jc w:val="right"/>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0968FD">
      <w:pPr>
        <w:jc w:val="right"/>
        <w:rPr>
          <w:color w:val="000000"/>
          <w:spacing w:val="-6"/>
        </w:rPr>
      </w:pPr>
      <w:r w:rsidRPr="00F20731">
        <w:rPr>
          <w:color w:val="000000"/>
          <w:spacing w:val="-6"/>
        </w:rPr>
        <w:lastRenderedPageBreak/>
        <w:t>Приложение №2</w:t>
      </w:r>
    </w:p>
    <w:p w:rsidR="00182C73" w:rsidRPr="00F20731" w:rsidRDefault="00182C73" w:rsidP="000968FD">
      <w:pPr>
        <w:jc w:val="right"/>
        <w:rPr>
          <w:color w:val="000000"/>
          <w:spacing w:val="-6"/>
          <w:highlight w:val="green"/>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0968FD">
      <w:pPr>
        <w:ind w:right="-2"/>
      </w:pPr>
      <w:r w:rsidRPr="00F20731">
        <w:t>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7732E1" w:rsidRPr="00F20731">
        <w:t xml:space="preserve"> </w:t>
      </w:r>
      <w:r w:rsidRPr="00F20731">
        <w:t>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jc w:val="both"/>
        <w:rPr>
          <w:color w:val="000000"/>
          <w:spacing w:val="-6"/>
        </w:rPr>
      </w:pPr>
    </w:p>
    <w:p w:rsidR="00182C73" w:rsidRPr="00F20731" w:rsidRDefault="00182C73" w:rsidP="000968FD">
      <w:pPr>
        <w:jc w:val="right"/>
      </w:pPr>
      <w:r w:rsidRPr="00F20731">
        <w:t xml:space="preserve"> </w:t>
      </w:r>
    </w:p>
    <w:p w:rsidR="00182C73" w:rsidRPr="00F20731" w:rsidRDefault="00182C73" w:rsidP="000968FD">
      <w:pPr>
        <w:tabs>
          <w:tab w:val="left" w:pos="8080"/>
          <w:tab w:val="right" w:pos="10255"/>
        </w:tabs>
        <w:ind w:left="8080"/>
        <w:rPr>
          <w:color w:val="000000"/>
          <w:spacing w:val="-6"/>
        </w:rPr>
        <w:sectPr w:rsidR="00182C73" w:rsidRPr="00F20731" w:rsidSect="002B0B5B">
          <w:headerReference w:type="even" r:id="rId565"/>
          <w:headerReference w:type="default" r:id="rId566"/>
          <w:type w:val="nextColumn"/>
          <w:pgSz w:w="12240" w:h="15840"/>
          <w:pgMar w:top="851" w:right="851" w:bottom="851" w:left="1418" w:header="720" w:footer="720" w:gutter="0"/>
          <w:cols w:space="720"/>
          <w:noEndnote/>
          <w:docGrid w:linePitch="326"/>
        </w:sectPr>
      </w:pPr>
    </w:p>
    <w:p w:rsidR="00182C73" w:rsidRPr="00F20731" w:rsidRDefault="001B4759" w:rsidP="000968FD">
      <w:pPr>
        <w:tabs>
          <w:tab w:val="left" w:pos="8535"/>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2070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left:0;text-align:left;margin-left:629.3pt;margin-top:-27.8pt;width:136.15pt;height:69.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QiZ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OCkaAd9Gj/bf9z/2P/HYW2PEOvU/C66cHP7K7kDtrsqOr+WpYfNRJy0VCxZpdK&#10;yaFhtIL03E3/5OqIoy3IangtKwhDN0Y6oF2tOls7qAYCdGjT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Rf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iN0ImccCAADC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0968FD">
      <w:pPr>
        <w:ind w:left="8080"/>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7732E1" w:rsidRPr="00F20731" w:rsidRDefault="007732E1" w:rsidP="000968FD"/>
    <w:p w:rsidR="007732E1" w:rsidRPr="00F20731" w:rsidRDefault="007732E1" w:rsidP="000968FD"/>
    <w:p w:rsidR="007732E1" w:rsidRPr="00F20731" w:rsidRDefault="007732E1" w:rsidP="000968FD"/>
    <w:p w:rsidR="007732E1" w:rsidRPr="00F20731" w:rsidRDefault="007732E1" w:rsidP="000968FD"/>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ind w:left="6521"/>
        <w:rPr>
          <w:bCs/>
        </w:rPr>
      </w:pPr>
    </w:p>
    <w:p w:rsidR="00182C73" w:rsidRPr="00F20731" w:rsidRDefault="00182C73" w:rsidP="000968FD">
      <w:pPr>
        <w:pStyle w:val="af1"/>
        <w:suppressAutoHyphens/>
        <w:rPr>
          <w:sz w:val="24"/>
          <w:szCs w:val="24"/>
        </w:rPr>
      </w:pPr>
    </w:p>
    <w:p w:rsidR="00182C73" w:rsidRPr="00F20731" w:rsidRDefault="00182C73" w:rsidP="000968FD">
      <w:pPr>
        <w:pStyle w:val="af1"/>
        <w:suppressAutoHyphens/>
        <w:rPr>
          <w:sz w:val="24"/>
          <w:szCs w:val="24"/>
        </w:rPr>
      </w:pPr>
      <w:r w:rsidRPr="00F20731">
        <w:rPr>
          <w:sz w:val="24"/>
          <w:szCs w:val="24"/>
        </w:rPr>
        <w:t>Административный регламент</w:t>
      </w:r>
    </w:p>
    <w:p w:rsidR="00182C73" w:rsidRPr="00F20731" w:rsidRDefault="00182C73" w:rsidP="000968FD">
      <w:pPr>
        <w:pStyle w:val="af1"/>
        <w:suppressAutoHyphens/>
        <w:rPr>
          <w:color w:val="000000"/>
          <w:sz w:val="24"/>
          <w:szCs w:val="24"/>
        </w:rPr>
      </w:pPr>
      <w:r w:rsidRPr="00F20731">
        <w:rPr>
          <w:sz w:val="24"/>
          <w:szCs w:val="24"/>
        </w:rPr>
        <w:t>предоставления муниципальной услуги по п</w:t>
      </w:r>
      <w:r w:rsidRPr="00F20731">
        <w:rPr>
          <w:color w:val="000000"/>
          <w:sz w:val="24"/>
          <w:szCs w:val="24"/>
        </w:rPr>
        <w:t>редоставлению земельного участка, находящегося в муниципальной собственности, в собственность (аренду) гражданам для ведения садоводства</w:t>
      </w:r>
    </w:p>
    <w:p w:rsidR="00182C73" w:rsidRPr="00F20731" w:rsidRDefault="00182C73" w:rsidP="000968FD">
      <w:pPr>
        <w:pStyle w:val="af1"/>
        <w:suppressAutoHyphens/>
        <w:rPr>
          <w:sz w:val="24"/>
          <w:szCs w:val="24"/>
        </w:rPr>
      </w:pPr>
    </w:p>
    <w:p w:rsidR="00182C73" w:rsidRPr="00F20731" w:rsidRDefault="00182C73" w:rsidP="000968FD">
      <w:pPr>
        <w:suppressAutoHyphens/>
        <w:jc w:val="center"/>
      </w:pPr>
      <w:r w:rsidRPr="00F20731">
        <w:rPr>
          <w:lang w:val="en-US"/>
        </w:rPr>
        <w:t>I</w:t>
      </w:r>
      <w:r w:rsidRPr="00F20731">
        <w:t>. Общие положения</w:t>
      </w:r>
    </w:p>
    <w:p w:rsidR="00182C73" w:rsidRPr="00F20731" w:rsidRDefault="00182C73" w:rsidP="000968FD">
      <w:pPr>
        <w:suppressAutoHyphens/>
        <w:jc w:val="center"/>
      </w:pPr>
    </w:p>
    <w:p w:rsidR="00182C73" w:rsidRPr="00F20731" w:rsidRDefault="00182C73" w:rsidP="000968FD">
      <w:pPr>
        <w:suppressAutoHyphens/>
        <w:ind w:firstLine="720"/>
        <w:jc w:val="both"/>
      </w:pPr>
      <w:r w:rsidRPr="00F20731">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 (далее – муниципальная услуга).</w:t>
      </w:r>
    </w:p>
    <w:p w:rsidR="00182C73" w:rsidRPr="00F20731" w:rsidRDefault="00182C73" w:rsidP="000968FD">
      <w:pPr>
        <w:suppressAutoHyphens/>
        <w:ind w:firstLine="720"/>
        <w:jc w:val="both"/>
      </w:pPr>
      <w:r w:rsidRPr="00F20731">
        <w:t>1.2. Получатели муниципальной услуги: физ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567"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568"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69"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570"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suppressAutoHyphens/>
        <w:ind w:firstLine="720"/>
        <w:jc w:val="both"/>
      </w:pPr>
      <w:r w:rsidRPr="00F20731">
        <w:t>1.4. Предоставление услуги осуществляется в соответствии с:</w:t>
      </w:r>
    </w:p>
    <w:p w:rsidR="00182C73" w:rsidRPr="00F20731" w:rsidRDefault="00182C73" w:rsidP="000968FD">
      <w:pPr>
        <w:suppressAutoHyphens/>
        <w:ind w:firstLine="720"/>
        <w:jc w:val="both"/>
        <w:rPr>
          <w:color w:val="000000"/>
        </w:rPr>
      </w:pPr>
      <w:r w:rsidRPr="00F20731">
        <w:rPr>
          <w:color w:val="000000"/>
        </w:rPr>
        <w:t>Гражданским кодексом Российской Федерации от 30.11.1994 № 51-ФЗ (Собрание законодательства РФ, 05.12.1994, №32, ст.3301) (далее – ГК РФ);</w:t>
      </w:r>
    </w:p>
    <w:p w:rsidR="00182C73" w:rsidRPr="00F20731" w:rsidRDefault="00182C73" w:rsidP="000968FD">
      <w:pPr>
        <w:suppressAutoHyphens/>
        <w:ind w:firstLine="720"/>
        <w:jc w:val="both"/>
        <w:rPr>
          <w:color w:val="000000"/>
        </w:rPr>
      </w:pPr>
      <w:r w:rsidRPr="00F20731">
        <w:rPr>
          <w:color w:val="000000"/>
        </w:rPr>
        <w:t>Жилищным кодексом Российской Федерации от 29.12.2004 №188-</w:t>
      </w:r>
      <w:proofErr w:type="gramStart"/>
      <w:r w:rsidRPr="00F20731">
        <w:rPr>
          <w:color w:val="000000"/>
        </w:rPr>
        <w:t>ФЗ  (</w:t>
      </w:r>
      <w:proofErr w:type="gramEnd"/>
      <w:r w:rsidRPr="00F20731">
        <w:rPr>
          <w:color w:val="000000"/>
        </w:rPr>
        <w:t>Собрание законодательства РФ, 03.01.2005, №1 (часть 1), ст.14) (далее – ЖК РФ);</w:t>
      </w:r>
    </w:p>
    <w:p w:rsidR="00182C73" w:rsidRPr="00F20731" w:rsidRDefault="00182C73" w:rsidP="000968FD">
      <w:pPr>
        <w:suppressAutoHyphens/>
        <w:ind w:firstLine="720"/>
        <w:jc w:val="both"/>
        <w:rPr>
          <w:color w:val="000000"/>
        </w:rPr>
      </w:pPr>
      <w:r w:rsidRPr="00F20731">
        <w:rPr>
          <w:color w:val="000000"/>
        </w:rPr>
        <w:t>Земельным кодексом Российской Федерации от 25.10.2001 №136-ФЗ (Собрание законодательства РФ, 29.10.2001, №44, ст. 4147) (далее – ЗК РФ);</w:t>
      </w:r>
    </w:p>
    <w:p w:rsidR="00182C73" w:rsidRPr="00F20731" w:rsidRDefault="00182C73" w:rsidP="000968FD">
      <w:pPr>
        <w:suppressAutoHyphens/>
        <w:ind w:firstLine="720"/>
        <w:jc w:val="both"/>
      </w:pPr>
      <w:r w:rsidRPr="00F20731">
        <w:t>Градостроительным кодексом Российской Федерации от 29.12.2004 №190-ФЗ (далее – ГрК РФ) (Собрание законодательства РФ, 03.01.2005, №1 (часть 1), ст.16);</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suppressAutoHyphens/>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0968FD">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0968FD">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F20731" w:rsidRDefault="00182C73" w:rsidP="000968FD">
      <w:pPr>
        <w:suppressAutoHyphens/>
        <w:autoSpaceDE w:val="0"/>
        <w:autoSpaceDN w:val="0"/>
        <w:adjustRightInd w:val="0"/>
        <w:ind w:firstLine="709"/>
        <w:jc w:val="both"/>
      </w:pPr>
      <w:r w:rsidRPr="00F20731">
        <w:t>Земельным кодексом Республики Татарстан 10.07.1998 №1736 (далее – ЗК РТ) (Республика Татарстан, №10-11, 22.01.2005);</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lastRenderedPageBreak/>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tabs>
          <w:tab w:val="left" w:pos="600"/>
        </w:tabs>
        <w:suppressAutoHyphens/>
        <w:ind w:firstLine="720"/>
        <w:jc w:val="both"/>
      </w:pPr>
    </w:p>
    <w:p w:rsidR="00182C73" w:rsidRPr="00F20731" w:rsidRDefault="00182C73" w:rsidP="000968FD">
      <w:pPr>
        <w:suppressAutoHyphens/>
        <w:ind w:firstLine="540"/>
        <w:jc w:val="both"/>
        <w:sectPr w:rsidR="00182C73" w:rsidRPr="00F20731" w:rsidSect="002B0B5B">
          <w:headerReference w:type="even" r:id="rId571"/>
          <w:headerReference w:type="default" r:id="rId572"/>
          <w:type w:val="nextColumn"/>
          <w:pgSz w:w="12240" w:h="15840"/>
          <w:pgMar w:top="851" w:right="851" w:bottom="851" w:left="1418" w:header="720" w:footer="720" w:gutter="0"/>
          <w:cols w:space="708"/>
          <w:titlePg/>
          <w:docGrid w:linePitch="360"/>
        </w:sectPr>
      </w:pPr>
    </w:p>
    <w:p w:rsidR="00182C73" w:rsidRPr="00F20731" w:rsidRDefault="00182C73" w:rsidP="000968FD">
      <w:pPr>
        <w:suppressAutoHyphens/>
        <w:autoSpaceDE w:val="0"/>
        <w:autoSpaceDN w:val="0"/>
        <w:adjustRightInd w:val="0"/>
        <w:jc w:val="center"/>
      </w:pPr>
      <w:r w:rsidRPr="00F20731">
        <w:rPr>
          <w:lang w:val="en-US"/>
        </w:rPr>
        <w:lastRenderedPageBreak/>
        <w:t>II</w:t>
      </w:r>
      <w:r w:rsidRPr="00F20731">
        <w:t>. Стандарт предоставления муниципальной услуги</w:t>
      </w:r>
    </w:p>
    <w:p w:rsidR="00182C73" w:rsidRPr="00F20731" w:rsidRDefault="00182C73" w:rsidP="000968FD">
      <w:pPr>
        <w:suppressAutoHyphens/>
        <w:autoSpaceDE w:val="0"/>
        <w:autoSpaceDN w:val="0"/>
        <w:adjustRightInd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9"/>
        <w:gridCol w:w="6954"/>
        <w:gridCol w:w="3815"/>
      </w:tblGrid>
      <w:tr w:rsidR="00182C73" w:rsidRPr="00F20731" w:rsidTr="00182C73">
        <w:tc>
          <w:tcPr>
            <w:tcW w:w="3510" w:type="dxa"/>
            <w:shd w:val="clear" w:color="auto" w:fill="auto"/>
          </w:tcPr>
          <w:p w:rsidR="00182C73" w:rsidRPr="00F20731" w:rsidRDefault="00182C73" w:rsidP="000968FD">
            <w:pPr>
              <w:suppressAutoHyphens/>
              <w:ind w:left="11" w:hanging="11"/>
              <w:jc w:val="center"/>
            </w:pPr>
            <w:r w:rsidRPr="00F20731">
              <w:t>Наименование   требования к стандарту предоставления муниципальной услуги</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497"/>
              <w:jc w:val="center"/>
            </w:pPr>
            <w:r w:rsidRPr="00F20731">
              <w:t>Содержание требований к стандарту</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34"/>
              <w:jc w:val="center"/>
            </w:pPr>
            <w:r w:rsidRPr="00F20731">
              <w:t>Нормативный акт, устанавливающий муниципальную услугу или требование</w:t>
            </w:r>
          </w:p>
        </w:tc>
      </w:tr>
      <w:tr w:rsidR="00182C73" w:rsidRPr="00F20731" w:rsidTr="00182C73">
        <w:tc>
          <w:tcPr>
            <w:tcW w:w="3510" w:type="dxa"/>
            <w:shd w:val="clear" w:color="auto" w:fill="auto"/>
          </w:tcPr>
          <w:p w:rsidR="00182C73" w:rsidRPr="00F20731" w:rsidRDefault="00182C73" w:rsidP="000968FD">
            <w:pPr>
              <w:suppressAutoHyphens/>
            </w:pPr>
            <w:r w:rsidRPr="00F20731">
              <w:t>2.1. Наименование муниципальной услуги</w:t>
            </w:r>
          </w:p>
        </w:tc>
        <w:tc>
          <w:tcPr>
            <w:tcW w:w="7655" w:type="dxa"/>
            <w:shd w:val="clear" w:color="auto" w:fill="auto"/>
          </w:tcPr>
          <w:p w:rsidR="00182C73" w:rsidRPr="00F20731" w:rsidRDefault="00182C73" w:rsidP="000968FD">
            <w:pPr>
              <w:pStyle w:val="af1"/>
              <w:ind w:firstLine="288"/>
              <w:jc w:val="both"/>
              <w:rPr>
                <w:bCs/>
                <w:sz w:val="24"/>
                <w:szCs w:val="24"/>
              </w:rPr>
            </w:pPr>
            <w:r w:rsidRPr="00F20731">
              <w:rPr>
                <w:sz w:val="24"/>
                <w:szCs w:val="24"/>
              </w:rPr>
              <w:t>Предоставление земельного участка, находящегося в муниципальной собственности, в собственность (аренду) гражданам для ведения садоводства</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82C73" w:rsidRPr="00F20731" w:rsidRDefault="00182C73" w:rsidP="000968FD">
            <w:pPr>
              <w:ind w:firstLine="288"/>
              <w:jc w:val="both"/>
            </w:pPr>
            <w:r w:rsidRPr="00F20731">
              <w:t>Палата</w:t>
            </w:r>
          </w:p>
        </w:tc>
        <w:tc>
          <w:tcPr>
            <w:tcW w:w="4190" w:type="dxa"/>
            <w:shd w:val="clear" w:color="auto" w:fill="auto"/>
          </w:tcPr>
          <w:p w:rsidR="00182C73" w:rsidRPr="00F20731" w:rsidRDefault="00182C73" w:rsidP="000968FD">
            <w:r w:rsidRPr="00F20731">
              <w:t>Положение</w:t>
            </w:r>
          </w:p>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7655" w:type="dxa"/>
            <w:shd w:val="clear" w:color="auto" w:fill="auto"/>
          </w:tcPr>
          <w:p w:rsidR="00182C73" w:rsidRPr="00F20731" w:rsidRDefault="00182C73" w:rsidP="007732E1">
            <w:pPr>
              <w:pStyle w:val="1"/>
              <w:spacing w:before="0" w:after="0"/>
              <w:ind w:firstLine="288"/>
              <w:jc w:val="both"/>
              <w:rPr>
                <w:rFonts w:ascii="Times New Roman" w:hAnsi="Times New Roman"/>
                <w:b w:val="0"/>
                <w:bCs w:val="0"/>
                <w:color w:val="auto"/>
              </w:rPr>
            </w:pPr>
            <w:r w:rsidRPr="00F20731">
              <w:rPr>
                <w:rFonts w:ascii="Times New Roman" w:hAnsi="Times New Roman"/>
                <w:b w:val="0"/>
                <w:bCs w:val="0"/>
                <w:color w:val="auto"/>
              </w:rPr>
              <w:t>Распоряжение о предоставлении земельного участка.</w:t>
            </w:r>
          </w:p>
          <w:p w:rsidR="00182C73" w:rsidRPr="00F20731" w:rsidRDefault="00182C73" w:rsidP="007732E1">
            <w:pPr>
              <w:pStyle w:val="1"/>
              <w:spacing w:before="0" w:after="0"/>
              <w:ind w:firstLine="288"/>
              <w:jc w:val="both"/>
              <w:rPr>
                <w:rFonts w:ascii="Times New Roman" w:hAnsi="Times New Roman"/>
                <w:b w:val="0"/>
                <w:bCs w:val="0"/>
                <w:color w:val="auto"/>
              </w:rPr>
            </w:pPr>
            <w:r w:rsidRPr="00F20731">
              <w:rPr>
                <w:rFonts w:ascii="Times New Roman" w:hAnsi="Times New Roman"/>
                <w:b w:val="0"/>
                <w:bCs w:val="0"/>
                <w:color w:val="auto"/>
              </w:rPr>
              <w:t>Договор аренды земельного участка.</w:t>
            </w:r>
          </w:p>
          <w:p w:rsidR="00182C73" w:rsidRPr="00F20731" w:rsidRDefault="00182C73" w:rsidP="007732E1">
            <w:pPr>
              <w:pStyle w:val="1"/>
              <w:spacing w:before="0" w:after="0"/>
              <w:ind w:firstLine="288"/>
              <w:jc w:val="both"/>
              <w:rPr>
                <w:rFonts w:ascii="Times New Roman" w:hAnsi="Times New Roman"/>
                <w:b w:val="0"/>
                <w:lang w:eastAsia="zh-CN"/>
              </w:rPr>
            </w:pPr>
            <w:r w:rsidRPr="00F20731">
              <w:rPr>
                <w:rFonts w:ascii="Times New Roman" w:hAnsi="Times New Roman"/>
                <w:b w:val="0"/>
                <w:bCs w:val="0"/>
                <w:color w:val="auto"/>
              </w:rPr>
              <w:t>Письмо об отказе в предоставлении муниципальной услуги</w:t>
            </w:r>
            <w:r w:rsidRPr="00F20731">
              <w:rPr>
                <w:rFonts w:ascii="Times New Roman" w:hAnsi="Times New Roman"/>
                <w:b w:val="0"/>
                <w:lang w:eastAsia="zh-CN"/>
              </w:rPr>
              <w:t xml:space="preserve"> </w:t>
            </w:r>
          </w:p>
        </w:tc>
        <w:tc>
          <w:tcPr>
            <w:tcW w:w="4190" w:type="dxa"/>
            <w:shd w:val="clear" w:color="auto" w:fill="auto"/>
          </w:tcPr>
          <w:p w:rsidR="00182C73" w:rsidRPr="00F20731" w:rsidRDefault="00182C73" w:rsidP="000968FD">
            <w:r w:rsidRPr="00F20731">
              <w:t>ЗК РФ</w:t>
            </w:r>
          </w:p>
          <w:p w:rsidR="00182C73" w:rsidRPr="00F20731" w:rsidRDefault="00182C73" w:rsidP="000968FD">
            <w:r w:rsidRPr="00F20731">
              <w:t xml:space="preserve"> </w:t>
            </w: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F20731">
              <w:lastRenderedPageBreak/>
              <w:t>предусмотрена законодательством Российской Федерации</w:t>
            </w:r>
          </w:p>
        </w:tc>
        <w:tc>
          <w:tcPr>
            <w:tcW w:w="7655" w:type="dxa"/>
            <w:shd w:val="clear" w:color="auto" w:fill="auto"/>
          </w:tcPr>
          <w:p w:rsidR="00182C73" w:rsidRPr="00F20731" w:rsidRDefault="00182C73" w:rsidP="000968FD">
            <w:pPr>
              <w:ind w:firstLine="288"/>
              <w:jc w:val="both"/>
            </w:pPr>
            <w:r w:rsidRPr="00F20731">
              <w:lastRenderedPageBreak/>
              <w:t>Не более 12 дней</w:t>
            </w:r>
            <w:r w:rsidRPr="00F20731">
              <w:rPr>
                <w:rStyle w:val="a8"/>
              </w:rPr>
              <w:footnoteReference w:id="28"/>
            </w:r>
            <w:r w:rsidRPr="00F20731">
              <w:t xml:space="preserve"> с момента регистрации заявления, не включая срока приема заявлений о предоставлении в аренду испрашиваемого заявителем земельного участка (не менее 30 дней) и срока с момента объявления о проведении аукциона по момент его проведения (не менее 30 дней).</w:t>
            </w:r>
          </w:p>
          <w:p w:rsidR="00182C73" w:rsidRPr="00F20731" w:rsidRDefault="00182C73" w:rsidP="000968FD">
            <w:pPr>
              <w:ind w:firstLine="288"/>
              <w:jc w:val="both"/>
            </w:pPr>
            <w:r w:rsidRPr="00F20731">
              <w:t>Приостановление срока предоставления муниципальной услуги не предусмотрено</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82C73" w:rsidRPr="00F20731" w:rsidRDefault="00182C73" w:rsidP="000968FD">
            <w:pPr>
              <w:ind w:firstLine="255"/>
              <w:jc w:val="both"/>
            </w:pPr>
            <w:r w:rsidRPr="00F20731">
              <w:t xml:space="preserve">1) Заявление; </w:t>
            </w:r>
          </w:p>
          <w:p w:rsidR="00182C73" w:rsidRPr="00F20731" w:rsidRDefault="00182C73" w:rsidP="000968FD">
            <w:pPr>
              <w:ind w:firstLine="255"/>
              <w:jc w:val="both"/>
            </w:pPr>
            <w:r w:rsidRPr="00F20731">
              <w:t>2) Документы, удостоверяющие личност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82C73" w:rsidRPr="00F20731" w:rsidRDefault="00182C73" w:rsidP="000968FD"/>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F20731">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82C73" w:rsidRPr="00F20731" w:rsidRDefault="00182C73" w:rsidP="000968FD">
            <w:pPr>
              <w:autoSpaceDE w:val="0"/>
              <w:autoSpaceDN w:val="0"/>
              <w:adjustRightInd w:val="0"/>
              <w:ind w:firstLine="288"/>
              <w:jc w:val="both"/>
            </w:pPr>
            <w:r w:rsidRPr="00F20731">
              <w:lastRenderedPageBreak/>
              <w:t>Получаются в рамках межведомственного взаимодействия:</w:t>
            </w:r>
          </w:p>
          <w:p w:rsidR="00182C73" w:rsidRPr="00F20731" w:rsidRDefault="00182C73" w:rsidP="000968FD">
            <w:pPr>
              <w:autoSpaceDE w:val="0"/>
              <w:autoSpaceDN w:val="0"/>
              <w:adjustRightInd w:val="0"/>
              <w:ind w:firstLine="288"/>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autoSpaceDE w:val="0"/>
              <w:autoSpaceDN w:val="0"/>
              <w:adjustRightInd w:val="0"/>
              <w:ind w:firstLine="288"/>
              <w:jc w:val="both"/>
            </w:pPr>
            <w:r w:rsidRPr="00F20731">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pStyle w:val="af5"/>
              <w:spacing w:before="0" w:beforeAutospacing="0" w:after="0" w:afterAutospacing="0"/>
              <w:ind w:firstLine="289"/>
              <w:jc w:val="both"/>
              <w:rPr>
                <w:bCs/>
                <w:lang w:val="tt-RU"/>
              </w:rPr>
            </w:pPr>
            <w:r w:rsidRPr="00F20731">
              <w:rPr>
                <w:lang w:val="tt-RU"/>
              </w:rPr>
              <w:t xml:space="preserve">3) Распоряжение </w:t>
            </w:r>
            <w:r w:rsidRPr="00F20731">
              <w:t xml:space="preserve">Исполнительного комитета муниципального района (городского округа) Республики Татарстан (Исполнительного комитета </w:t>
            </w:r>
            <w:r w:rsidRPr="00F20731">
              <w:rPr>
                <w:bCs/>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autoSpaceDE w:val="0"/>
              <w:autoSpaceDN w:val="0"/>
              <w:adjustRightInd w:val="0"/>
              <w:ind w:firstLine="540"/>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pStyle w:val="af5"/>
              <w:spacing w:before="0" w:beforeAutospacing="0" w:after="0" w:afterAutospacing="0"/>
              <w:ind w:firstLine="289"/>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t>Согласование муниципальной услуги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righ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8. Исчерпывающий перечень оснований для отказа в приеме документов, необходимых для </w:t>
            </w:r>
            <w:r w:rsidRPr="00F20731">
              <w:lastRenderedPageBreak/>
              <w:t>предоставления муниципальной услуги</w:t>
            </w:r>
          </w:p>
        </w:tc>
        <w:tc>
          <w:tcPr>
            <w:tcW w:w="7655" w:type="dxa"/>
            <w:shd w:val="clear" w:color="auto" w:fill="auto"/>
          </w:tcPr>
          <w:p w:rsidR="00182C73" w:rsidRPr="00F20731" w:rsidRDefault="00182C73" w:rsidP="000968FD">
            <w:pPr>
              <w:ind w:firstLine="288"/>
              <w:jc w:val="both"/>
            </w:pPr>
            <w:r w:rsidRPr="00F20731">
              <w:lastRenderedPageBreak/>
              <w:t>1) Подача документов ненадлежащим лицом;</w:t>
            </w:r>
          </w:p>
          <w:p w:rsidR="00182C73" w:rsidRPr="00F20731" w:rsidRDefault="00182C73" w:rsidP="000968FD">
            <w:pPr>
              <w:ind w:firstLine="288"/>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lastRenderedPageBreak/>
              <w:t>3) Наличие в документах неоговоренных исправлений, серьезных повреждений, не позволяющие однозначно истолковать их содержание;</w:t>
            </w:r>
          </w:p>
          <w:p w:rsidR="00182C73" w:rsidRPr="00F20731" w:rsidRDefault="00182C73" w:rsidP="000968FD">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F20731">
              <w:rPr>
                <w:lang w:eastAsia="en-US"/>
              </w:rPr>
              <w:t>4) Представление документов в ненадлежащий орган</w:t>
            </w:r>
            <w:r w:rsidRPr="00F20731">
              <w:t xml:space="preserve"> </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rPr>
          <w:trHeight w:val="4075"/>
        </w:trPr>
        <w:tc>
          <w:tcPr>
            <w:tcW w:w="3510" w:type="dxa"/>
            <w:shd w:val="clear" w:color="auto" w:fill="auto"/>
          </w:tcPr>
          <w:p w:rsidR="00182C73" w:rsidRPr="00F20731" w:rsidRDefault="00182C73" w:rsidP="000968FD">
            <w:pPr>
              <w:suppressAutoHyphens/>
              <w:ind w:firstLine="34"/>
            </w:pPr>
            <w:r w:rsidRPr="00F20731">
              <w:lastRenderedPageBreak/>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82C73" w:rsidRPr="00F20731" w:rsidRDefault="00182C73" w:rsidP="000968FD">
            <w:pPr>
              <w:ind w:firstLine="318"/>
              <w:jc w:val="both"/>
            </w:pPr>
            <w:r w:rsidRPr="00F20731">
              <w:t>Основания для приостановления муниципальной услуги не предусмотрено:</w:t>
            </w:r>
          </w:p>
          <w:p w:rsidR="00182C73" w:rsidRPr="00F20731" w:rsidRDefault="00182C73" w:rsidP="000968FD">
            <w:pPr>
              <w:ind w:firstLine="318"/>
              <w:jc w:val="both"/>
            </w:pPr>
            <w:r w:rsidRPr="00F20731">
              <w:t>Основания для отказа:</w:t>
            </w:r>
          </w:p>
          <w:p w:rsidR="00182C73" w:rsidRPr="00F20731" w:rsidRDefault="00182C73" w:rsidP="000968FD">
            <w:pPr>
              <w:autoSpaceDE w:val="0"/>
              <w:autoSpaceDN w:val="0"/>
              <w:adjustRightInd w:val="0"/>
              <w:ind w:firstLine="540"/>
              <w:jc w:val="both"/>
            </w:pPr>
            <w:r w:rsidRPr="00F20731">
              <w:t>Предусмотренные пп.2 п.1 ст.39.15 ЗК РФ:</w:t>
            </w:r>
          </w:p>
          <w:p w:rsidR="00182C73" w:rsidRPr="00F20731" w:rsidRDefault="00182C73" w:rsidP="000968FD">
            <w:pPr>
              <w:autoSpaceDE w:val="0"/>
              <w:autoSpaceDN w:val="0"/>
              <w:adjustRightInd w:val="0"/>
              <w:ind w:firstLine="540"/>
              <w:jc w:val="both"/>
            </w:pPr>
            <w:r w:rsidRPr="00F20731">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573" w:history="1">
              <w:r w:rsidRPr="00F20731">
                <w:t>пункте 16 статьи 11.10</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2) земельный участок, который предстоит образовать, не может быть предоставлен заявителю по основаниям, указанным в </w:t>
            </w:r>
            <w:hyperlink r:id="rId574" w:history="1">
              <w:r w:rsidRPr="00F20731">
                <w:t>подпунктах 1</w:t>
              </w:r>
            </w:hyperlink>
            <w:r w:rsidRPr="00F20731">
              <w:t xml:space="preserve"> - </w:t>
            </w:r>
            <w:hyperlink r:id="rId575" w:history="1">
              <w:r w:rsidRPr="00F20731">
                <w:t>13</w:t>
              </w:r>
            </w:hyperlink>
            <w:r w:rsidRPr="00F20731">
              <w:t xml:space="preserve">, </w:t>
            </w:r>
            <w:hyperlink r:id="rId576" w:history="1">
              <w:r w:rsidRPr="00F20731">
                <w:t>15</w:t>
              </w:r>
            </w:hyperlink>
            <w:r w:rsidRPr="00F20731">
              <w:t xml:space="preserve"> - </w:t>
            </w:r>
            <w:hyperlink r:id="rId577" w:history="1">
              <w:r w:rsidRPr="00F20731">
                <w:t>19</w:t>
              </w:r>
            </w:hyperlink>
            <w:r w:rsidRPr="00F20731">
              <w:t xml:space="preserve">, </w:t>
            </w:r>
            <w:hyperlink r:id="rId578" w:history="1">
              <w:r w:rsidRPr="00F20731">
                <w:t>22</w:t>
              </w:r>
            </w:hyperlink>
            <w:r w:rsidRPr="00F20731">
              <w:t xml:space="preserve"> и </w:t>
            </w:r>
            <w:hyperlink r:id="rId579"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3) земельный участок, границы которого подлежат уточнению в соответствии с Федеральным </w:t>
            </w:r>
            <w:hyperlink r:id="rId580" w:history="1">
              <w:r w:rsidRPr="00F20731">
                <w:t>законом</w:t>
              </w:r>
            </w:hyperlink>
            <w:r w:rsidRPr="00F20731">
              <w:t xml:space="preserve"> «О государственном кадастре недвижимости», не может быть предоставлен заявителю по основаниям, указанным в </w:t>
            </w:r>
            <w:hyperlink r:id="rId581" w:history="1">
              <w:r w:rsidRPr="00F20731">
                <w:t>подпунктах 1</w:t>
              </w:r>
            </w:hyperlink>
            <w:r w:rsidRPr="00F20731">
              <w:t xml:space="preserve"> - </w:t>
            </w:r>
            <w:hyperlink r:id="rId582" w:history="1">
              <w:r w:rsidRPr="00F20731">
                <w:t>23 статьи 39.16</w:t>
              </w:r>
            </w:hyperlink>
            <w:r w:rsidRPr="00F20731">
              <w:t xml:space="preserve"> ЗК РФ.</w:t>
            </w:r>
          </w:p>
          <w:p w:rsidR="00182C73" w:rsidRPr="00F20731" w:rsidRDefault="00182C73" w:rsidP="000968FD">
            <w:pPr>
              <w:autoSpaceDE w:val="0"/>
              <w:autoSpaceDN w:val="0"/>
              <w:adjustRightInd w:val="0"/>
              <w:ind w:firstLine="540"/>
              <w:jc w:val="both"/>
            </w:pPr>
            <w:r w:rsidRPr="00F20731">
              <w:t>Предусмотренные ст.36.16 ЗК РФ:</w:t>
            </w:r>
          </w:p>
          <w:p w:rsidR="00182C73" w:rsidRPr="00F20731" w:rsidRDefault="00182C73" w:rsidP="000968FD">
            <w:pPr>
              <w:autoSpaceDE w:val="0"/>
              <w:autoSpaceDN w:val="0"/>
              <w:adjustRightInd w:val="0"/>
              <w:ind w:firstLine="540"/>
              <w:jc w:val="both"/>
            </w:pPr>
            <w:r w:rsidRPr="00F20731">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82C73" w:rsidRPr="00F20731" w:rsidRDefault="00182C73" w:rsidP="000968FD">
            <w:pPr>
              <w:autoSpaceDE w:val="0"/>
              <w:autoSpaceDN w:val="0"/>
              <w:adjustRightInd w:val="0"/>
              <w:ind w:firstLine="540"/>
              <w:jc w:val="both"/>
            </w:pPr>
            <w:r w:rsidRPr="00F20731">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83"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w:t>
            </w:r>
            <w:r w:rsidRPr="00F20731">
              <w:lastRenderedPageBreak/>
              <w:t>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82C73" w:rsidRPr="00F20731" w:rsidRDefault="00182C73" w:rsidP="000968FD">
            <w:pPr>
              <w:autoSpaceDE w:val="0"/>
              <w:autoSpaceDN w:val="0"/>
              <w:adjustRightInd w:val="0"/>
              <w:ind w:firstLine="540"/>
              <w:jc w:val="both"/>
            </w:pPr>
            <w:r w:rsidRPr="00F20731">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84" w:history="1">
              <w:r w:rsidRPr="00F20731">
                <w:t>пунктом 3 статьи 39.36</w:t>
              </w:r>
            </w:hyperlink>
            <w:r w:rsidRPr="00F20731">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82C73" w:rsidRPr="00F20731" w:rsidRDefault="00182C73" w:rsidP="000968FD">
            <w:pPr>
              <w:autoSpaceDE w:val="0"/>
              <w:autoSpaceDN w:val="0"/>
              <w:adjustRightInd w:val="0"/>
              <w:ind w:firstLine="540"/>
              <w:jc w:val="both"/>
            </w:pPr>
            <w:r w:rsidRPr="00F20731">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82C73" w:rsidRPr="00F20731" w:rsidRDefault="00182C73" w:rsidP="000968FD">
            <w:pPr>
              <w:autoSpaceDE w:val="0"/>
              <w:autoSpaceDN w:val="0"/>
              <w:adjustRightInd w:val="0"/>
              <w:ind w:firstLine="540"/>
              <w:jc w:val="both"/>
            </w:pPr>
            <w:r w:rsidRPr="00F20731">
              <w:t xml:space="preserve">7) указанный в заявлении о предоставлении земельного участка земельный участок является зарезервированным для </w:t>
            </w:r>
            <w:r w:rsidRPr="00F20731">
              <w:lastRenderedPageBreak/>
              <w:t>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82C73" w:rsidRPr="00F20731" w:rsidRDefault="00182C73" w:rsidP="000968FD">
            <w:pPr>
              <w:autoSpaceDE w:val="0"/>
              <w:autoSpaceDN w:val="0"/>
              <w:adjustRightInd w:val="0"/>
              <w:ind w:firstLine="540"/>
              <w:jc w:val="both"/>
            </w:pPr>
            <w:r w:rsidRPr="00F20731">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82C73" w:rsidRPr="00F20731" w:rsidRDefault="00182C73" w:rsidP="000968FD">
            <w:pPr>
              <w:autoSpaceDE w:val="0"/>
              <w:autoSpaceDN w:val="0"/>
              <w:adjustRightInd w:val="0"/>
              <w:ind w:firstLine="540"/>
              <w:jc w:val="both"/>
            </w:pPr>
            <w:r w:rsidRPr="00F20731">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82C73" w:rsidRPr="00F20731" w:rsidRDefault="00182C73" w:rsidP="000968FD">
            <w:pPr>
              <w:autoSpaceDE w:val="0"/>
              <w:autoSpaceDN w:val="0"/>
              <w:adjustRightInd w:val="0"/>
              <w:ind w:firstLine="540"/>
              <w:jc w:val="both"/>
            </w:pPr>
            <w:r w:rsidRPr="00F20731">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w:t>
            </w:r>
            <w:r w:rsidRPr="00F20731">
              <w:lastRenderedPageBreak/>
              <w:t>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82C73" w:rsidRPr="00F20731" w:rsidRDefault="00182C73" w:rsidP="000968FD">
            <w:pPr>
              <w:autoSpaceDE w:val="0"/>
              <w:autoSpaceDN w:val="0"/>
              <w:adjustRightInd w:val="0"/>
              <w:ind w:firstLine="540"/>
              <w:jc w:val="both"/>
            </w:pPr>
            <w:r w:rsidRPr="00F20731">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85" w:history="1">
              <w:r w:rsidRPr="00F20731">
                <w:t>пунктом 19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2) в отношении земельного участка, указанного в заявлении о его предоставлении, поступило предусмотренное </w:t>
            </w:r>
            <w:hyperlink r:id="rId586" w:history="1">
              <w:r w:rsidRPr="00F20731">
                <w:t>подпунктом 6 пункта 4 статьи 39.11</w:t>
              </w:r>
            </w:hyperlink>
            <w:r w:rsidRPr="00F20731">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87" w:history="1">
              <w:r w:rsidRPr="00F20731">
                <w:t>подпунктом 4 пункта 4 статьи 39.11</w:t>
              </w:r>
            </w:hyperlink>
            <w:r w:rsidRPr="00F20731">
              <w:t xml:space="preserve"> ЗК РФ и уполномоченным органом не принято решение об отказе в проведении этого аукциона по основаниям, предусмотренным </w:t>
            </w:r>
            <w:hyperlink r:id="rId588" w:history="1">
              <w:r w:rsidRPr="00F20731">
                <w:t>пунктом 8 статьи 39.11</w:t>
              </w:r>
            </w:hyperlink>
            <w:r w:rsidRPr="00F20731">
              <w:t xml:space="preserve"> ЗК РФ;</w:t>
            </w:r>
          </w:p>
          <w:p w:rsidR="00182C73" w:rsidRPr="00F20731" w:rsidRDefault="00182C73" w:rsidP="000968FD">
            <w:pPr>
              <w:autoSpaceDE w:val="0"/>
              <w:autoSpaceDN w:val="0"/>
              <w:adjustRightInd w:val="0"/>
              <w:ind w:firstLine="540"/>
              <w:jc w:val="both"/>
            </w:pPr>
            <w:r w:rsidRPr="00F20731">
              <w:t xml:space="preserve">13) в отношении земельного участка, указанного в заявлении о его предоставлении, опубликовано и размещено в соответствии с </w:t>
            </w:r>
            <w:hyperlink r:id="rId589" w:history="1">
              <w:r w:rsidRPr="00F20731">
                <w:t>подпунктом 1 пункта 1 статьи 39.18</w:t>
              </w:r>
            </w:hyperlink>
            <w:r w:rsidRPr="00F20731">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82C73" w:rsidRPr="00F20731" w:rsidRDefault="00182C73" w:rsidP="000968FD">
            <w:pPr>
              <w:autoSpaceDE w:val="0"/>
              <w:autoSpaceDN w:val="0"/>
              <w:adjustRightInd w:val="0"/>
              <w:ind w:firstLine="540"/>
              <w:jc w:val="both"/>
            </w:pPr>
            <w:r w:rsidRPr="00F20731">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82C73" w:rsidRPr="00F20731" w:rsidRDefault="00182C73" w:rsidP="000968FD">
            <w:pPr>
              <w:autoSpaceDE w:val="0"/>
              <w:autoSpaceDN w:val="0"/>
              <w:adjustRightInd w:val="0"/>
              <w:ind w:firstLine="540"/>
              <w:jc w:val="both"/>
            </w:pPr>
            <w:r w:rsidRPr="00F20731">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w:t>
            </w:r>
            <w:r w:rsidRPr="00F20731">
              <w:lastRenderedPageBreak/>
              <w:t xml:space="preserve">не используемых для указанных нужд, в случае, если подано заявление о предоставлении земельного участка в соответствии с </w:t>
            </w:r>
            <w:hyperlink r:id="rId590" w:history="1">
              <w:r w:rsidRPr="00F20731">
                <w:t>подпунктом 10 пункта 2 статьи 39.10</w:t>
              </w:r>
            </w:hyperlink>
            <w:r w:rsidRPr="00F20731">
              <w:t xml:space="preserve"> ЗК РФ;</w:t>
            </w:r>
          </w:p>
          <w:p w:rsidR="00182C73" w:rsidRPr="00F20731" w:rsidRDefault="00182C73" w:rsidP="000968FD">
            <w:pPr>
              <w:autoSpaceDE w:val="0"/>
              <w:autoSpaceDN w:val="0"/>
              <w:adjustRightInd w:val="0"/>
              <w:ind w:firstLine="540"/>
              <w:jc w:val="both"/>
            </w:pPr>
            <w:r w:rsidRPr="00F20731">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82C73" w:rsidRPr="00F20731" w:rsidRDefault="00182C73" w:rsidP="000968FD">
            <w:pPr>
              <w:autoSpaceDE w:val="0"/>
              <w:autoSpaceDN w:val="0"/>
              <w:adjustRightInd w:val="0"/>
              <w:ind w:firstLine="540"/>
              <w:jc w:val="both"/>
            </w:pPr>
            <w:r w:rsidRPr="00F20731">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82C73" w:rsidRPr="00F20731" w:rsidRDefault="00182C73" w:rsidP="000968FD">
            <w:pPr>
              <w:autoSpaceDE w:val="0"/>
              <w:autoSpaceDN w:val="0"/>
              <w:adjustRightInd w:val="0"/>
              <w:ind w:firstLine="540"/>
              <w:jc w:val="both"/>
            </w:pPr>
            <w:r w:rsidRPr="00F20731">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82C73" w:rsidRPr="00F20731" w:rsidRDefault="00182C73" w:rsidP="000968FD">
            <w:pPr>
              <w:autoSpaceDE w:val="0"/>
              <w:autoSpaceDN w:val="0"/>
              <w:adjustRightInd w:val="0"/>
              <w:ind w:firstLine="540"/>
              <w:jc w:val="both"/>
            </w:pPr>
            <w:r w:rsidRPr="00F20731">
              <w:t>19) предоставление земельного участка на заявленном виде прав не допускается;</w:t>
            </w:r>
          </w:p>
          <w:p w:rsidR="00182C73" w:rsidRPr="00F20731" w:rsidRDefault="00182C73" w:rsidP="000968FD">
            <w:pPr>
              <w:autoSpaceDE w:val="0"/>
              <w:autoSpaceDN w:val="0"/>
              <w:adjustRightInd w:val="0"/>
              <w:ind w:firstLine="540"/>
              <w:jc w:val="both"/>
            </w:pPr>
            <w:r w:rsidRPr="00F20731">
              <w:t>20) в отношении земельного участка, указанного в заявлении о его предоставлении, не установлен вид разрешенного использования;</w:t>
            </w:r>
          </w:p>
          <w:p w:rsidR="00182C73" w:rsidRPr="00F20731" w:rsidRDefault="00182C73" w:rsidP="000968FD">
            <w:pPr>
              <w:autoSpaceDE w:val="0"/>
              <w:autoSpaceDN w:val="0"/>
              <w:adjustRightInd w:val="0"/>
              <w:ind w:firstLine="540"/>
              <w:jc w:val="both"/>
            </w:pPr>
            <w:r w:rsidRPr="00F20731">
              <w:t>21) указанный в заявлении о предоставлении земельного участка земельный участок не отнесен к определенной категории земель;</w:t>
            </w:r>
          </w:p>
          <w:p w:rsidR="00182C73" w:rsidRPr="00F20731" w:rsidRDefault="00182C73" w:rsidP="000968FD">
            <w:pPr>
              <w:autoSpaceDE w:val="0"/>
              <w:autoSpaceDN w:val="0"/>
              <w:adjustRightInd w:val="0"/>
              <w:ind w:firstLine="540"/>
              <w:jc w:val="both"/>
            </w:pPr>
            <w:r w:rsidRPr="00F20731">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w:t>
            </w:r>
            <w:r w:rsidRPr="00F20731">
              <w:lastRenderedPageBreak/>
              <w:t>земельного участка обратилось иное не указанное в этом решении лицо;</w:t>
            </w:r>
          </w:p>
          <w:p w:rsidR="00182C73" w:rsidRPr="00F20731" w:rsidRDefault="00182C73" w:rsidP="000968FD">
            <w:pPr>
              <w:autoSpaceDE w:val="0"/>
              <w:autoSpaceDN w:val="0"/>
              <w:adjustRightInd w:val="0"/>
              <w:ind w:firstLine="540"/>
              <w:jc w:val="both"/>
            </w:pPr>
            <w:r w:rsidRPr="00F20731">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82C73" w:rsidRPr="00F20731" w:rsidRDefault="00182C73" w:rsidP="000968FD">
            <w:pPr>
              <w:autoSpaceDE w:val="0"/>
              <w:autoSpaceDN w:val="0"/>
              <w:adjustRightInd w:val="0"/>
              <w:ind w:firstLine="540"/>
              <w:jc w:val="both"/>
            </w:pPr>
            <w:r w:rsidRPr="00F20731">
              <w:t xml:space="preserve">24) границы земельного участка, указанного в заявлении о его предоставлении, подлежат уточнению в соответствии с Федеральным </w:t>
            </w:r>
            <w:hyperlink r:id="rId591" w:history="1">
              <w:r w:rsidRPr="00F20731">
                <w:t>законом</w:t>
              </w:r>
            </w:hyperlink>
            <w:r w:rsidRPr="00F20731">
              <w:t xml:space="preserve"> «О государственном кадастре недвижимости»;</w:t>
            </w:r>
          </w:p>
          <w:p w:rsidR="00182C73" w:rsidRPr="00F20731" w:rsidRDefault="00182C73" w:rsidP="000968FD">
            <w:pPr>
              <w:ind w:firstLine="318"/>
              <w:jc w:val="both"/>
            </w:pPr>
            <w:r w:rsidRPr="00F20731">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r w:rsidRPr="00F20731">
              <w:t>пп.2 п.1 ст. 39.18 ЗК РФ</w:t>
            </w:r>
          </w:p>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r w:rsidR="00182C73" w:rsidRPr="00F20731" w:rsidTr="00182C73">
        <w:tc>
          <w:tcPr>
            <w:tcW w:w="3510" w:type="dxa"/>
            <w:tcBorders>
              <w:top w:val="nil"/>
            </w:tcBorders>
            <w:shd w:val="clear" w:color="auto" w:fill="auto"/>
          </w:tcPr>
          <w:p w:rsidR="00182C73" w:rsidRPr="00F20731" w:rsidRDefault="00182C73" w:rsidP="000968FD">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82C73" w:rsidRPr="00F20731" w:rsidRDefault="00182C73" w:rsidP="000968FD">
            <w:pPr>
              <w:tabs>
                <w:tab w:val="num" w:pos="370"/>
              </w:tabs>
              <w:ind w:firstLine="283"/>
              <w:jc w:val="both"/>
            </w:pPr>
            <w:r w:rsidRPr="00F20731">
              <w:t>Муниципальная услуга предоставляется на безвозмездной основе</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 xml:space="preserve">2.11. Порядок, размер и основания взимания платы за предоставление услуг, которые являются необходимыми и </w:t>
            </w:r>
            <w:r w:rsidRPr="00F20731">
              <w:lastRenderedPageBreak/>
              <w:t>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82C73" w:rsidRPr="00F20731" w:rsidRDefault="00182C73" w:rsidP="000968FD">
            <w:pPr>
              <w:spacing w:after="200"/>
              <w:ind w:firstLine="283"/>
              <w:jc w:val="both"/>
              <w:rPr>
                <w:vertAlign w:val="superscript"/>
              </w:rPr>
            </w:pPr>
            <w:r w:rsidRPr="00F20731">
              <w:lastRenderedPageBreak/>
              <w:t>Предоставление необходимых и обязательных услуг не требуется</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82C73" w:rsidRPr="00F20731" w:rsidRDefault="00182C73" w:rsidP="000968FD">
            <w:pPr>
              <w:tabs>
                <w:tab w:val="left" w:pos="0"/>
              </w:tabs>
              <w:autoSpaceDE w:val="0"/>
              <w:autoSpaceDN w:val="0"/>
              <w:adjustRightInd w:val="0"/>
              <w:ind w:firstLine="288"/>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288"/>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288"/>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82C73" w:rsidRPr="00F20731" w:rsidRDefault="00182C73" w:rsidP="000968FD">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ind w:left="110"/>
            </w:pPr>
          </w:p>
        </w:tc>
      </w:tr>
      <w:tr w:rsidR="00182C73" w:rsidRPr="00F20731" w:rsidTr="00182C73">
        <w:tc>
          <w:tcPr>
            <w:tcW w:w="3510" w:type="dxa"/>
            <w:shd w:val="clear" w:color="auto" w:fill="auto"/>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7655" w:type="dxa"/>
            <w:shd w:val="clear" w:color="auto" w:fill="auto"/>
          </w:tcPr>
          <w:p w:rsidR="00182C73" w:rsidRPr="00F20731" w:rsidRDefault="00182C73" w:rsidP="000968FD">
            <w:pPr>
              <w:tabs>
                <w:tab w:val="left" w:pos="709"/>
              </w:tabs>
              <w:ind w:firstLine="288"/>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288"/>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592"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593"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190" w:type="dxa"/>
            <w:shd w:val="clear" w:color="auto" w:fill="auto"/>
          </w:tcPr>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ind w:left="110"/>
            </w:pPr>
          </w:p>
        </w:tc>
      </w:tr>
    </w:tbl>
    <w:p w:rsidR="00182C73" w:rsidRPr="00F20731" w:rsidRDefault="00182C73" w:rsidP="000968FD">
      <w:pPr>
        <w:tabs>
          <w:tab w:val="left" w:pos="2520"/>
          <w:tab w:val="left" w:pos="2700"/>
          <w:tab w:val="left" w:pos="7740"/>
          <w:tab w:val="left" w:pos="7920"/>
          <w:tab w:val="left" w:pos="8100"/>
        </w:tabs>
        <w:suppressAutoHyphens/>
        <w:autoSpaceDE w:val="0"/>
        <w:autoSpaceDN w:val="0"/>
        <w:adjustRightInd w:val="0"/>
        <w:jc w:val="both"/>
      </w:pPr>
    </w:p>
    <w:p w:rsidR="00182C73" w:rsidRPr="00F20731" w:rsidRDefault="00182C73" w:rsidP="000968FD">
      <w:pPr>
        <w:suppressAutoHyphens/>
      </w:pPr>
    </w:p>
    <w:p w:rsidR="00182C73" w:rsidRPr="00F20731" w:rsidRDefault="00182C73" w:rsidP="000968FD">
      <w:pPr>
        <w:pStyle w:val="ConsPlusNormal"/>
        <w:suppressAutoHyphens/>
        <w:ind w:firstLine="0"/>
        <w:jc w:val="center"/>
        <w:rPr>
          <w:rFonts w:ascii="Times New Roman" w:hAnsi="Times New Roman" w:cs="Times New Roman"/>
          <w:sz w:val="24"/>
          <w:szCs w:val="24"/>
        </w:rPr>
        <w:sectPr w:rsidR="00182C73" w:rsidRPr="00F20731" w:rsidSect="00F22DF4">
          <w:pgSz w:w="15840" w:h="12240" w:orient="landscape"/>
          <w:pgMar w:top="1418" w:right="851" w:bottom="851" w:left="851" w:header="720" w:footer="720" w:gutter="0"/>
          <w:cols w:space="708"/>
          <w:docGrid w:linePitch="360"/>
        </w:sectPr>
      </w:pPr>
    </w:p>
    <w:p w:rsidR="00182C73" w:rsidRPr="00F20731" w:rsidRDefault="00182C73" w:rsidP="000968FD">
      <w:pPr>
        <w:autoSpaceDE w:val="0"/>
        <w:autoSpaceDN w:val="0"/>
        <w:adjustRightInd w:val="0"/>
        <w:jc w:val="center"/>
        <w:rPr>
          <w:color w:val="000000"/>
        </w:rPr>
      </w:pPr>
      <w:r w:rsidRPr="00F20731">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5) заключение договора и выдача заявителю результата муниципальной услуги.</w:t>
      </w:r>
    </w:p>
    <w:p w:rsidR="00182C73" w:rsidRPr="00F20731" w:rsidRDefault="00182C73" w:rsidP="000968FD">
      <w:pPr>
        <w:tabs>
          <w:tab w:val="left" w:pos="1230"/>
        </w:tabs>
        <w:suppressAutoHyphens/>
        <w:autoSpaceDE w:val="0"/>
        <w:autoSpaceDN w:val="0"/>
        <w:adjustRightInd w:val="0"/>
        <w:ind w:firstLine="709"/>
        <w:jc w:val="both"/>
      </w:pPr>
      <w:r w:rsidRPr="00F20731">
        <w:tab/>
      </w: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w:t>
      </w:r>
      <w:r w:rsidRPr="00F20731">
        <w:t>Палаты</w:t>
      </w:r>
      <w:r w:rsidRPr="00F20731">
        <w:rPr>
          <w:bCs/>
        </w:rPr>
        <w:t xml:space="preserve">,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ind w:firstLine="709"/>
        <w:jc w:val="both"/>
      </w:pPr>
      <w:r w:rsidRPr="00F20731">
        <w:t>Процедуры, устанавливаемые настоящим пунктом, осуществляются:</w:t>
      </w:r>
    </w:p>
    <w:p w:rsidR="00182C73" w:rsidRPr="00F20731" w:rsidRDefault="00182C73" w:rsidP="000968FD">
      <w:pPr>
        <w:ind w:firstLine="709"/>
        <w:jc w:val="both"/>
        <w:rPr>
          <w:lang w:eastAsia="en-US"/>
        </w:rPr>
      </w:pPr>
      <w:r w:rsidRPr="00F20731">
        <w:t>прием заявления и документов в течение 15 минут;</w:t>
      </w:r>
    </w:p>
    <w:p w:rsidR="00182C73" w:rsidRPr="00F20731" w:rsidRDefault="00182C73" w:rsidP="000968FD">
      <w:pPr>
        <w:ind w:firstLine="709"/>
        <w:jc w:val="both"/>
      </w:pPr>
      <w:r w:rsidRPr="00F20731">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3.3. Руководитель Палаты рассматривает заявление, принимает решение о проведении аукциона по продаже права на заключение договора аренды земельного участка либо опубликовании сообщения о приеме заявлений о предоставлении в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Палаты </w:t>
      </w:r>
      <w:r w:rsidRPr="00F20731">
        <w:t xml:space="preserve">направляет в электронной форме посредством системы межведомственного электронного взаимодействия запрос о предоставлении:           </w:t>
      </w:r>
    </w:p>
    <w:p w:rsidR="00182C73" w:rsidRPr="00F20731" w:rsidRDefault="00182C73" w:rsidP="000968FD">
      <w:pPr>
        <w:suppressAutoHyphens/>
        <w:ind w:firstLine="709"/>
        <w:jc w:val="both"/>
      </w:pPr>
      <w:r w:rsidRPr="00F20731">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suppressAutoHyphens/>
        <w:ind w:firstLine="709"/>
        <w:jc w:val="both"/>
      </w:pPr>
      <w:r w:rsidRPr="00F20731">
        <w:t>3)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suppressAutoHyphens/>
        <w:autoSpaceDE w:val="0"/>
        <w:autoSpaceDN w:val="0"/>
        <w:adjustRightInd w:val="0"/>
        <w:ind w:firstLine="709"/>
        <w:jc w:val="both"/>
      </w:pPr>
      <w:r w:rsidRPr="00F20731">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ind w:firstLine="709"/>
        <w:jc w:val="both"/>
      </w:pPr>
      <w:r w:rsidRPr="00F20731">
        <w:lastRenderedPageBreak/>
        <w:t>Результат процедур: документы (сведения) либо уведомление об отказе, направленные в Палату.</w:t>
      </w:r>
    </w:p>
    <w:p w:rsidR="00182C73" w:rsidRPr="00F20731" w:rsidRDefault="00182C73" w:rsidP="000968FD">
      <w:pPr>
        <w:ind w:firstLine="709"/>
        <w:jc w:val="both"/>
      </w:pPr>
    </w:p>
    <w:p w:rsidR="00182C73" w:rsidRPr="00F20731" w:rsidRDefault="00182C73" w:rsidP="000968FD">
      <w:pPr>
        <w:suppressAutoHyphens/>
        <w:autoSpaceDE w:val="0"/>
        <w:autoSpaceDN w:val="0"/>
        <w:adjustRightInd w:val="0"/>
        <w:ind w:firstLine="709"/>
        <w:jc w:val="both"/>
      </w:pPr>
      <w:r w:rsidRPr="00F20731">
        <w:t>3.5. Подготовк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82C73" w:rsidRPr="00F20731" w:rsidRDefault="00182C73" w:rsidP="000968FD">
      <w:pPr>
        <w:suppressAutoHyphens/>
        <w:autoSpaceDE w:val="0"/>
        <w:autoSpaceDN w:val="0"/>
        <w:adjustRightInd w:val="0"/>
        <w:ind w:firstLine="709"/>
        <w:jc w:val="both"/>
      </w:pPr>
      <w:r w:rsidRPr="00F20731">
        <w:t>3.5.2. Специалист Палаты на основании полученных документов (и результатов аукциона, при проведении последнего):</w:t>
      </w:r>
    </w:p>
    <w:p w:rsidR="00182C73" w:rsidRPr="00F20731" w:rsidRDefault="00182C73" w:rsidP="000968FD">
      <w:pPr>
        <w:autoSpaceDE w:val="0"/>
        <w:autoSpaceDN w:val="0"/>
        <w:adjustRightInd w:val="0"/>
        <w:ind w:firstLine="709"/>
        <w:jc w:val="both"/>
      </w:pPr>
      <w:r w:rsidRPr="00F20731">
        <w:t>принимает решение о предоставлении земельного участка в собственность (аренду) или об отказе в предоставлении муниципальной услуги;</w:t>
      </w:r>
    </w:p>
    <w:p w:rsidR="00182C73" w:rsidRPr="00F20731" w:rsidRDefault="00182C73" w:rsidP="000968FD">
      <w:pPr>
        <w:suppressAutoHyphens/>
        <w:autoSpaceDE w:val="0"/>
        <w:autoSpaceDN w:val="0"/>
        <w:adjustRightInd w:val="0"/>
        <w:ind w:firstLine="708"/>
        <w:jc w:val="both"/>
        <w:rPr>
          <w:lang w:eastAsia="zh-CN"/>
        </w:rPr>
      </w:pPr>
      <w:r w:rsidRPr="00F20731">
        <w:t>подготавливает проект распоряжения о предоставлении земельного участка (далее – документ)</w:t>
      </w:r>
      <w:r w:rsidRPr="00F20731">
        <w:rPr>
          <w:lang w:eastAsia="zh-CN"/>
        </w:rPr>
        <w:t xml:space="preserve"> или письмо об отказе;</w:t>
      </w:r>
    </w:p>
    <w:p w:rsidR="00182C73" w:rsidRPr="00F20731" w:rsidRDefault="00182C73" w:rsidP="000968FD">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0968FD">
      <w:pPr>
        <w:autoSpaceDE w:val="0"/>
        <w:autoSpaceDN w:val="0"/>
        <w:adjustRightInd w:val="0"/>
        <w:ind w:firstLine="709"/>
        <w:jc w:val="both"/>
      </w:pPr>
      <w:r w:rsidRPr="00F20731">
        <w:t>направляет проект документа или письмо об отказе на подпись руководителю Палаты (лицу, им уполномоченному).</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проекты, направленные на подпись руководителю Палаты (лицу, им уполномоченному).</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3. Руководитель Палаты подписывает документ или письмо об отказе и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5.4. Специалист Палаты:</w:t>
      </w:r>
    </w:p>
    <w:p w:rsidR="00182C73" w:rsidRPr="00F20731" w:rsidRDefault="00182C73" w:rsidP="000968FD">
      <w:pPr>
        <w:autoSpaceDE w:val="0"/>
        <w:autoSpaceDN w:val="0"/>
        <w:adjustRightInd w:val="0"/>
        <w:ind w:firstLine="709"/>
        <w:jc w:val="both"/>
      </w:pPr>
      <w:r w:rsidRPr="00F20731">
        <w:t>регистрирует документ или письмо об отказе.</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ind w:firstLine="709"/>
        <w:jc w:val="both"/>
      </w:pPr>
      <w:r w:rsidRPr="00F20731">
        <w:t>3.6. Заключение договора и выдача заявителю результата муниципальной услуги</w:t>
      </w:r>
    </w:p>
    <w:p w:rsidR="00182C73" w:rsidRPr="00F20731" w:rsidRDefault="00182C73" w:rsidP="000968FD">
      <w:pPr>
        <w:suppressAutoHyphens/>
        <w:ind w:firstLine="709"/>
        <w:jc w:val="both"/>
      </w:pPr>
      <w:r w:rsidRPr="00F20731">
        <w:t>3.6.1. Специалист Палаты на основании поступившего документа:</w:t>
      </w:r>
    </w:p>
    <w:p w:rsidR="00182C73" w:rsidRPr="00F20731" w:rsidRDefault="00182C73" w:rsidP="000968FD">
      <w:pPr>
        <w:suppressAutoHyphens/>
        <w:ind w:firstLine="709"/>
        <w:jc w:val="both"/>
      </w:pPr>
      <w:r w:rsidRPr="00F20731">
        <w:t>подготавливает проект договора купли-продажи (аренды) (далее – договор) или проект письма об отказе в предоставлении муниципальной услуги;</w:t>
      </w:r>
    </w:p>
    <w:p w:rsidR="00182C73" w:rsidRPr="00F20731" w:rsidRDefault="00182C73" w:rsidP="000968FD">
      <w:pPr>
        <w:tabs>
          <w:tab w:val="left" w:pos="1701"/>
        </w:tabs>
        <w:suppressAutoHyphens/>
        <w:ind w:firstLine="709"/>
        <w:jc w:val="both"/>
      </w:pPr>
      <w:r w:rsidRPr="00F20731">
        <w:t>согласовывает проект подготовленного документа.</w:t>
      </w:r>
    </w:p>
    <w:p w:rsidR="00182C73" w:rsidRPr="00F20731" w:rsidRDefault="00182C73" w:rsidP="000968FD">
      <w:pPr>
        <w:tabs>
          <w:tab w:val="left" w:pos="1701"/>
        </w:tabs>
        <w:suppressAutoHyphens/>
        <w:ind w:firstLine="709"/>
        <w:jc w:val="both"/>
        <w:rPr>
          <w:color w:val="000000"/>
        </w:rPr>
      </w:pPr>
      <w:r w:rsidRPr="00F20731">
        <w:t>Процедуры, устанавливаемые настоящим пунктом, осущест</w:t>
      </w:r>
      <w:r w:rsidRPr="00F20731">
        <w:rPr>
          <w:color w:val="000000"/>
        </w:rPr>
        <w:t xml:space="preserve">вляются в течение </w:t>
      </w:r>
      <w:r w:rsidRPr="00F20731">
        <w:t>двух дней</w:t>
      </w:r>
      <w:r w:rsidRPr="00F20731">
        <w:rPr>
          <w:color w:val="000000"/>
        </w:rPr>
        <w:t xml:space="preserve"> с момента выдачи заявителю постановления.</w:t>
      </w:r>
    </w:p>
    <w:p w:rsidR="00182C73" w:rsidRPr="00F20731" w:rsidRDefault="00182C73" w:rsidP="000968FD">
      <w:pPr>
        <w:autoSpaceDE w:val="0"/>
        <w:autoSpaceDN w:val="0"/>
        <w:adjustRightInd w:val="0"/>
        <w:ind w:firstLine="720"/>
        <w:jc w:val="both"/>
        <w:rPr>
          <w:color w:val="000000"/>
        </w:rPr>
      </w:pPr>
      <w:r w:rsidRPr="00F20731">
        <w:rPr>
          <w:color w:val="000000"/>
        </w:rPr>
        <w:t>Результат процедур: направленный на подпись проект документа.</w:t>
      </w:r>
    </w:p>
    <w:p w:rsidR="00182C73" w:rsidRPr="00F20731" w:rsidRDefault="00182C73" w:rsidP="000968FD">
      <w:pPr>
        <w:autoSpaceDE w:val="0"/>
        <w:autoSpaceDN w:val="0"/>
        <w:adjustRightInd w:val="0"/>
        <w:ind w:firstLine="720"/>
        <w:jc w:val="both"/>
      </w:pPr>
      <w:r w:rsidRPr="00F20731">
        <w:t>3.6.2. Руководитель Палаты подписывает документ и направляет в Отдел имущественных отношений (далее – Отдел).</w:t>
      </w:r>
    </w:p>
    <w:p w:rsidR="00182C73" w:rsidRPr="00F20731" w:rsidRDefault="00182C73" w:rsidP="000968FD">
      <w:pPr>
        <w:autoSpaceDE w:val="0"/>
        <w:autoSpaceDN w:val="0"/>
        <w:adjustRightInd w:val="0"/>
        <w:ind w:firstLine="709"/>
        <w:jc w:val="both"/>
      </w:pPr>
      <w:r w:rsidRPr="00F20731">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подписанный договор или письмо об отказе.</w:t>
      </w:r>
    </w:p>
    <w:p w:rsidR="00182C73" w:rsidRPr="00F20731" w:rsidRDefault="00182C73" w:rsidP="000968FD">
      <w:pPr>
        <w:autoSpaceDE w:val="0"/>
        <w:autoSpaceDN w:val="0"/>
        <w:adjustRightInd w:val="0"/>
        <w:ind w:firstLine="709"/>
        <w:jc w:val="both"/>
      </w:pPr>
      <w:r w:rsidRPr="00F20731">
        <w:lastRenderedPageBreak/>
        <w:t>3.6.3. Специалист Отдела:</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82C73" w:rsidRPr="00F20731" w:rsidRDefault="00182C73" w:rsidP="000968FD">
      <w:pPr>
        <w:tabs>
          <w:tab w:val="left" w:pos="1701"/>
        </w:tabs>
        <w:suppressAutoHyphens/>
        <w:ind w:firstLine="709"/>
        <w:jc w:val="both"/>
      </w:pPr>
      <w:r w:rsidRPr="00F20731">
        <w:t>регистрирует договор в журнале регистрации.</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Исполкома.</w:t>
      </w:r>
    </w:p>
    <w:p w:rsidR="00182C73" w:rsidRPr="00F20731" w:rsidRDefault="00182C73" w:rsidP="000968FD">
      <w:pPr>
        <w:tabs>
          <w:tab w:val="left" w:pos="1701"/>
        </w:tabs>
        <w:suppressAutoHyphens/>
        <w:ind w:firstLine="709"/>
        <w:jc w:val="both"/>
      </w:pPr>
      <w:r w:rsidRPr="00F20731">
        <w:t>Результата процедуры: извещение заявителя.</w:t>
      </w:r>
    </w:p>
    <w:p w:rsidR="00182C73" w:rsidRPr="00F20731" w:rsidRDefault="00182C73" w:rsidP="000968FD">
      <w:pPr>
        <w:tabs>
          <w:tab w:val="left" w:pos="1701"/>
        </w:tabs>
        <w:suppressAutoHyphens/>
        <w:ind w:firstLine="709"/>
        <w:jc w:val="both"/>
      </w:pPr>
      <w:r w:rsidRPr="00F20731">
        <w:t>3.6.4. Специалист Отдела выдает заявителю либо направляет по почте письмо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15 минут - в случае личного прибытия заявител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заявителю договор или направленное по почте письмо об отказе.</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7.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7.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2C73" w:rsidRPr="00F20731" w:rsidRDefault="00182C73" w:rsidP="000968FD">
      <w:pPr>
        <w:tabs>
          <w:tab w:val="left" w:pos="2775"/>
        </w:tabs>
        <w:autoSpaceDE w:val="0"/>
        <w:autoSpaceDN w:val="0"/>
        <w:adjustRightInd w:val="0"/>
        <w:ind w:firstLine="709"/>
        <w:jc w:val="both"/>
      </w:pP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3);</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3. Специалист Палаты рассматривает документы и в целях внесения исправлений в </w:t>
      </w:r>
      <w:r w:rsidRPr="00F20731">
        <w:rPr>
          <w:rFonts w:ascii="Times New Roman" w:hAnsi="Times New Roman" w:cs="Times New Roman"/>
          <w:sz w:val="24"/>
          <w:szCs w:val="24"/>
        </w:rPr>
        <w:lastRenderedPageBreak/>
        <w:t>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lastRenderedPageBreak/>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594"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lastRenderedPageBreak/>
        <w:t xml:space="preserve">5.9. В случае признания жалобы не подлежащей удовлетворению в ответе заявителю, </w:t>
      </w:r>
      <w:hyperlink r:id="rId595"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jc w:val="both"/>
        <w:sectPr w:rsidR="00182C73" w:rsidRPr="00F20731" w:rsidSect="00F22DF4">
          <w:pgSz w:w="12240" w:h="15840"/>
          <w:pgMar w:top="851" w:right="851" w:bottom="851" w:left="1418" w:header="720" w:footer="720" w:gutter="0"/>
          <w:cols w:space="720"/>
          <w:noEndnote/>
          <w:docGrid w:linePitch="326"/>
        </w:sectPr>
      </w:pPr>
    </w:p>
    <w:p w:rsidR="00182C73" w:rsidRPr="00F20731" w:rsidRDefault="00182C73" w:rsidP="000968FD">
      <w:pPr>
        <w:tabs>
          <w:tab w:val="left" w:pos="8535"/>
          <w:tab w:val="right" w:pos="10255"/>
        </w:tabs>
        <w:rPr>
          <w:color w:val="000000"/>
          <w:spacing w:val="-6"/>
        </w:rPr>
      </w:pPr>
    </w:p>
    <w:p w:rsidR="00182C73" w:rsidRPr="00F20731" w:rsidRDefault="00182C73" w:rsidP="000968FD">
      <w:pPr>
        <w:autoSpaceDE w:val="0"/>
        <w:autoSpaceDN w:val="0"/>
        <w:adjustRightInd w:val="0"/>
        <w:ind w:firstLine="720"/>
        <w:jc w:val="right"/>
      </w:pPr>
      <w:r w:rsidRPr="00F20731">
        <w:t>Приложение №1</w:t>
      </w:r>
    </w:p>
    <w:p w:rsidR="00182C73" w:rsidRPr="00F20731" w:rsidRDefault="00182C73" w:rsidP="000968FD">
      <w:pPr>
        <w:autoSpaceDE w:val="0"/>
        <w:autoSpaceDN w:val="0"/>
        <w:adjustRightInd w:val="0"/>
        <w:ind w:firstLine="720"/>
        <w:jc w:val="right"/>
        <w:rPr>
          <w:highlight w:val="cyan"/>
        </w:rPr>
      </w:pPr>
    </w:p>
    <w:p w:rsidR="00182C73" w:rsidRPr="00F20731" w:rsidRDefault="00182C73" w:rsidP="000968FD">
      <w:pPr>
        <w:ind w:left="3969"/>
        <w:rPr>
          <w:u w:val="single"/>
        </w:rPr>
      </w:pPr>
      <w:r w:rsidRPr="00F20731">
        <w:rPr>
          <w:u w:val="single"/>
        </w:rPr>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0968FD">
      <w:pPr>
        <w:ind w:left="3969"/>
      </w:pPr>
      <w:r w:rsidRPr="00F20731">
        <w:t xml:space="preserve"> (наименование органа местного самоуправления муниципального образования)</w:t>
      </w:r>
    </w:p>
    <w:p w:rsidR="00182C73" w:rsidRPr="00F20731" w:rsidRDefault="00182C73" w:rsidP="000968FD">
      <w:pPr>
        <w:shd w:val="clear" w:color="auto" w:fill="FFFFFF"/>
        <w:tabs>
          <w:tab w:val="left" w:leader="underscore" w:pos="10334"/>
        </w:tabs>
        <w:ind w:left="3969"/>
        <w:jc w:val="both"/>
      </w:pPr>
      <w:r w:rsidRPr="00F20731">
        <w:rPr>
          <w:spacing w:val="-7"/>
        </w:rPr>
        <w:t>от_</w:t>
      </w:r>
      <w:r w:rsidRPr="00F20731">
        <w:t xml:space="preserve">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фамилия, имя, отчество (при наличии), место жительства, реквизиты документа, удостоверяющего личность, ИНН)</w:t>
      </w:r>
    </w:p>
    <w:p w:rsidR="00182C73" w:rsidRPr="00F20731" w:rsidRDefault="00182C73" w:rsidP="000968FD">
      <w:pPr>
        <w:shd w:val="clear" w:color="auto" w:fill="FFFFFF"/>
        <w:tabs>
          <w:tab w:val="left" w:leader="underscore" w:pos="10334"/>
        </w:tabs>
        <w:ind w:left="3969"/>
        <w:jc w:val="both"/>
        <w:rPr>
          <w:spacing w:val="-3"/>
        </w:rPr>
      </w:pPr>
      <w:r w:rsidRPr="00F20731">
        <w:t xml:space="preserve">__________________________________________ </w:t>
      </w:r>
    </w:p>
    <w:p w:rsidR="00182C73" w:rsidRPr="00F20731" w:rsidRDefault="00182C73" w:rsidP="000968FD">
      <w:pPr>
        <w:shd w:val="clear" w:color="auto" w:fill="FFFFFF"/>
        <w:tabs>
          <w:tab w:val="left" w:leader="underscore" w:pos="10334"/>
        </w:tabs>
        <w:ind w:left="3969"/>
        <w:jc w:val="both"/>
        <w:rPr>
          <w:spacing w:val="-3"/>
        </w:rPr>
      </w:pPr>
      <w:r w:rsidRPr="00F20731">
        <w:rPr>
          <w:spacing w:val="-3"/>
        </w:rPr>
        <w:t>(</w:t>
      </w:r>
    </w:p>
    <w:p w:rsidR="00182C73" w:rsidRPr="00F20731" w:rsidRDefault="00182C73" w:rsidP="000968FD">
      <w:pPr>
        <w:autoSpaceDE w:val="0"/>
        <w:autoSpaceDN w:val="0"/>
        <w:adjustRightInd w:val="0"/>
        <w:ind w:left="3969"/>
        <w:jc w:val="both"/>
        <w:rPr>
          <w:spacing w:val="-3"/>
        </w:rPr>
      </w:pPr>
      <w:r w:rsidRPr="00F20731">
        <w:rPr>
          <w:spacing w:val="-3"/>
        </w:rPr>
        <w:t>_____________________________________________________________</w:t>
      </w:r>
    </w:p>
    <w:p w:rsidR="00182C73" w:rsidRPr="00F20731" w:rsidRDefault="00182C73" w:rsidP="000968FD">
      <w:pPr>
        <w:autoSpaceDE w:val="0"/>
        <w:autoSpaceDN w:val="0"/>
        <w:adjustRightInd w:val="0"/>
        <w:ind w:left="3969"/>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0968FD">
      <w:pPr>
        <w:shd w:val="clear" w:color="auto" w:fill="FFFFFF"/>
        <w:tabs>
          <w:tab w:val="left" w:leader="underscore" w:pos="10334"/>
        </w:tabs>
        <w:ind w:left="3969"/>
        <w:jc w:val="both"/>
        <w:rPr>
          <w:spacing w:val="-7"/>
        </w:rPr>
      </w:pPr>
    </w:p>
    <w:p w:rsidR="00182C73" w:rsidRPr="00F20731" w:rsidRDefault="00182C73" w:rsidP="000968FD">
      <w:pPr>
        <w:ind w:left="3969"/>
        <w:rPr>
          <w:highlight w:val="cyan"/>
        </w:rPr>
      </w:pPr>
    </w:p>
    <w:p w:rsidR="00182C73" w:rsidRPr="00F20731" w:rsidRDefault="00182C73" w:rsidP="000968FD">
      <w:pPr>
        <w:jc w:val="center"/>
      </w:pPr>
      <w:r w:rsidRPr="00F20731">
        <w:t>Заявление</w:t>
      </w:r>
    </w:p>
    <w:p w:rsidR="00182C73" w:rsidRPr="00F20731" w:rsidRDefault="00182C73" w:rsidP="000968FD">
      <w:pPr>
        <w:autoSpaceDE w:val="0"/>
        <w:autoSpaceDN w:val="0"/>
        <w:adjustRightInd w:val="0"/>
        <w:ind w:firstLine="540"/>
        <w:jc w:val="center"/>
      </w:pPr>
      <w:r w:rsidRPr="00F20731">
        <w:t>о предоставлении земельного участка в собственность (аренду) для ведения садоводства</w:t>
      </w:r>
    </w:p>
    <w:p w:rsidR="00182C73" w:rsidRPr="00F20731" w:rsidRDefault="00182C73" w:rsidP="000968FD">
      <w:pPr>
        <w:rPr>
          <w:highlight w:val="cyan"/>
        </w:rPr>
      </w:pPr>
    </w:p>
    <w:p w:rsidR="00182C73" w:rsidRPr="00F20731" w:rsidRDefault="00182C73" w:rsidP="000968FD">
      <w:pPr>
        <w:ind w:firstLine="709"/>
        <w:jc w:val="both"/>
      </w:pPr>
      <w:r w:rsidRPr="00F20731">
        <w:t>Прошу Вас предоставить земельный участок в собственность (аренду) для ведения садоводства.</w:t>
      </w:r>
    </w:p>
    <w:p w:rsidR="00182C73" w:rsidRPr="00F20731" w:rsidRDefault="00182C73" w:rsidP="000968FD">
      <w:pPr>
        <w:ind w:firstLine="709"/>
        <w:jc w:val="both"/>
      </w:pPr>
      <w:r w:rsidRPr="00F20731">
        <w:t>Земельный участок площадью ___________ кв.м., кадастровый номер ___________</w:t>
      </w:r>
      <w:proofErr w:type="gramStart"/>
      <w:r w:rsidRPr="00F20731">
        <w:t>_:_</w:t>
      </w:r>
      <w:proofErr w:type="gramEnd"/>
      <w:r w:rsidRPr="00F20731">
        <w:t>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82C73" w:rsidRPr="00F20731" w:rsidRDefault="00182C73" w:rsidP="000968FD">
      <w:pPr>
        <w:ind w:firstLine="709"/>
      </w:pPr>
      <w:r w:rsidRPr="00F20731">
        <w:t>К заявлению прилагаются следующие документы (сканкопии):</w:t>
      </w:r>
    </w:p>
    <w:p w:rsidR="00182C73" w:rsidRPr="00F20731" w:rsidRDefault="00182C73" w:rsidP="000968FD">
      <w:pPr>
        <w:ind w:firstLine="709"/>
        <w:jc w:val="both"/>
        <w:rPr>
          <w:color w:val="000000"/>
        </w:rPr>
      </w:pPr>
      <w:r w:rsidRPr="00F20731">
        <w:rPr>
          <w:color w:val="000000"/>
        </w:rPr>
        <w:t>1) Копия документа, удостоверяющего личность;</w:t>
      </w:r>
    </w:p>
    <w:p w:rsidR="00182C73" w:rsidRPr="00F20731" w:rsidRDefault="00182C73" w:rsidP="000968FD">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0968FD">
      <w:pPr>
        <w:ind w:firstLine="709"/>
        <w:jc w:val="both"/>
        <w:rPr>
          <w:color w:val="000000"/>
        </w:rPr>
      </w:pPr>
      <w:r w:rsidRPr="00F20731">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i/>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w:t>
      </w:r>
      <w:r w:rsidRPr="00F20731">
        <w:rPr>
          <w:i/>
          <w:color w:val="000000"/>
          <w:spacing w:val="-6"/>
        </w:rPr>
        <w:t xml:space="preserve"> _______________________.</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rPr>
          <w:highlight w:val="cyan"/>
        </w:rPr>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autoSpaceDE w:val="0"/>
        <w:autoSpaceDN w:val="0"/>
        <w:adjustRightInd w:val="0"/>
        <w:ind w:firstLine="720"/>
        <w:jc w:val="both"/>
      </w:pPr>
    </w:p>
    <w:p w:rsidR="00182C73" w:rsidRPr="00F20731" w:rsidRDefault="00182C73" w:rsidP="000968FD">
      <w:pPr>
        <w:tabs>
          <w:tab w:val="left" w:pos="8535"/>
          <w:tab w:val="right" w:pos="10255"/>
        </w:tabs>
        <w:jc w:val="right"/>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182C73" w:rsidRPr="00F20731" w:rsidRDefault="00182C73" w:rsidP="000968FD">
      <w:pPr>
        <w:jc w:val="right"/>
        <w:rPr>
          <w:color w:val="000000"/>
          <w:spacing w:val="-6"/>
        </w:rPr>
      </w:pPr>
      <w:r w:rsidRPr="00F20731">
        <w:rPr>
          <w:color w:val="000000"/>
          <w:spacing w:val="-6"/>
        </w:rPr>
        <w:lastRenderedPageBreak/>
        <w:t>Приложение №2</w:t>
      </w:r>
    </w:p>
    <w:p w:rsidR="00182C73" w:rsidRPr="00F20731" w:rsidRDefault="00182C73" w:rsidP="000968FD">
      <w:pPr>
        <w:jc w:val="right"/>
        <w:rPr>
          <w:color w:val="000000"/>
          <w:spacing w:val="-6"/>
          <w:highlight w:val="green"/>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0968FD">
      <w:pPr>
        <w:ind w:right="-2"/>
      </w:pPr>
      <w:r w:rsidRPr="00F20731">
        <w:t>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6B500F" w:rsidRPr="00F20731">
        <w:t xml:space="preserve"> </w:t>
      </w:r>
      <w:r w:rsidRPr="00F20731">
        <w:t>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tabs>
          <w:tab w:val="left" w:pos="8535"/>
          <w:tab w:val="right" w:pos="10255"/>
        </w:tabs>
        <w:rPr>
          <w:color w:val="000000"/>
          <w:spacing w:val="-6"/>
        </w:rPr>
      </w:pPr>
    </w:p>
    <w:p w:rsidR="00182C73" w:rsidRPr="00F20731" w:rsidRDefault="00182C73" w:rsidP="000968FD">
      <w:pPr>
        <w:tabs>
          <w:tab w:val="left" w:pos="8535"/>
          <w:tab w:val="right" w:pos="10255"/>
        </w:tabs>
        <w:rPr>
          <w:color w:val="000000"/>
          <w:spacing w:val="-6"/>
        </w:rPr>
      </w:pPr>
    </w:p>
    <w:p w:rsidR="00182C73" w:rsidRPr="00F20731" w:rsidRDefault="00182C73" w:rsidP="000968FD">
      <w:pPr>
        <w:tabs>
          <w:tab w:val="left" w:pos="8535"/>
          <w:tab w:val="right" w:pos="10255"/>
        </w:tabs>
        <w:rPr>
          <w:color w:val="000000"/>
          <w:spacing w:val="-6"/>
        </w:rPr>
        <w:sectPr w:rsidR="00182C73" w:rsidRPr="00F20731" w:rsidSect="002B0B5B">
          <w:headerReference w:type="even" r:id="rId596"/>
          <w:headerReference w:type="default" r:id="rId597"/>
          <w:type w:val="nextColumn"/>
          <w:pgSz w:w="12240" w:h="15840"/>
          <w:pgMar w:top="851" w:right="851" w:bottom="851" w:left="1418" w:header="720" w:footer="720" w:gutter="0"/>
          <w:cols w:space="708"/>
          <w:docGrid w:linePitch="360"/>
        </w:sectPr>
      </w:pPr>
    </w:p>
    <w:p w:rsidR="00182C73" w:rsidRPr="00F20731" w:rsidRDefault="001B4759" w:rsidP="000968FD">
      <w:pPr>
        <w:tabs>
          <w:tab w:val="left" w:pos="8535"/>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227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left:0;text-align:left;margin-left:629.3pt;margin-top:-27.8pt;width:136.15pt;height:69.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P0NUk/IAgAAwgUAAA4AAAAAAAAAAAAAAAAALgIAAGRycy9lMm9Eb2MueG1sUEsB&#10;Ai0AFAAGAAgAAAAhABEABLDfAAAADAEAAA8AAAAAAAAAAAAAAAAAIgUAAGRycy9kb3ducmV2Lnht&#10;bFBLBQYAAAAABAAEAPMAAAAuBg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0968FD">
      <w:pPr>
        <w:ind w:left="8080"/>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Pr>
        <w:pStyle w:val="ConsPlusTitle"/>
        <w:ind w:firstLine="709"/>
        <w:jc w:val="both"/>
        <w:rPr>
          <w:rFonts w:ascii="Times New Roman" w:hAnsi="Times New Roman" w:cs="Times New Roman"/>
          <w:b w:val="0"/>
          <w:sz w:val="24"/>
          <w:szCs w:val="24"/>
        </w:rPr>
      </w:pPr>
    </w:p>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pStyle w:val="western"/>
        <w:spacing w:before="0" w:beforeAutospacing="0" w:after="0" w:afterAutospacing="0"/>
        <w:jc w:val="right"/>
        <w:rPr>
          <w:bCs/>
        </w:rPr>
      </w:pPr>
    </w:p>
    <w:p w:rsidR="00182C73" w:rsidRPr="00F20731" w:rsidRDefault="00182C73" w:rsidP="000968FD">
      <w:pPr>
        <w:pStyle w:val="1"/>
        <w:rPr>
          <w:rFonts w:ascii="Times New Roman" w:hAnsi="Times New Roman"/>
          <w:b w:val="0"/>
          <w:bCs w:val="0"/>
        </w:rPr>
      </w:pPr>
    </w:p>
    <w:p w:rsidR="00182C73" w:rsidRPr="00F20731" w:rsidRDefault="00182C73" w:rsidP="000968FD">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0968FD">
      <w:pPr>
        <w:pStyle w:val="1"/>
        <w:rPr>
          <w:rFonts w:ascii="Times New Roman" w:hAnsi="Times New Roman"/>
          <w:b w:val="0"/>
          <w:bCs w:val="0"/>
          <w:color w:val="auto"/>
        </w:rPr>
      </w:pPr>
      <w:r w:rsidRPr="00F20731">
        <w:rPr>
          <w:rFonts w:ascii="Times New Roman" w:hAnsi="Times New Roman"/>
          <w:b w:val="0"/>
          <w:bCs w:val="0"/>
          <w:color w:val="auto"/>
        </w:rPr>
        <w:t xml:space="preserve">предоставления муниципальной </w:t>
      </w:r>
      <w:r w:rsidRPr="00F20731">
        <w:rPr>
          <w:rFonts w:ascii="Times New Roman" w:hAnsi="Times New Roman"/>
          <w:b w:val="0"/>
          <w:color w:val="auto"/>
        </w:rPr>
        <w:t xml:space="preserve">услуги </w:t>
      </w:r>
      <w:r w:rsidRPr="00F20731">
        <w:rPr>
          <w:rFonts w:ascii="Times New Roman" w:hAnsi="Times New Roman"/>
          <w:b w:val="0"/>
          <w:bCs w:val="0"/>
          <w:color w:val="auto"/>
        </w:rPr>
        <w:t>по принятию решения о переводе земельного участка, находящегося в частной или муниципальной собственности, из земель одной категории (за исключением земель сельскохозяйственного назначения) в другую</w:t>
      </w:r>
    </w:p>
    <w:p w:rsidR="00182C73" w:rsidRPr="00F20731" w:rsidRDefault="00182C73" w:rsidP="000968FD">
      <w:pPr>
        <w:jc w:val="center"/>
        <w:rPr>
          <w:lang w:eastAsia="zh-CN"/>
        </w:rPr>
      </w:pPr>
    </w:p>
    <w:p w:rsidR="00182C73" w:rsidRPr="00F20731" w:rsidRDefault="00182C73" w:rsidP="006B500F">
      <w:pPr>
        <w:pStyle w:val="1"/>
        <w:ind w:firstLine="708"/>
        <w:jc w:val="both"/>
        <w:rPr>
          <w:rFonts w:ascii="Times New Roman" w:hAnsi="Times New Roman"/>
          <w:b w:val="0"/>
          <w:color w:val="auto"/>
        </w:rPr>
      </w:pPr>
      <w:r w:rsidRPr="00F20731">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F20731">
        <w:rPr>
          <w:rFonts w:ascii="Times New Roman" w:hAnsi="Times New Roman"/>
          <w:b w:val="0"/>
          <w:bCs w:val="0"/>
          <w:color w:val="auto"/>
        </w:rPr>
        <w:t xml:space="preserve">по принятию решения о переводе земельного участка, находящегося в частной или муниципальной собственности, из земель одной категории (за исключением земель сельскохозяйственного назначения) в другую </w:t>
      </w:r>
      <w:r w:rsidRPr="00F20731">
        <w:rPr>
          <w:rFonts w:ascii="Times New Roman" w:hAnsi="Times New Roman"/>
          <w:b w:val="0"/>
          <w:color w:val="auto"/>
        </w:rPr>
        <w:t xml:space="preserve">(далее – муниципальная услуга). </w:t>
      </w:r>
    </w:p>
    <w:p w:rsidR="00182C73" w:rsidRPr="00F20731" w:rsidRDefault="00182C73" w:rsidP="000968FD">
      <w:pPr>
        <w:pStyle w:val="ConsPlusCell"/>
        <w:widowControl/>
        <w:ind w:firstLine="720"/>
        <w:jc w:val="both"/>
        <w:rPr>
          <w:rFonts w:ascii="Times New Roman" w:hAnsi="Times New Roman" w:cs="Times New Roman"/>
          <w:sz w:val="24"/>
          <w:szCs w:val="24"/>
        </w:rPr>
      </w:pPr>
      <w:r w:rsidRPr="00F20731">
        <w:rPr>
          <w:rFonts w:ascii="Times New Roman" w:hAnsi="Times New Roman" w:cs="Times New Roman"/>
          <w:sz w:val="24"/>
          <w:szCs w:val="24"/>
        </w:rPr>
        <w:t>1.2. </w:t>
      </w:r>
      <w:r w:rsidRPr="00F20731">
        <w:rPr>
          <w:rFonts w:ascii="Times New Roman" w:hAnsi="Times New Roman" w:cs="Times New Roman"/>
          <w:spacing w:val="1"/>
          <w:sz w:val="24"/>
          <w:szCs w:val="24"/>
        </w:rPr>
        <w:t xml:space="preserve">Получатели </w:t>
      </w:r>
      <w:r w:rsidRPr="00F20731">
        <w:rPr>
          <w:rFonts w:ascii="Times New Roman" w:hAnsi="Times New Roman" w:cs="Times New Roman"/>
          <w:sz w:val="24"/>
          <w:szCs w:val="24"/>
        </w:rPr>
        <w:t>муниципальной</w:t>
      </w:r>
      <w:r w:rsidRPr="00F20731">
        <w:rPr>
          <w:rFonts w:ascii="Times New Roman" w:hAnsi="Times New Roman" w:cs="Times New Roman"/>
          <w:spacing w:val="1"/>
          <w:sz w:val="24"/>
          <w:szCs w:val="24"/>
        </w:rPr>
        <w:t xml:space="preserve"> услуги: физические и юрид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598"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59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00"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lastRenderedPageBreak/>
        <w:t>4) на Едином портале государственных и муниципальных услуг (функций) (</w:t>
      </w:r>
      <w:r w:rsidRPr="00F20731">
        <w:rPr>
          <w:lang w:val="en-US"/>
        </w:rPr>
        <w:t>http</w:t>
      </w:r>
      <w:r w:rsidRPr="00F20731">
        <w:t xml:space="preserve">:// </w:t>
      </w:r>
      <w:hyperlink r:id="rId60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pStyle w:val="ConsPlusCell"/>
        <w:widowControl/>
        <w:ind w:firstLine="720"/>
        <w:jc w:val="both"/>
        <w:rPr>
          <w:rFonts w:ascii="Times New Roman" w:hAnsi="Times New Roman" w:cs="Times New Roman"/>
          <w:sz w:val="24"/>
          <w:szCs w:val="24"/>
        </w:rPr>
      </w:pPr>
      <w:r w:rsidRPr="00F20731">
        <w:rPr>
          <w:rFonts w:ascii="Times New Roman" w:hAnsi="Times New Roman" w:cs="Times New Roman"/>
          <w:sz w:val="24"/>
          <w:szCs w:val="24"/>
        </w:rPr>
        <w:t>1.4. Предоставление муниципальной услуги осуществляется в соответствии с:</w:t>
      </w:r>
    </w:p>
    <w:p w:rsidR="00182C73" w:rsidRPr="00F20731" w:rsidRDefault="00182C73" w:rsidP="000968FD">
      <w:pPr>
        <w:ind w:firstLine="720"/>
        <w:jc w:val="both"/>
      </w:pPr>
      <w:r w:rsidRPr="00F20731">
        <w:t>Гражданским кодексом Российской Федерации от 30.11.1994 № 51-ФЗ (Собрание законодательства Российской Федерации, 05.12.1994, № 32, ст. 3301) (далее – ГК РФ);</w:t>
      </w:r>
    </w:p>
    <w:p w:rsidR="00182C73" w:rsidRPr="00F20731" w:rsidRDefault="00182C73" w:rsidP="000968FD">
      <w:pPr>
        <w:ind w:firstLine="720"/>
        <w:jc w:val="both"/>
      </w:pPr>
      <w:r w:rsidRPr="00F20731">
        <w:t>Земельным кодексом Российской Федерации от 25.10.2001 № 136-ФЗ (Собрание законодательства Российской Федерации, 29.10.2001, №44, ст.4147) (далее – ЗК РФ);</w:t>
      </w:r>
    </w:p>
    <w:p w:rsidR="00182C73" w:rsidRPr="00F20731" w:rsidRDefault="00182C73" w:rsidP="000968FD">
      <w:pPr>
        <w:ind w:firstLine="720"/>
        <w:jc w:val="both"/>
      </w:pPr>
      <w:r w:rsidRPr="00F20731">
        <w:t>Федеральным законом от 21.12.2004 г. № 172-ФЗ «О переводе земель или земельных участков из одной категории в другую» (далее – Федеральный закон № 172-ФЗ) (Собрание законодательства Российской Федерации, 27.12.2004, № 52 (часть 1), ст. 5276);</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autoSpaceDE w:val="0"/>
        <w:autoSpaceDN w:val="0"/>
        <w:adjustRightInd w:val="0"/>
        <w:ind w:firstLine="720"/>
        <w:jc w:val="both"/>
      </w:pPr>
      <w:r w:rsidRPr="00F20731">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F20731" w:rsidRDefault="00182C73" w:rsidP="000968FD">
      <w:pPr>
        <w:autoSpaceDE w:val="0"/>
        <w:autoSpaceDN w:val="0"/>
        <w:adjustRightInd w:val="0"/>
        <w:ind w:firstLine="708"/>
        <w:jc w:val="both"/>
      </w:pPr>
      <w:r w:rsidRPr="00F20731">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F20731" w:rsidRDefault="00182C73" w:rsidP="000968FD">
      <w:pPr>
        <w:suppressAutoHyphens/>
        <w:ind w:firstLine="720"/>
        <w:jc w:val="both"/>
      </w:pPr>
      <w:r w:rsidRPr="00F20731">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lastRenderedPageBreak/>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pStyle w:val="ConsPlusNormal"/>
        <w:jc w:val="center"/>
        <w:rPr>
          <w:rFonts w:ascii="Times New Roman" w:hAnsi="Times New Roman" w:cs="Times New Roman"/>
          <w:sz w:val="24"/>
          <w:szCs w:val="24"/>
        </w:rPr>
        <w:sectPr w:rsidR="00182C73" w:rsidRPr="00F20731" w:rsidSect="002B0B5B">
          <w:headerReference w:type="even" r:id="rId602"/>
          <w:headerReference w:type="default" r:id="rId603"/>
          <w:type w:val="nextColumn"/>
          <w:pgSz w:w="12240" w:h="15840"/>
          <w:pgMar w:top="851" w:right="851" w:bottom="851" w:left="1418" w:header="720" w:footer="720" w:gutter="0"/>
          <w:cols w:space="708"/>
          <w:noEndnote/>
          <w:titlePg/>
          <w:docGrid w:linePitch="381"/>
        </w:sectPr>
      </w:pPr>
    </w:p>
    <w:p w:rsidR="00182C73" w:rsidRPr="00F20731" w:rsidRDefault="00182C73" w:rsidP="000968FD">
      <w:pPr>
        <w:pStyle w:val="ConsPlusNormal"/>
        <w:jc w:val="center"/>
        <w:rPr>
          <w:rFonts w:ascii="Times New Roman" w:hAnsi="Times New Roman" w:cs="Times New Roman"/>
          <w:sz w:val="24"/>
          <w:szCs w:val="24"/>
        </w:rPr>
      </w:pPr>
      <w:r w:rsidRPr="00F20731">
        <w:rPr>
          <w:rFonts w:ascii="Times New Roman" w:hAnsi="Times New Roman" w:cs="Times New Roman"/>
          <w:sz w:val="24"/>
          <w:szCs w:val="24"/>
        </w:rPr>
        <w:lastRenderedPageBreak/>
        <w:t>2. Стандарт предоставления муниципальной услуги</w:t>
      </w:r>
    </w:p>
    <w:p w:rsidR="00182C73" w:rsidRPr="00F20731" w:rsidRDefault="00182C73" w:rsidP="000968FD">
      <w:pPr>
        <w:pStyle w:val="ConsPlusNonformat"/>
        <w:widowControl/>
        <w:jc w:val="center"/>
        <w:rPr>
          <w:rFonts w:ascii="Times New Roman" w:hAnsi="Times New Roman" w:cs="Times New Roman"/>
          <w:sz w:val="24"/>
          <w:szCs w:val="24"/>
        </w:rPr>
      </w:pPr>
    </w:p>
    <w:tbl>
      <w:tblPr>
        <w:tblW w:w="14812" w:type="dxa"/>
        <w:tblLayout w:type="fixed"/>
        <w:tblCellMar>
          <w:left w:w="70" w:type="dxa"/>
          <w:right w:w="70" w:type="dxa"/>
        </w:tblCellMar>
        <w:tblLook w:val="0000" w:firstRow="0" w:lastRow="0" w:firstColumn="0" w:lastColumn="0" w:noHBand="0" w:noVBand="0"/>
      </w:tblPr>
      <w:tblGrid>
        <w:gridCol w:w="4390"/>
        <w:gridCol w:w="6410"/>
        <w:gridCol w:w="4012"/>
      </w:tblGrid>
      <w:tr w:rsidR="00182C73" w:rsidRPr="00F20731" w:rsidTr="00182C73">
        <w:tc>
          <w:tcPr>
            <w:tcW w:w="439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rPr>
                <w:lang w:val="en-US"/>
              </w:rPr>
            </w:pPr>
            <w:r w:rsidRPr="00F20731">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pPr>
            <w:r w:rsidRPr="00F20731">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6B500F">
            <w:pPr>
              <w:pStyle w:val="1"/>
              <w:ind w:firstLine="288"/>
              <w:jc w:val="both"/>
              <w:rPr>
                <w:rFonts w:ascii="Times New Roman" w:hAnsi="Times New Roman"/>
                <w:b w:val="0"/>
                <w:color w:val="auto"/>
              </w:rPr>
            </w:pPr>
            <w:r w:rsidRPr="00F20731">
              <w:rPr>
                <w:rFonts w:ascii="Times New Roman" w:hAnsi="Times New Roman"/>
                <w:b w:val="0"/>
                <w:bCs w:val="0"/>
                <w:color w:val="auto"/>
              </w:rPr>
              <w:t>Принятие решения о переводе земельного участка, находящегося в частной или муниципальной собственности, из земель одной категории (за исключением земель сельскохозяйственного назначения) в другую</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пп. 3,4 п.1 ст.8 ЗК РФ, ст. 2 Федерального закона № 172-ФЗ.</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left="34" w:firstLine="284"/>
              <w:jc w:val="both"/>
              <w:rPr>
                <w:lang w:eastAsia="en-US"/>
              </w:rPr>
            </w:pPr>
            <w:r w:rsidRPr="00F20731">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r w:rsidRPr="00F20731">
              <w:t>пп. 3,4 п.1 ст.8 ЗК РФ 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4"/>
              <w:jc w:val="both"/>
              <w:rPr>
                <w:bCs/>
              </w:rPr>
            </w:pPr>
            <w:r w:rsidRPr="00F20731">
              <w:rPr>
                <w:bCs/>
              </w:rPr>
              <w:t>Решение о переводе земельного участка из одной категории в другую (Приложение №2).</w:t>
            </w:r>
          </w:p>
          <w:p w:rsidR="00182C73" w:rsidRPr="00F20731" w:rsidRDefault="00182C73" w:rsidP="000968FD">
            <w:pPr>
              <w:ind w:firstLine="284"/>
              <w:jc w:val="both"/>
              <w:rPr>
                <w:bCs/>
              </w:rPr>
            </w:pPr>
            <w:r w:rsidRPr="00F20731">
              <w:rPr>
                <w:bCs/>
              </w:rPr>
              <w:t xml:space="preserve">Акт об отказе в переводе земельного участка из одной категории в другую. </w:t>
            </w:r>
          </w:p>
          <w:p w:rsidR="00182C73" w:rsidRPr="00F20731" w:rsidRDefault="00182C73" w:rsidP="000968FD">
            <w:pPr>
              <w:ind w:firstLine="284"/>
              <w:jc w:val="both"/>
              <w:rPr>
                <w:bCs/>
                <w:lang w:val="tt-RU"/>
              </w:rPr>
            </w:pPr>
            <w:r w:rsidRPr="00F20731">
              <w:rPr>
                <w:rFonts w:eastAsia="Calibri"/>
                <w:lang w:eastAsia="en-US"/>
              </w:rPr>
              <w:t>Письмо о возврате ходатайства без рассмотрени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п.4 ст.3 Федерального закона №172-ФЗ.</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4.</w:t>
            </w:r>
            <w:r w:rsidRPr="00F20731">
              <w:rPr>
                <w:lang w:val="en-US"/>
              </w:rPr>
              <w:t> </w:t>
            </w:r>
            <w:r w:rsidRPr="00F20731">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4"/>
              <w:jc w:val="both"/>
            </w:pPr>
            <w:r w:rsidRPr="00F20731">
              <w:t>В течение 10 дней</w:t>
            </w:r>
            <w:r w:rsidRPr="00F20731">
              <w:rPr>
                <w:rStyle w:val="a8"/>
              </w:rPr>
              <w:footnoteReference w:id="29"/>
            </w:r>
            <w:r w:rsidRPr="00F20731">
              <w:t xml:space="preserve"> со дня получения заявления.</w:t>
            </w:r>
          </w:p>
          <w:p w:rsidR="00182C73" w:rsidRPr="00F20731" w:rsidRDefault="00182C73" w:rsidP="000968FD">
            <w:pPr>
              <w:ind w:firstLine="284"/>
              <w:jc w:val="both"/>
            </w:pPr>
            <w:r w:rsidRPr="00F20731">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
              <w:jc w:val="left"/>
              <w:rPr>
                <w:rFonts w:ascii="Times New Roman" w:hAnsi="Times New Roman"/>
                <w:b w:val="0"/>
                <w:color w:val="auto"/>
              </w:rPr>
            </w:pPr>
            <w:r w:rsidRPr="00F20731">
              <w:rPr>
                <w:rFonts w:ascii="Times New Roman" w:hAnsi="Times New Roman"/>
                <w:b w:val="0"/>
                <w:color w:val="auto"/>
              </w:rPr>
              <w:t>пп.2 п.1 ст.3 172-ФЗ</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5.</w:t>
            </w:r>
            <w:r w:rsidRPr="00F20731">
              <w:rPr>
                <w:lang w:val="en-US"/>
              </w:rPr>
              <w:t> </w:t>
            </w:r>
            <w:r w:rsidRPr="00F20731">
              <w:t xml:space="preserve">Исчерпывающий перечень документов, необходимых в </w:t>
            </w:r>
            <w:r w:rsidRPr="00F20731">
              <w:lastRenderedPageBreak/>
              <w:t>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55"/>
              <w:jc w:val="both"/>
            </w:pPr>
            <w:r w:rsidRPr="00F20731">
              <w:lastRenderedPageBreak/>
              <w:t xml:space="preserve">1) Заявление (ходатайство); </w:t>
            </w:r>
          </w:p>
          <w:p w:rsidR="00182C73" w:rsidRPr="00F20731" w:rsidRDefault="00182C73" w:rsidP="000968FD">
            <w:pPr>
              <w:ind w:firstLine="255"/>
              <w:jc w:val="both"/>
            </w:pPr>
            <w:r w:rsidRPr="00F20731">
              <w:lastRenderedPageBreak/>
              <w:t>2) Копии документов, удостоверяющих личность заявителя - физического лица;</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ind w:firstLine="284"/>
              <w:jc w:val="both"/>
            </w:pPr>
            <w:r w:rsidRPr="00F20731">
              <w:t>4) Согласие правообладателя земельного участка на перевод земельного участка из состава земель одной категории в другую.</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rPr>
                <w:lang w:eastAsia="en-US"/>
              </w:rPr>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rPr>
                <w:rFonts w:ascii="Times New Roman" w:hAnsi="Times New Roman" w:cs="Times New Roman"/>
                <w:sz w:val="24"/>
                <w:szCs w:val="24"/>
              </w:rPr>
            </w:pPr>
            <w:r w:rsidRPr="00F20731">
              <w:rPr>
                <w:rFonts w:ascii="Times New Roman" w:hAnsi="Times New Roman" w:cs="Times New Roman"/>
                <w:sz w:val="24"/>
                <w:szCs w:val="24"/>
              </w:rPr>
              <w:lastRenderedPageBreak/>
              <w:t>п.4 ст. 2 Федерального закона №172-ФЗ.</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w:t>
            </w:r>
            <w:r w:rsidRPr="00F20731">
              <w:lastRenderedPageBreak/>
              <w:t>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284"/>
              <w:jc w:val="both"/>
            </w:pPr>
            <w:r w:rsidRPr="00F20731">
              <w:lastRenderedPageBreak/>
              <w:t>Получаются в рамках межведомственного взаимодействия:</w:t>
            </w:r>
          </w:p>
          <w:p w:rsidR="00182C73" w:rsidRPr="00F20731" w:rsidRDefault="00182C73" w:rsidP="000968FD">
            <w:pPr>
              <w:autoSpaceDE w:val="0"/>
              <w:autoSpaceDN w:val="0"/>
              <w:adjustRightInd w:val="0"/>
              <w:ind w:firstLine="540"/>
              <w:jc w:val="both"/>
            </w:pPr>
            <w:r w:rsidRPr="00F20731">
              <w:t>1) Выписка из Единого государственного реестра недвижимости о правах на земельный участок, перевод которого из состава земель одной категории в другую предполагается осуществить;</w:t>
            </w:r>
          </w:p>
          <w:p w:rsidR="00182C73" w:rsidRPr="00F20731" w:rsidRDefault="00182C73" w:rsidP="000968FD">
            <w:pPr>
              <w:autoSpaceDE w:val="0"/>
              <w:autoSpaceDN w:val="0"/>
              <w:adjustRightInd w:val="0"/>
              <w:ind w:firstLine="540"/>
              <w:jc w:val="both"/>
            </w:pPr>
            <w:r w:rsidRPr="00F20731">
              <w:t>2)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182C73" w:rsidRPr="00F20731" w:rsidRDefault="00182C73" w:rsidP="000968FD">
            <w:pPr>
              <w:autoSpaceDE w:val="0"/>
              <w:autoSpaceDN w:val="0"/>
              <w:adjustRightInd w:val="0"/>
              <w:ind w:firstLine="540"/>
              <w:jc w:val="both"/>
            </w:pPr>
            <w:r w:rsidRPr="00F20731">
              <w:lastRenderedPageBreak/>
              <w:t>3) Заключение государственной экологической экспертизы в случае, если ее проведение предусмотрено федеральными законами.</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autoSpaceDE w:val="0"/>
              <w:autoSpaceDN w:val="0"/>
              <w:adjustRightInd w:val="0"/>
              <w:ind w:firstLine="540"/>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540"/>
              <w:jc w:val="both"/>
              <w:rPr>
                <w:lang w:eastAsia="en-US"/>
              </w:rPr>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hd w:val="clear" w:color="auto" w:fill="FFFFFF"/>
              <w:tabs>
                <w:tab w:val="left" w:pos="1046"/>
              </w:tabs>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425"/>
              <w:jc w:val="both"/>
            </w:pPr>
            <w:r w:rsidRPr="00F20731">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Title"/>
              <w:ind w:firstLine="45"/>
              <w:rPr>
                <w:rFonts w:ascii="Times New Roman" w:hAnsi="Times New Roman" w:cs="Times New Roman"/>
                <w:b w:val="0"/>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425"/>
              <w:jc w:val="both"/>
            </w:pPr>
            <w:r w:rsidRPr="00F20731">
              <w:t>Основания для отказа в приеме документов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27"/>
              <w:jc w:val="both"/>
            </w:pPr>
            <w:r w:rsidRPr="00F20731">
              <w:t>Основания для приостановления предоставления услуги не предусмотрены.</w:t>
            </w:r>
          </w:p>
          <w:p w:rsidR="00182C73" w:rsidRPr="00F20731" w:rsidRDefault="00182C73" w:rsidP="000968FD">
            <w:pPr>
              <w:autoSpaceDE w:val="0"/>
              <w:autoSpaceDN w:val="0"/>
              <w:adjustRightInd w:val="0"/>
              <w:ind w:firstLine="430"/>
              <w:jc w:val="both"/>
            </w:pPr>
            <w:r w:rsidRPr="00F20731">
              <w:t>Основания для отказа в рассмотрении ходатайства:</w:t>
            </w:r>
          </w:p>
          <w:p w:rsidR="00182C73" w:rsidRPr="00F20731" w:rsidRDefault="00182C73" w:rsidP="000968FD">
            <w:pPr>
              <w:autoSpaceDE w:val="0"/>
              <w:autoSpaceDN w:val="0"/>
              <w:adjustRightInd w:val="0"/>
              <w:ind w:firstLine="430"/>
              <w:jc w:val="both"/>
            </w:pPr>
            <w:r w:rsidRPr="00F20731">
              <w:t>1) с ходатайством обратилось ненадлежащее лицо;</w:t>
            </w:r>
          </w:p>
          <w:p w:rsidR="00182C73" w:rsidRPr="00F20731" w:rsidRDefault="00182C73" w:rsidP="000968FD">
            <w:pPr>
              <w:autoSpaceDE w:val="0"/>
              <w:autoSpaceDN w:val="0"/>
              <w:adjustRightInd w:val="0"/>
              <w:ind w:firstLine="430"/>
              <w:jc w:val="both"/>
            </w:pPr>
            <w:r w:rsidRPr="00F20731">
              <w:t xml:space="preserve">2) к ходатайству приложены документы, состав, форма или содержание которых не соответствуют требованиям земельного </w:t>
            </w:r>
            <w:hyperlink r:id="rId604" w:history="1">
              <w:r w:rsidRPr="00F20731">
                <w:t>законодательства</w:t>
              </w:r>
            </w:hyperlink>
            <w:r w:rsidRPr="00F20731">
              <w:t>.</w:t>
            </w:r>
          </w:p>
          <w:p w:rsidR="00182C73" w:rsidRPr="00F20731" w:rsidRDefault="00182C73" w:rsidP="000968FD">
            <w:pPr>
              <w:autoSpaceDE w:val="0"/>
              <w:autoSpaceDN w:val="0"/>
              <w:adjustRightInd w:val="0"/>
              <w:ind w:firstLine="430"/>
              <w:jc w:val="both"/>
            </w:pPr>
            <w:r w:rsidRPr="00F20731">
              <w:lastRenderedPageBreak/>
              <w:t>Основания для отказа в предоставлении муниципальной услуги:</w:t>
            </w:r>
          </w:p>
          <w:p w:rsidR="00182C73" w:rsidRPr="00F20731" w:rsidRDefault="00182C73" w:rsidP="000968FD">
            <w:pPr>
              <w:autoSpaceDE w:val="0"/>
              <w:autoSpaceDN w:val="0"/>
              <w:adjustRightInd w:val="0"/>
              <w:ind w:firstLine="540"/>
              <w:jc w:val="both"/>
            </w:pPr>
            <w:r w:rsidRPr="00F20731">
              <w:t>1) установления в соответствии с федеральными законами ограничения перевода земель или земельных участков в составе таких земель из одной категории в другую либо запрета на такой перевод;</w:t>
            </w:r>
          </w:p>
          <w:p w:rsidR="00182C73" w:rsidRPr="00F20731" w:rsidRDefault="00182C73" w:rsidP="000968FD">
            <w:pPr>
              <w:autoSpaceDE w:val="0"/>
              <w:autoSpaceDN w:val="0"/>
              <w:adjustRightInd w:val="0"/>
              <w:ind w:firstLine="540"/>
              <w:jc w:val="both"/>
            </w:pPr>
            <w:r w:rsidRPr="00F20731">
              <w:t>2) наличия отрицательного заключения государственной экологической экспертизы в случае, если ее проведение предусмотрено федеральными законами;</w:t>
            </w:r>
          </w:p>
          <w:p w:rsidR="00182C73" w:rsidRPr="00F20731" w:rsidRDefault="00182C73" w:rsidP="000968FD">
            <w:pPr>
              <w:autoSpaceDE w:val="0"/>
              <w:autoSpaceDN w:val="0"/>
              <w:adjustRightInd w:val="0"/>
              <w:ind w:firstLine="540"/>
              <w:jc w:val="both"/>
            </w:pPr>
            <w:r w:rsidRPr="00F20731">
              <w:t>3) установления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п.2 ст.3 Федерального закона №172-ФЗ</w:t>
            </w: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p>
          <w:p w:rsidR="00182C73" w:rsidRPr="00F20731" w:rsidRDefault="00182C73" w:rsidP="000968FD">
            <w:pPr>
              <w:pStyle w:val="ConsPlusCell"/>
              <w:widowControl/>
              <w:ind w:firstLine="45"/>
              <w:rPr>
                <w:rFonts w:ascii="Times New Roman" w:hAnsi="Times New Roman" w:cs="Times New Roman"/>
                <w:sz w:val="24"/>
                <w:szCs w:val="24"/>
              </w:rPr>
            </w:pPr>
            <w:r w:rsidRPr="00F20731">
              <w:rPr>
                <w:rFonts w:ascii="Times New Roman" w:hAnsi="Times New Roman" w:cs="Times New Roman"/>
                <w:sz w:val="24"/>
                <w:szCs w:val="24"/>
              </w:rPr>
              <w:t>ст.4 Федерального закона 172-ФЗ</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0"/>
              </w:tabs>
              <w:autoSpaceDE w:val="0"/>
              <w:autoSpaceDN w:val="0"/>
              <w:adjustRightInd w:val="0"/>
              <w:ind w:firstLine="459"/>
              <w:jc w:val="both"/>
            </w:pPr>
            <w:r w:rsidRPr="00F20731">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1"/>
              <w:ind w:firstLine="45"/>
              <w:rPr>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59"/>
              <w:jc w:val="both"/>
            </w:pPr>
            <w:r w:rsidRPr="00F20731">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1"/>
              <w:ind w:firstLine="45"/>
              <w:rPr>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0"/>
              </w:tabs>
              <w:autoSpaceDE w:val="0"/>
              <w:autoSpaceDN w:val="0"/>
              <w:adjustRightInd w:val="0"/>
              <w:ind w:firstLine="459"/>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459"/>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45"/>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427"/>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45"/>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jc w:val="both"/>
            </w:pPr>
            <w:r w:rsidRPr="00F20731">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lastRenderedPageBreak/>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59"/>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709"/>
              </w:tabs>
              <w:ind w:firstLine="427"/>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427"/>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w:t>
            </w:r>
            <w:hyperlink r:id="rId605"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606"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bl>
    <w:p w:rsidR="00182C73" w:rsidRPr="00F20731" w:rsidRDefault="00182C73" w:rsidP="000968FD">
      <w:pPr>
        <w:sectPr w:rsidR="00182C73" w:rsidRPr="00F20731" w:rsidSect="00F22DF4">
          <w:pgSz w:w="15840" w:h="12240" w:orient="landscape"/>
          <w:pgMar w:top="1418" w:right="851" w:bottom="851" w:left="851" w:header="720" w:footer="720" w:gutter="0"/>
          <w:cols w:space="708"/>
          <w:noEndnote/>
          <w:docGrid w:linePitch="381"/>
        </w:sectPr>
      </w:pPr>
    </w:p>
    <w:p w:rsidR="006B500F" w:rsidRPr="00F20731" w:rsidRDefault="006B500F" w:rsidP="000968FD">
      <w:pPr>
        <w:autoSpaceDE w:val="0"/>
        <w:autoSpaceDN w:val="0"/>
        <w:adjustRightInd w:val="0"/>
        <w:jc w:val="center"/>
        <w:rPr>
          <w:bCs/>
        </w:rPr>
      </w:pPr>
    </w:p>
    <w:p w:rsidR="00182C73" w:rsidRPr="00F20731" w:rsidRDefault="00182C73" w:rsidP="000968FD">
      <w:pPr>
        <w:autoSpaceDE w:val="0"/>
        <w:autoSpaceDN w:val="0"/>
        <w:adjustRightInd w:val="0"/>
        <w:jc w:val="center"/>
        <w:rPr>
          <w:color w:val="000000"/>
        </w:rPr>
      </w:pPr>
      <w:r w:rsidRPr="00F20731">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и выдача результата муниципальной услуги.</w:t>
      </w:r>
    </w:p>
    <w:p w:rsidR="00182C73" w:rsidRPr="00F20731" w:rsidRDefault="00182C73" w:rsidP="000968FD">
      <w:pPr>
        <w:suppressAutoHyphens/>
        <w:autoSpaceDE w:val="0"/>
        <w:autoSpaceDN w:val="0"/>
        <w:adjustRightInd w:val="0"/>
        <w:jc w:val="both"/>
      </w:pP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0968FD">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0968FD">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специалисту Палаты.</w:t>
      </w:r>
    </w:p>
    <w:p w:rsidR="00182C73" w:rsidRPr="00F20731" w:rsidRDefault="00182C73" w:rsidP="000968FD">
      <w:pPr>
        <w:suppressAutoHyphens/>
        <w:ind w:firstLine="709"/>
        <w:jc w:val="both"/>
      </w:pPr>
      <w:r w:rsidRPr="00F20731">
        <w:lastRenderedPageBreak/>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w:t>
      </w:r>
      <w:r w:rsidRPr="00F20731">
        <w:t>Палаты</w:t>
      </w:r>
      <w:r w:rsidRPr="00F20731">
        <w:rPr>
          <w:spacing w:val="-1"/>
        </w:rPr>
        <w:t xml:space="preserve">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0968FD">
      <w:pPr>
        <w:suppressAutoHyphens/>
        <w:ind w:firstLine="709"/>
        <w:jc w:val="both"/>
      </w:pPr>
      <w:r w:rsidRPr="00F20731">
        <w:t>1) Выписка из Единого государственного реестра недвижимости о правах на земельный участок, перевод которого из состава земель одной категории в другую предполагается осуществить;</w:t>
      </w:r>
    </w:p>
    <w:p w:rsidR="00182C73" w:rsidRPr="00F20731" w:rsidRDefault="00182C73" w:rsidP="000968FD">
      <w:pPr>
        <w:suppressAutoHyphens/>
        <w:ind w:firstLine="709"/>
        <w:jc w:val="both"/>
      </w:pPr>
      <w:r w:rsidRPr="00F20731">
        <w:t>2)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182C73" w:rsidRPr="00F20731" w:rsidRDefault="00182C73" w:rsidP="000968FD">
      <w:pPr>
        <w:suppressAutoHyphens/>
        <w:ind w:firstLine="709"/>
        <w:jc w:val="both"/>
      </w:pPr>
      <w:r w:rsidRPr="00F20731">
        <w:t>3) Заключение государственной экологической экспертизы в случае, если ее проведение предусмотрено федеральными законами.</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autoSpaceDE w:val="0"/>
        <w:autoSpaceDN w:val="0"/>
        <w:adjustRightInd w:val="0"/>
        <w:ind w:firstLine="709"/>
        <w:jc w:val="both"/>
      </w:pPr>
      <w:r w:rsidRPr="00F20731">
        <w:t>Результат процедур: документы (сведения) либо уведомление об отказе, направленные в Палату.</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5. Подготовка и выдач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5.1. Специалист Палаты на основании поступивших сведений:</w:t>
      </w:r>
    </w:p>
    <w:p w:rsidR="00182C73" w:rsidRPr="00F20731" w:rsidRDefault="00182C73" w:rsidP="000968FD">
      <w:pPr>
        <w:autoSpaceDE w:val="0"/>
        <w:autoSpaceDN w:val="0"/>
        <w:adjustRightInd w:val="0"/>
        <w:ind w:firstLine="540"/>
        <w:jc w:val="both"/>
      </w:pPr>
      <w:r w:rsidRPr="00F20731">
        <w:t xml:space="preserve">подготавливает </w:t>
      </w:r>
      <w:r w:rsidRPr="00F20731">
        <w:rPr>
          <w:bCs/>
        </w:rPr>
        <w:t>проект решения о переводе земельного участка из одной категории в другую или акта об отказе в переводе земельного участка из одной категории в другую. В случае, если к ходатайству приложены документы, состав, форма или содержание которых не соответствуют требованиям земельного законодательства готовит проект письма о возврате ходатайства без рассмотрения</w:t>
      </w:r>
      <w:r w:rsidRPr="00F20731">
        <w:t xml:space="preserve"> с указанием причин, послуживших основанием для отказа в принятии ходатайства для рассмотрения; </w:t>
      </w:r>
    </w:p>
    <w:p w:rsidR="00182C73" w:rsidRPr="00F20731" w:rsidRDefault="00182C73" w:rsidP="000968FD">
      <w:pPr>
        <w:autoSpaceDE w:val="0"/>
        <w:autoSpaceDN w:val="0"/>
        <w:adjustRightInd w:val="0"/>
        <w:ind w:firstLine="709"/>
        <w:jc w:val="both"/>
      </w:pPr>
      <w:r w:rsidRPr="00F20731">
        <w:t>оформляет проект документа – постановление (распоряжение) (в случае принятия решения о переводе или об отказе в переводе земельного участка) или проект письма о возврате ходатайства (если документы не соответствуют установленным требованиям);</w:t>
      </w:r>
    </w:p>
    <w:p w:rsidR="00182C73" w:rsidRPr="00F20731" w:rsidRDefault="00182C73" w:rsidP="000968FD">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0968FD">
      <w:pPr>
        <w:autoSpaceDE w:val="0"/>
        <w:autoSpaceDN w:val="0"/>
        <w:adjustRightInd w:val="0"/>
        <w:ind w:firstLine="709"/>
        <w:jc w:val="both"/>
      </w:pPr>
      <w:r w:rsidRPr="00F20731">
        <w:lastRenderedPageBreak/>
        <w:t>направляет проект документа на подпись председателю Палаты (лицу, им уполномоченному).</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проект документа, направленный на подпись председателю Палаты (лицу, им уполномоченному).</w:t>
      </w:r>
    </w:p>
    <w:p w:rsidR="00182C73" w:rsidRPr="00F20731" w:rsidRDefault="00182C73" w:rsidP="000968FD">
      <w:pPr>
        <w:autoSpaceDE w:val="0"/>
        <w:autoSpaceDN w:val="0"/>
        <w:adjustRightInd w:val="0"/>
        <w:ind w:firstLine="709"/>
        <w:jc w:val="both"/>
      </w:pPr>
      <w:r w:rsidRPr="00F20731">
        <w:t>3.5.2. Председатель Палаты (лицо, им уполномоченное) утверждает проект документа (постановление (распоряжение) или письмо), подписывает постановление (распоряжение) и заверяет его печатью Палаты или утверждает и подписывает письмо. Подписанный документ направляется специалисту Палаты.</w:t>
      </w:r>
    </w:p>
    <w:p w:rsidR="00182C73" w:rsidRPr="00F20731" w:rsidRDefault="00182C73" w:rsidP="000968FD">
      <w:pPr>
        <w:autoSpaceDE w:val="0"/>
        <w:autoSpaceDN w:val="0"/>
        <w:adjustRightInd w:val="0"/>
        <w:ind w:firstLine="709"/>
        <w:jc w:val="both"/>
      </w:pPr>
      <w:r w:rsidRPr="00F20731">
        <w:t>Процедура, устанавливаемая настоящим пунктом, осуществляется в день поступления проектов на утверждение.</w:t>
      </w:r>
    </w:p>
    <w:p w:rsidR="00182C73" w:rsidRPr="00F20731" w:rsidRDefault="00182C73" w:rsidP="000968FD">
      <w:pPr>
        <w:autoSpaceDE w:val="0"/>
        <w:autoSpaceDN w:val="0"/>
        <w:adjustRightInd w:val="0"/>
        <w:ind w:firstLine="709"/>
        <w:jc w:val="both"/>
      </w:pPr>
      <w:r w:rsidRPr="00F20731">
        <w:t xml:space="preserve">Результат процедуры: утвержденный проект распоряжения и подписанное распоряжение или утвержденное и подписанное письмо о возврате ходатайства. </w:t>
      </w:r>
    </w:p>
    <w:p w:rsidR="00182C73" w:rsidRPr="00F20731" w:rsidRDefault="00182C73" w:rsidP="000968FD">
      <w:pPr>
        <w:autoSpaceDE w:val="0"/>
        <w:autoSpaceDN w:val="0"/>
        <w:adjustRightInd w:val="0"/>
        <w:ind w:firstLine="709"/>
        <w:jc w:val="both"/>
      </w:pPr>
      <w:r w:rsidRPr="00F20731">
        <w:t>3.5.3. Специалист Палаты:</w:t>
      </w:r>
    </w:p>
    <w:p w:rsidR="00182C73" w:rsidRPr="00F20731" w:rsidRDefault="00182C73" w:rsidP="000968FD">
      <w:pPr>
        <w:autoSpaceDE w:val="0"/>
        <w:autoSpaceDN w:val="0"/>
        <w:adjustRightInd w:val="0"/>
        <w:ind w:firstLine="709"/>
        <w:jc w:val="both"/>
      </w:pPr>
      <w:r w:rsidRPr="00F20731">
        <w:t>регистрирует распоряжение или письмо;</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ов руководителем Палаты.</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r w:rsidRPr="00F20731">
        <w:t>3.5.4. Специалист Палаты выдает заявителю (его представителю) оформленное постановление (распоряжение) под роспись или направляет письмо о возврате ходатайства.</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постановления (распоряжения) - в течение 15 минут, в порядке очередности, в день прибытия заявителя;</w:t>
      </w:r>
    </w:p>
    <w:p w:rsidR="00182C73" w:rsidRPr="00F20731" w:rsidRDefault="00182C73" w:rsidP="000968FD">
      <w:pPr>
        <w:autoSpaceDE w:val="0"/>
        <w:autoSpaceDN w:val="0"/>
        <w:adjustRightInd w:val="0"/>
        <w:ind w:firstLine="709"/>
        <w:jc w:val="both"/>
      </w:pPr>
      <w:r w:rsidRPr="00F20731">
        <w:t>направление письма о возврате ходатайства по почте письмом - в течение одного дня с момента окончания процедуры, предусмотренной подпунктом 3.5.3. настоящего Регламента.</w:t>
      </w:r>
    </w:p>
    <w:p w:rsidR="00182C73" w:rsidRPr="00F20731" w:rsidRDefault="00182C73" w:rsidP="000968FD">
      <w:pPr>
        <w:autoSpaceDE w:val="0"/>
        <w:autoSpaceDN w:val="0"/>
        <w:adjustRightInd w:val="0"/>
        <w:ind w:firstLine="709"/>
        <w:jc w:val="both"/>
      </w:pPr>
      <w:r w:rsidRPr="00F20731">
        <w:t xml:space="preserve">Результат процедур: выданное постановление (распоряжение) или направленное письмо о возврате ходатайства. </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6.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6.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0968FD">
      <w:pPr>
        <w:tabs>
          <w:tab w:val="left" w:pos="2775"/>
        </w:tabs>
        <w:autoSpaceDE w:val="0"/>
        <w:autoSpaceDN w:val="0"/>
        <w:adjustRightInd w:val="0"/>
        <w:ind w:firstLine="709"/>
        <w:jc w:val="both"/>
      </w:pPr>
      <w:r w:rsidRPr="00F20731">
        <w:tab/>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3);</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w:t>
      </w:r>
      <w:r w:rsidRPr="00F20731">
        <w:rPr>
          <w:rFonts w:ascii="Times New Roman" w:hAnsi="Times New Roman" w:cs="Times New Roman"/>
          <w:sz w:val="24"/>
          <w:szCs w:val="24"/>
        </w:rPr>
        <w:lastRenderedPageBreak/>
        <w:t xml:space="preserve">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pStyle w:val="ConsPlusNonformat"/>
        <w:ind w:right="281" w:firstLine="709"/>
        <w:jc w:val="both"/>
        <w:rPr>
          <w:rFonts w:ascii="Times New Roman" w:hAnsi="Times New Roman" w:cs="Times New Roman"/>
          <w:sz w:val="24"/>
          <w:szCs w:val="24"/>
        </w:rPr>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607"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w:t>
      </w:r>
      <w:r w:rsidRPr="00F20731">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t xml:space="preserve">5.9. В случае признания жалобы не подлежащей удовлетворению в ответе заявителю, </w:t>
      </w:r>
      <w:hyperlink r:id="rId608"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F22DF4">
      <w:pPr>
        <w:autoSpaceDE w:val="0"/>
        <w:autoSpaceDN w:val="0"/>
        <w:adjustRightInd w:val="0"/>
        <w:ind w:firstLine="720"/>
        <w:jc w:val="both"/>
      </w:pPr>
      <w:r w:rsidRPr="00F20731">
        <w:rPr>
          <w:highlight w:val="green"/>
        </w:rPr>
        <w:br w:type="page"/>
      </w:r>
      <w:r w:rsidR="00F22DF4" w:rsidRPr="00F20731">
        <w:lastRenderedPageBreak/>
        <w:t xml:space="preserve">                                                                                                              </w:t>
      </w:r>
      <w:r w:rsidRPr="00F20731">
        <w:t>Приложение №1</w:t>
      </w:r>
    </w:p>
    <w:p w:rsidR="00182C73" w:rsidRPr="00F20731" w:rsidRDefault="00182C73" w:rsidP="000968FD">
      <w:pPr>
        <w:autoSpaceDE w:val="0"/>
        <w:autoSpaceDN w:val="0"/>
        <w:adjustRightInd w:val="0"/>
        <w:jc w:val="right"/>
        <w:rPr>
          <w:highlight w:val="cyan"/>
        </w:rPr>
      </w:pPr>
    </w:p>
    <w:p w:rsidR="00182C73" w:rsidRPr="00F20731" w:rsidRDefault="00182C73" w:rsidP="000968FD">
      <w:pPr>
        <w:ind w:left="3544"/>
        <w:rPr>
          <w:u w:val="single"/>
        </w:rPr>
      </w:pPr>
      <w:r w:rsidRPr="00F20731">
        <w:rPr>
          <w:u w:val="single"/>
        </w:rPr>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0968FD">
      <w:pPr>
        <w:ind w:left="3544"/>
      </w:pPr>
      <w:r w:rsidRPr="00F20731">
        <w:t xml:space="preserve"> (наименование органа местного самоуправления муниципального образования)</w:t>
      </w:r>
    </w:p>
    <w:p w:rsidR="00182C73" w:rsidRPr="00F20731" w:rsidRDefault="00182C73" w:rsidP="000968FD">
      <w:pPr>
        <w:shd w:val="clear" w:color="auto" w:fill="FFFFFF"/>
        <w:tabs>
          <w:tab w:val="left" w:leader="underscore" w:pos="10334"/>
        </w:tabs>
        <w:ind w:left="3544"/>
        <w:jc w:val="both"/>
      </w:pPr>
      <w:r w:rsidRPr="00F20731">
        <w:rPr>
          <w:spacing w:val="-7"/>
        </w:rPr>
        <w:t>от_</w:t>
      </w:r>
      <w:r w:rsidRPr="00F20731">
        <w:t xml:space="preserve">________________________________________ </w:t>
      </w:r>
    </w:p>
    <w:p w:rsidR="00182C73" w:rsidRPr="00F20731" w:rsidRDefault="00182C73" w:rsidP="000968FD">
      <w:pPr>
        <w:shd w:val="clear" w:color="auto" w:fill="FFFFFF"/>
        <w:tabs>
          <w:tab w:val="left" w:leader="underscore" w:pos="10334"/>
        </w:tabs>
        <w:ind w:left="3544"/>
        <w:jc w:val="both"/>
        <w:rPr>
          <w:spacing w:val="-3"/>
        </w:rPr>
      </w:pP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0968FD">
      <w:pPr>
        <w:shd w:val="clear" w:color="auto" w:fill="FFFFFF"/>
        <w:tabs>
          <w:tab w:val="left" w:leader="underscore" w:pos="10334"/>
        </w:tabs>
        <w:ind w:left="3544"/>
        <w:jc w:val="both"/>
        <w:rPr>
          <w:spacing w:val="-3"/>
        </w:rPr>
      </w:pPr>
      <w:r w:rsidRPr="00F20731">
        <w:t xml:space="preserve">___________________________________________ </w:t>
      </w:r>
    </w:p>
    <w:p w:rsidR="00182C73" w:rsidRPr="00F20731" w:rsidRDefault="00182C73" w:rsidP="000968FD">
      <w:pPr>
        <w:shd w:val="clear" w:color="auto" w:fill="FFFFFF"/>
        <w:tabs>
          <w:tab w:val="left" w:leader="underscore" w:pos="10334"/>
        </w:tabs>
        <w:ind w:left="3544"/>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0968FD">
      <w:pPr>
        <w:autoSpaceDE w:val="0"/>
        <w:autoSpaceDN w:val="0"/>
        <w:adjustRightInd w:val="0"/>
        <w:ind w:left="3544"/>
        <w:jc w:val="both"/>
        <w:rPr>
          <w:spacing w:val="-3"/>
        </w:rPr>
      </w:pPr>
      <w:r w:rsidRPr="00F20731">
        <w:rPr>
          <w:spacing w:val="-3"/>
        </w:rPr>
        <w:t>_______________________________________________________________</w:t>
      </w:r>
    </w:p>
    <w:p w:rsidR="00182C73" w:rsidRPr="00F20731" w:rsidRDefault="00182C73" w:rsidP="000968FD">
      <w:pPr>
        <w:autoSpaceDE w:val="0"/>
        <w:autoSpaceDN w:val="0"/>
        <w:adjustRightInd w:val="0"/>
        <w:ind w:left="3544"/>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0968FD">
      <w:pPr>
        <w:jc w:val="center"/>
        <w:rPr>
          <w:highlight w:val="cyan"/>
        </w:rPr>
      </w:pPr>
    </w:p>
    <w:p w:rsidR="00182C73" w:rsidRPr="00F20731" w:rsidRDefault="00182C73" w:rsidP="000968FD">
      <w:pPr>
        <w:jc w:val="center"/>
      </w:pPr>
    </w:p>
    <w:p w:rsidR="00182C73" w:rsidRPr="00F20731" w:rsidRDefault="00182C73" w:rsidP="000968FD">
      <w:pPr>
        <w:jc w:val="center"/>
      </w:pPr>
      <w:r w:rsidRPr="00F20731">
        <w:t>Ходатайство</w:t>
      </w:r>
    </w:p>
    <w:p w:rsidR="00182C73" w:rsidRPr="00F20731" w:rsidRDefault="00182C73" w:rsidP="000968FD">
      <w:pPr>
        <w:jc w:val="center"/>
      </w:pPr>
      <w:r w:rsidRPr="00F20731">
        <w:t xml:space="preserve">о переводе земельного участка из состава земель одной категории в другую </w:t>
      </w:r>
    </w:p>
    <w:p w:rsidR="00182C73" w:rsidRPr="00F20731" w:rsidRDefault="00182C73" w:rsidP="000968FD">
      <w:pPr>
        <w:jc w:val="center"/>
      </w:pPr>
    </w:p>
    <w:p w:rsidR="00182C73" w:rsidRPr="00F20731" w:rsidRDefault="00182C73" w:rsidP="000968FD">
      <w:pPr>
        <w:ind w:firstLine="709"/>
        <w:jc w:val="both"/>
      </w:pPr>
      <w:r w:rsidRPr="00F20731">
        <w:t>Прошу Вас перевести земельный участок кадастровый номер: ____________</w:t>
      </w:r>
      <w:proofErr w:type="gramStart"/>
      <w:r w:rsidRPr="00F20731">
        <w:t>_:_</w:t>
      </w:r>
      <w:proofErr w:type="gramEnd"/>
      <w:r w:rsidRPr="00F20731">
        <w:t>_____, __________________________________________________</w:t>
      </w:r>
    </w:p>
    <w:p w:rsidR="00182C73" w:rsidRPr="00F20731" w:rsidRDefault="00182C73" w:rsidP="000968FD">
      <w:pPr>
        <w:ind w:firstLine="709"/>
        <w:jc w:val="both"/>
        <w:rPr>
          <w:vertAlign w:val="subscript"/>
        </w:rPr>
      </w:pPr>
      <w:r w:rsidRPr="00F20731">
        <w:tab/>
      </w:r>
      <w:r w:rsidRPr="00F20731">
        <w:tab/>
      </w:r>
      <w:r w:rsidRPr="00F20731">
        <w:tab/>
      </w:r>
      <w:r w:rsidRPr="00F20731">
        <w:tab/>
        <w:t>(указать категорию земель)</w:t>
      </w:r>
    </w:p>
    <w:p w:rsidR="00182C73" w:rsidRPr="00F20731" w:rsidRDefault="00182C73" w:rsidP="000968FD">
      <w:pPr>
        <w:jc w:val="both"/>
      </w:pPr>
      <w:r w:rsidRPr="00F20731">
        <w:t>в другую категорию земель (</w:t>
      </w:r>
      <w:r w:rsidRPr="00F20731">
        <w:rPr>
          <w:i/>
        </w:rPr>
        <w:t>категорию отметить галочкой</w:t>
      </w:r>
      <w:r w:rsidRPr="00F20731">
        <w:t>):</w:t>
      </w:r>
    </w:p>
    <w:p w:rsidR="00182C73" w:rsidRPr="00F20731" w:rsidRDefault="001B4759" w:rsidP="000968FD">
      <w:pPr>
        <w:ind w:firstLine="709"/>
        <w:jc w:val="both"/>
      </w:pPr>
      <w:r w:rsidRPr="00F20731">
        <w:rPr>
          <w:noProof/>
        </w:rPr>
        <mc:AlternateContent>
          <mc:Choice Requires="wps">
            <w:drawing>
              <wp:anchor distT="0" distB="0" distL="114300" distR="114300" simplePos="0" relativeHeight="251725824" behindDoc="0" locked="0" layoutInCell="1" allowOverlap="1">
                <wp:simplePos x="0" y="0"/>
                <wp:positionH relativeFrom="column">
                  <wp:posOffset>365760</wp:posOffset>
                </wp:positionH>
                <wp:positionV relativeFrom="paragraph">
                  <wp:posOffset>72390</wp:posOffset>
                </wp:positionV>
                <wp:extent cx="142875" cy="138430"/>
                <wp:effectExtent l="8890" t="10795" r="10160" b="12700"/>
                <wp:wrapNone/>
                <wp:docPr id="22"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59" type="#_x0000_t202" style="position:absolute;left:0;text-align:left;margin-left:28.8pt;margin-top:5.7pt;width:11.25pt;height:10.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">
                <v:textbox>
                  <w:txbxContent>
                    <w:p w:rsidR="00C14AFA" w:rsidRDefault="00C14AFA" w:rsidP="00182C73"/>
                  </w:txbxContent>
                </v:textbox>
              </v:shape>
            </w:pict>
          </mc:Fallback>
        </mc:AlternateContent>
      </w:r>
      <w:r w:rsidR="00182C73" w:rsidRPr="00F20731">
        <w:t xml:space="preserve">   земли </w:t>
      </w:r>
      <w:hyperlink r:id="rId609" w:history="1">
        <w:r w:rsidR="00182C73" w:rsidRPr="00F20731">
          <w:t>сельскохозяйственного назначения</w:t>
        </w:r>
      </w:hyperlink>
    </w:p>
    <w:p w:rsidR="00182C73" w:rsidRPr="00F20731" w:rsidRDefault="001B4759" w:rsidP="000968FD">
      <w:pPr>
        <w:ind w:firstLine="709"/>
        <w:jc w:val="both"/>
      </w:pPr>
      <w:r w:rsidRPr="00F20731">
        <w:rPr>
          <w:noProof/>
        </w:rPr>
        <mc:AlternateContent>
          <mc:Choice Requires="wps">
            <w:drawing>
              <wp:anchor distT="0" distB="0" distL="114300" distR="114300" simplePos="0" relativeHeight="251726848" behindDoc="0" locked="0" layoutInCell="1" allowOverlap="1">
                <wp:simplePos x="0" y="0"/>
                <wp:positionH relativeFrom="column">
                  <wp:posOffset>375285</wp:posOffset>
                </wp:positionH>
                <wp:positionV relativeFrom="paragraph">
                  <wp:posOffset>53975</wp:posOffset>
                </wp:positionV>
                <wp:extent cx="142875" cy="138430"/>
                <wp:effectExtent l="8890" t="5715" r="10160" b="8255"/>
                <wp:wrapNone/>
                <wp:docPr id="21"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60" type="#_x0000_t202" style="position:absolute;left:0;text-align:left;margin-left:29.55pt;margin-top:4.25pt;width:11.25pt;height:10.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">
                <v:textbox>
                  <w:txbxContent>
                    <w:p w:rsidR="00C14AFA" w:rsidRDefault="00C14AFA" w:rsidP="00182C73"/>
                  </w:txbxContent>
                </v:textbox>
              </v:shape>
            </w:pict>
          </mc:Fallback>
        </mc:AlternateContent>
      </w:r>
      <w:r w:rsidR="00182C73" w:rsidRPr="00F20731">
        <w:t xml:space="preserve">   земли </w:t>
      </w:r>
      <w:hyperlink r:id="rId610" w:history="1">
        <w:r w:rsidR="00182C73" w:rsidRPr="00F20731">
          <w:t>населенных пунктов</w:t>
        </w:r>
      </w:hyperlink>
      <w:r w:rsidR="00182C73" w:rsidRPr="00F20731">
        <w:t>;</w:t>
      </w:r>
    </w:p>
    <w:p w:rsidR="00182C73" w:rsidRPr="00F20731" w:rsidRDefault="001B4759" w:rsidP="000968FD">
      <w:pPr>
        <w:ind w:firstLine="709"/>
      </w:pPr>
      <w:r w:rsidRPr="00F20731">
        <w:rPr>
          <w:noProof/>
        </w:rPr>
        <mc:AlternateContent>
          <mc:Choice Requires="wps">
            <w:drawing>
              <wp:anchor distT="0" distB="0" distL="114300" distR="114300" simplePos="0" relativeHeight="251727872" behindDoc="0" locked="0" layoutInCell="1" allowOverlap="1">
                <wp:simplePos x="0" y="0"/>
                <wp:positionH relativeFrom="column">
                  <wp:posOffset>384810</wp:posOffset>
                </wp:positionH>
                <wp:positionV relativeFrom="paragraph">
                  <wp:posOffset>59055</wp:posOffset>
                </wp:positionV>
                <wp:extent cx="142875" cy="138430"/>
                <wp:effectExtent l="8890" t="5080" r="10160" b="8890"/>
                <wp:wrapNone/>
                <wp:docPr id="20"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61" type="#_x0000_t202" style="position:absolute;left:0;text-align:left;margin-left:30.3pt;margin-top:4.65pt;width:11.25pt;height:10.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">
                <v:textbox>
                  <w:txbxContent>
                    <w:p w:rsidR="00C14AFA" w:rsidRDefault="00C14AFA" w:rsidP="00182C73"/>
                  </w:txbxContent>
                </v:textbox>
              </v:shape>
            </w:pict>
          </mc:Fallback>
        </mc:AlternateContent>
      </w:r>
      <w:r w:rsidR="00182C73" w:rsidRPr="00F20731">
        <w:t xml:space="preserve">   </w:t>
      </w:r>
      <w:hyperlink r:id="rId611" w:history="1">
        <w:r w:rsidR="00182C73" w:rsidRPr="00F20731">
          <w:t>земли</w:t>
        </w:r>
      </w:hyperlink>
      <w:r w:rsidR="00182C73" w:rsidRPr="00F20731">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p>
    <w:p w:rsidR="00182C73" w:rsidRPr="00F20731" w:rsidRDefault="001B4759" w:rsidP="000968FD">
      <w:pPr>
        <w:ind w:firstLine="709"/>
      </w:pPr>
      <w:r w:rsidRPr="00F20731">
        <w:rPr>
          <w:noProof/>
        </w:rPr>
        <mc:AlternateContent>
          <mc:Choice Requires="wps">
            <w:drawing>
              <wp:anchor distT="0" distB="0" distL="114300" distR="114300" simplePos="0" relativeHeight="251728896" behindDoc="0" locked="0" layoutInCell="1" allowOverlap="1">
                <wp:simplePos x="0" y="0"/>
                <wp:positionH relativeFrom="column">
                  <wp:posOffset>375285</wp:posOffset>
                </wp:positionH>
                <wp:positionV relativeFrom="paragraph">
                  <wp:posOffset>36195</wp:posOffset>
                </wp:positionV>
                <wp:extent cx="142875" cy="138430"/>
                <wp:effectExtent l="8890" t="12700" r="10160" b="10795"/>
                <wp:wrapNone/>
                <wp:docPr id="1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62" type="#_x0000_t202" style="position:absolute;left:0;text-align:left;margin-left:29.55pt;margin-top:2.85pt;width:11.25pt;height:10.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">
                <v:textbox>
                  <w:txbxContent>
                    <w:p w:rsidR="00C14AFA" w:rsidRDefault="00C14AFA" w:rsidP="00182C73">
                      <w:r>
                        <w:t xml:space="preserve">     </w:t>
                      </w:r>
                    </w:p>
                  </w:txbxContent>
                </v:textbox>
              </v:shape>
            </w:pict>
          </mc:Fallback>
        </mc:AlternateContent>
      </w:r>
      <w:r w:rsidR="00182C73" w:rsidRPr="00F20731">
        <w:t xml:space="preserve">   земли особо охраняемых </w:t>
      </w:r>
      <w:hyperlink r:id="rId612" w:history="1">
        <w:r w:rsidR="00182C73" w:rsidRPr="00F20731">
          <w:t>территорий и объектов</w:t>
        </w:r>
      </w:hyperlink>
      <w:r w:rsidR="00182C73" w:rsidRPr="00F20731">
        <w:t>;</w:t>
      </w:r>
    </w:p>
    <w:p w:rsidR="00182C73" w:rsidRPr="00F20731" w:rsidRDefault="001B4759" w:rsidP="000968FD">
      <w:pPr>
        <w:ind w:firstLine="709"/>
      </w:pPr>
      <w:r w:rsidRPr="00F20731">
        <w:rPr>
          <w:noProof/>
        </w:rPr>
        <mc:AlternateContent>
          <mc:Choice Requires="wps">
            <w:drawing>
              <wp:anchor distT="0" distB="0" distL="114300" distR="114300" simplePos="0" relativeHeight="251729920" behindDoc="0" locked="0" layoutInCell="1" allowOverlap="1">
                <wp:simplePos x="0" y="0"/>
                <wp:positionH relativeFrom="column">
                  <wp:posOffset>375285</wp:posOffset>
                </wp:positionH>
                <wp:positionV relativeFrom="paragraph">
                  <wp:posOffset>60325</wp:posOffset>
                </wp:positionV>
                <wp:extent cx="142875" cy="138430"/>
                <wp:effectExtent l="8890" t="12065" r="10160" b="11430"/>
                <wp:wrapNone/>
                <wp:docPr id="18"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63" type="#_x0000_t202" style="position:absolute;left:0;text-align:left;margin-left:29.55pt;margin-top:4.75pt;width:11.25pt;height:10.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">
                <v:textbox>
                  <w:txbxContent>
                    <w:p w:rsidR="00C14AFA" w:rsidRDefault="00C14AFA" w:rsidP="00182C73">
                      <w:r>
                        <w:t xml:space="preserve">        </w:t>
                      </w:r>
                    </w:p>
                  </w:txbxContent>
                </v:textbox>
              </v:shape>
            </w:pict>
          </mc:Fallback>
        </mc:AlternateContent>
      </w:r>
      <w:r w:rsidR="00182C73" w:rsidRPr="00F20731">
        <w:t xml:space="preserve">   земли </w:t>
      </w:r>
      <w:hyperlink r:id="rId613" w:history="1">
        <w:r w:rsidR="00182C73" w:rsidRPr="00F20731">
          <w:t>лесного фонда</w:t>
        </w:r>
      </w:hyperlink>
      <w:r w:rsidR="00182C73" w:rsidRPr="00F20731">
        <w:t>;</w:t>
      </w:r>
    </w:p>
    <w:p w:rsidR="00182C73" w:rsidRPr="00F20731" w:rsidRDefault="001B4759" w:rsidP="000968FD">
      <w:pPr>
        <w:ind w:firstLine="709"/>
      </w:pPr>
      <w:r w:rsidRPr="00F20731">
        <w:rPr>
          <w:noProof/>
        </w:rPr>
        <mc:AlternateContent>
          <mc:Choice Requires="wps">
            <w:drawing>
              <wp:anchor distT="0" distB="0" distL="114300" distR="114300" simplePos="0" relativeHeight="251730944" behindDoc="0" locked="0" layoutInCell="1" allowOverlap="1">
                <wp:simplePos x="0" y="0"/>
                <wp:positionH relativeFrom="column">
                  <wp:posOffset>375285</wp:posOffset>
                </wp:positionH>
                <wp:positionV relativeFrom="paragraph">
                  <wp:posOffset>74930</wp:posOffset>
                </wp:positionV>
                <wp:extent cx="142875" cy="138430"/>
                <wp:effectExtent l="8890" t="11430" r="10160" b="12065"/>
                <wp:wrapNone/>
                <wp:docPr id="17"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64" type="#_x0000_t202" style="position:absolute;left:0;text-align:left;margin-left:29.55pt;margin-top:5.9pt;width:11.25pt;height:10.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">
                <v:textbox>
                  <w:txbxContent>
                    <w:p w:rsidR="00C14AFA" w:rsidRDefault="00C14AFA" w:rsidP="00182C73"/>
                  </w:txbxContent>
                </v:textbox>
              </v:shape>
            </w:pict>
          </mc:Fallback>
        </mc:AlternateContent>
      </w:r>
      <w:r w:rsidR="00182C73" w:rsidRPr="00F20731">
        <w:t xml:space="preserve">   земли </w:t>
      </w:r>
      <w:hyperlink r:id="rId614" w:history="1">
        <w:r w:rsidR="00182C73" w:rsidRPr="00F20731">
          <w:t>водного фонда</w:t>
        </w:r>
      </w:hyperlink>
      <w:r w:rsidR="00182C73" w:rsidRPr="00F20731">
        <w:t>;</w:t>
      </w:r>
    </w:p>
    <w:p w:rsidR="00182C73" w:rsidRPr="00F20731" w:rsidRDefault="001B4759" w:rsidP="000968FD">
      <w:pPr>
        <w:ind w:firstLine="709"/>
      </w:pPr>
      <w:r w:rsidRPr="00F20731">
        <w:rPr>
          <w:noProof/>
        </w:rPr>
        <mc:AlternateContent>
          <mc:Choice Requires="wps">
            <w:drawing>
              <wp:anchor distT="0" distB="0" distL="114300" distR="114300" simplePos="0" relativeHeight="251731968" behindDoc="0" locked="0" layoutInCell="1" allowOverlap="1">
                <wp:simplePos x="0" y="0"/>
                <wp:positionH relativeFrom="column">
                  <wp:posOffset>394335</wp:posOffset>
                </wp:positionH>
                <wp:positionV relativeFrom="paragraph">
                  <wp:posOffset>108585</wp:posOffset>
                </wp:positionV>
                <wp:extent cx="142875" cy="138430"/>
                <wp:effectExtent l="8890" t="10795" r="10160" b="12700"/>
                <wp:wrapNone/>
                <wp:docPr id="1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65" type="#_x0000_t202" style="position:absolute;left:0;text-align:left;margin-left:31.05pt;margin-top:8.55pt;width:11.25pt;height:10.9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">
                <v:textbox>
                  <w:txbxContent>
                    <w:p w:rsidR="00C14AFA" w:rsidRDefault="00C14AFA" w:rsidP="00182C73"/>
                  </w:txbxContent>
                </v:textbox>
              </v:shape>
            </w:pict>
          </mc:Fallback>
        </mc:AlternateContent>
      </w:r>
      <w:r w:rsidR="00182C73" w:rsidRPr="00F20731">
        <w:t xml:space="preserve">   земли </w:t>
      </w:r>
      <w:hyperlink r:id="rId615" w:history="1">
        <w:r w:rsidR="00182C73" w:rsidRPr="00F20731">
          <w:t>запаса</w:t>
        </w:r>
      </w:hyperlink>
      <w:r w:rsidR="00182C73" w:rsidRPr="00F20731">
        <w:t>.</w:t>
      </w:r>
    </w:p>
    <w:p w:rsidR="00182C73" w:rsidRPr="00F20731" w:rsidRDefault="00182C73" w:rsidP="000968FD">
      <w:pPr>
        <w:autoSpaceDE w:val="0"/>
        <w:autoSpaceDN w:val="0"/>
        <w:adjustRightInd w:val="0"/>
        <w:jc w:val="both"/>
      </w:pPr>
      <w:r w:rsidRPr="00F20731">
        <w:t>______________________________________________________________________</w:t>
      </w:r>
    </w:p>
    <w:p w:rsidR="00182C73" w:rsidRPr="00F20731" w:rsidRDefault="00182C73" w:rsidP="000968FD">
      <w:pPr>
        <w:autoSpaceDE w:val="0"/>
        <w:autoSpaceDN w:val="0"/>
        <w:adjustRightInd w:val="0"/>
        <w:ind w:firstLine="540"/>
        <w:jc w:val="both"/>
      </w:pPr>
      <w:r w:rsidRPr="00F20731">
        <w:t>(обоснование перевода земельного участка из состава земель одной категории в другую) *</w:t>
      </w:r>
    </w:p>
    <w:p w:rsidR="00182C73" w:rsidRPr="00F20731" w:rsidRDefault="00182C73" w:rsidP="000968FD">
      <w:pPr>
        <w:autoSpaceDE w:val="0"/>
        <w:autoSpaceDN w:val="0"/>
        <w:adjustRightInd w:val="0"/>
        <w:jc w:val="both"/>
      </w:pPr>
    </w:p>
    <w:p w:rsidR="00182C73" w:rsidRPr="00F20731" w:rsidRDefault="00182C73" w:rsidP="000968FD">
      <w:pPr>
        <w:ind w:firstLine="709"/>
        <w:jc w:val="both"/>
      </w:pPr>
      <w:r w:rsidRPr="00F20731">
        <w:t>Адрес земельного участка: ___________________ муниципальный район (городской округ), населенный пункт</w:t>
      </w:r>
      <w:r w:rsidR="006B500F" w:rsidRPr="00F20731">
        <w:t xml:space="preserve"> </w:t>
      </w:r>
      <w:r w:rsidRPr="00F20731">
        <w:t>____________________</w:t>
      </w:r>
      <w:r w:rsidR="006B500F" w:rsidRPr="00F20731">
        <w:t xml:space="preserve"> </w:t>
      </w:r>
      <w:r w:rsidRPr="00F20731">
        <w:t>ул.________________ д.</w:t>
      </w:r>
      <w:r w:rsidR="006B500F" w:rsidRPr="00F20731">
        <w:t xml:space="preserve"> </w:t>
      </w:r>
      <w:r w:rsidRPr="00F20731">
        <w:t>_________.</w:t>
      </w:r>
    </w:p>
    <w:p w:rsidR="00182C73" w:rsidRPr="00F20731" w:rsidRDefault="00182C73" w:rsidP="000968FD">
      <w:pPr>
        <w:ind w:firstLine="709"/>
        <w:jc w:val="both"/>
      </w:pPr>
      <w:r w:rsidRPr="00F20731">
        <w:t xml:space="preserve"> К заявлению (ходатайству) прилагаются следующие документы (сканкопии):</w:t>
      </w:r>
    </w:p>
    <w:p w:rsidR="00182C73" w:rsidRPr="00F20731" w:rsidRDefault="00182C73" w:rsidP="000968FD">
      <w:pPr>
        <w:ind w:firstLine="709"/>
        <w:jc w:val="both"/>
        <w:rPr>
          <w:color w:val="000000"/>
        </w:rPr>
      </w:pPr>
      <w:r w:rsidRPr="00F20731">
        <w:rPr>
          <w:color w:val="000000"/>
        </w:rPr>
        <w:t>1)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182C73" w:rsidRPr="00F20731" w:rsidRDefault="00182C73" w:rsidP="000968FD">
      <w:pPr>
        <w:ind w:firstLine="709"/>
        <w:jc w:val="both"/>
        <w:rPr>
          <w:color w:val="000000"/>
        </w:rPr>
      </w:pPr>
      <w:r w:rsidRPr="00F20731">
        <w:rPr>
          <w:color w:val="000000"/>
        </w:rPr>
        <w:t>2) Документ, подтверждающий полномочия представителя (если от имени заявителя действует представитель);</w:t>
      </w:r>
    </w:p>
    <w:p w:rsidR="00182C73" w:rsidRPr="00F20731" w:rsidRDefault="00182C73" w:rsidP="000968FD">
      <w:pPr>
        <w:ind w:firstLine="709"/>
        <w:jc w:val="both"/>
        <w:rPr>
          <w:color w:val="000000"/>
        </w:rPr>
      </w:pPr>
      <w:r w:rsidRPr="00F20731">
        <w:rPr>
          <w:color w:val="000000"/>
        </w:rPr>
        <w:t>3) Согласие правообладателя земельного участка на перевод земельного участка из состава земель одной категории в другую.</w:t>
      </w:r>
    </w:p>
    <w:p w:rsidR="00182C73" w:rsidRPr="00F20731" w:rsidRDefault="00182C73" w:rsidP="000968FD">
      <w:pPr>
        <w:ind w:firstLine="709"/>
        <w:jc w:val="both"/>
        <w:rPr>
          <w:color w:val="000000"/>
          <w:spacing w:val="-6"/>
        </w:rPr>
      </w:pPr>
      <w:r w:rsidRPr="00F20731">
        <w:rPr>
          <w:color w:val="000000"/>
          <w:spacing w:val="-6"/>
        </w:rPr>
        <w:lastRenderedPageBreak/>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567"/>
        <w:jc w:val="both"/>
      </w:pPr>
      <w:r w:rsidRPr="00F20731">
        <w:t>*___________________________________</w:t>
      </w:r>
    </w:p>
    <w:p w:rsidR="00182C73" w:rsidRPr="00F20731" w:rsidRDefault="00182C73" w:rsidP="000968FD">
      <w:pPr>
        <w:autoSpaceDE w:val="0"/>
        <w:autoSpaceDN w:val="0"/>
        <w:adjustRightInd w:val="0"/>
        <w:ind w:firstLine="567"/>
        <w:jc w:val="both"/>
      </w:pPr>
      <w:r w:rsidRPr="00F20731">
        <w:rPr>
          <w:color w:val="000000"/>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567"/>
        <w:jc w:val="both"/>
        <w:sectPr w:rsidR="00182C73" w:rsidRPr="00F20731" w:rsidSect="00F22DF4">
          <w:pgSz w:w="12240" w:h="15840"/>
          <w:pgMar w:top="851" w:right="851" w:bottom="851" w:left="1418" w:header="720" w:footer="720" w:gutter="0"/>
          <w:cols w:space="720"/>
        </w:sectPr>
      </w:pPr>
    </w:p>
    <w:p w:rsidR="006B500F" w:rsidRPr="00F20731" w:rsidRDefault="006B500F" w:rsidP="000968FD">
      <w:pPr>
        <w:autoSpaceDE w:val="0"/>
        <w:autoSpaceDN w:val="0"/>
        <w:adjustRightInd w:val="0"/>
        <w:jc w:val="right"/>
        <w:outlineLvl w:val="0"/>
        <w:rPr>
          <w:bCs/>
        </w:rPr>
      </w:pPr>
    </w:p>
    <w:p w:rsidR="00182C73" w:rsidRPr="00F20731" w:rsidRDefault="00182C73" w:rsidP="000968FD">
      <w:pPr>
        <w:autoSpaceDE w:val="0"/>
        <w:autoSpaceDN w:val="0"/>
        <w:adjustRightInd w:val="0"/>
        <w:jc w:val="right"/>
        <w:outlineLvl w:val="0"/>
        <w:rPr>
          <w:bCs/>
        </w:rPr>
      </w:pPr>
      <w:r w:rsidRPr="00F20731">
        <w:rPr>
          <w:bCs/>
        </w:rPr>
        <w:t>Приложение №2</w:t>
      </w:r>
    </w:p>
    <w:p w:rsidR="00182C73" w:rsidRPr="00F20731" w:rsidRDefault="00182C73" w:rsidP="000968FD">
      <w:pPr>
        <w:autoSpaceDE w:val="0"/>
        <w:autoSpaceDN w:val="0"/>
        <w:adjustRightInd w:val="0"/>
        <w:outlineLvl w:val="0"/>
        <w:rPr>
          <w:bCs/>
        </w:rPr>
      </w:pPr>
    </w:p>
    <w:p w:rsidR="00182C73" w:rsidRPr="00F20731" w:rsidRDefault="00182C73" w:rsidP="000968FD">
      <w:pPr>
        <w:autoSpaceDE w:val="0"/>
        <w:autoSpaceDN w:val="0"/>
        <w:adjustRightInd w:val="0"/>
        <w:outlineLvl w:val="0"/>
        <w:rPr>
          <w:bCs/>
        </w:rPr>
      </w:pPr>
    </w:p>
    <w:p w:rsidR="00182C73" w:rsidRPr="00F20731" w:rsidRDefault="00182C73" w:rsidP="000968FD">
      <w:pPr>
        <w:autoSpaceDE w:val="0"/>
        <w:autoSpaceDN w:val="0"/>
        <w:adjustRightInd w:val="0"/>
        <w:outlineLvl w:val="0"/>
        <w:rPr>
          <w:bCs/>
        </w:rPr>
      </w:pPr>
    </w:p>
    <w:p w:rsidR="00182C73" w:rsidRPr="00F20731" w:rsidRDefault="00182C73" w:rsidP="000968FD">
      <w:pPr>
        <w:autoSpaceDE w:val="0"/>
        <w:autoSpaceDN w:val="0"/>
        <w:adjustRightInd w:val="0"/>
        <w:outlineLvl w:val="0"/>
        <w:rPr>
          <w:bCs/>
        </w:rPr>
      </w:pPr>
    </w:p>
    <w:p w:rsidR="00182C73" w:rsidRPr="00F20731" w:rsidRDefault="00182C73" w:rsidP="000968FD">
      <w:pPr>
        <w:autoSpaceDE w:val="0"/>
        <w:autoSpaceDN w:val="0"/>
        <w:adjustRightInd w:val="0"/>
        <w:jc w:val="center"/>
        <w:rPr>
          <w:bCs/>
        </w:rPr>
      </w:pPr>
      <w:r w:rsidRPr="00F20731">
        <w:rPr>
          <w:bCs/>
        </w:rPr>
        <w:t>ПОСТАНОВЛЕНИЕ (РАСПОРЯЖЕНИЕ)</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rPr>
          <w:bCs/>
        </w:rPr>
      </w:pPr>
      <w:proofErr w:type="gramStart"/>
      <w:r w:rsidRPr="00F20731">
        <w:t>« _</w:t>
      </w:r>
      <w:proofErr w:type="gramEnd"/>
      <w:r w:rsidRPr="00F20731">
        <w:t>___ »_____________20__г.</w:t>
      </w:r>
      <w:r w:rsidRPr="00F20731">
        <w:tab/>
      </w:r>
      <w:r w:rsidRPr="00F20731">
        <w:tab/>
      </w:r>
      <w:r w:rsidRPr="00F20731">
        <w:tab/>
      </w:r>
      <w:r w:rsidRPr="00F20731">
        <w:tab/>
      </w:r>
      <w:r w:rsidRPr="00F20731">
        <w:tab/>
        <w:t>№ __________</w:t>
      </w:r>
    </w:p>
    <w:p w:rsidR="00182C73" w:rsidRPr="00F20731" w:rsidRDefault="00182C73" w:rsidP="000968FD">
      <w:pPr>
        <w:autoSpaceDE w:val="0"/>
        <w:autoSpaceDN w:val="0"/>
        <w:adjustRightInd w:val="0"/>
        <w:jc w:val="center"/>
        <w:rPr>
          <w:bCs/>
        </w:rPr>
      </w:pPr>
    </w:p>
    <w:p w:rsidR="00182C73" w:rsidRPr="00F20731" w:rsidRDefault="00182C73" w:rsidP="000968FD">
      <w:pPr>
        <w:autoSpaceDE w:val="0"/>
        <w:autoSpaceDN w:val="0"/>
        <w:adjustRightInd w:val="0"/>
        <w:jc w:val="center"/>
        <w:rPr>
          <w:bCs/>
        </w:rPr>
      </w:pPr>
    </w:p>
    <w:p w:rsidR="00182C73" w:rsidRPr="00F20731" w:rsidRDefault="00182C73" w:rsidP="000968FD">
      <w:pPr>
        <w:autoSpaceDE w:val="0"/>
        <w:autoSpaceDN w:val="0"/>
        <w:adjustRightInd w:val="0"/>
        <w:jc w:val="center"/>
        <w:rPr>
          <w:bCs/>
        </w:rPr>
      </w:pPr>
      <w:r w:rsidRPr="00F20731">
        <w:rPr>
          <w:bCs/>
        </w:rPr>
        <w:t>О переводе (об отказе в переводе) земельного участка из одной категории</w:t>
      </w:r>
    </w:p>
    <w:p w:rsidR="00182C73" w:rsidRPr="00F20731" w:rsidRDefault="00182C73" w:rsidP="000968FD">
      <w:pPr>
        <w:autoSpaceDE w:val="0"/>
        <w:autoSpaceDN w:val="0"/>
        <w:adjustRightInd w:val="0"/>
        <w:jc w:val="center"/>
        <w:rPr>
          <w:bCs/>
        </w:rPr>
      </w:pPr>
      <w:r w:rsidRPr="00F20731">
        <w:rPr>
          <w:bCs/>
        </w:rPr>
        <w:t xml:space="preserve">в другую </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ind w:firstLine="540"/>
        <w:jc w:val="both"/>
      </w:pPr>
      <w:r w:rsidRPr="00F20731">
        <w:t xml:space="preserve">Рассмотрев ходатайство ___________________________________________, </w:t>
      </w:r>
    </w:p>
    <w:p w:rsidR="00182C73" w:rsidRPr="00F20731" w:rsidRDefault="00182C73" w:rsidP="000968FD">
      <w:pPr>
        <w:autoSpaceDE w:val="0"/>
        <w:autoSpaceDN w:val="0"/>
        <w:adjustRightInd w:val="0"/>
        <w:ind w:firstLine="540"/>
        <w:jc w:val="both"/>
      </w:pPr>
      <w:r w:rsidRPr="00F20731">
        <w:tab/>
      </w:r>
      <w:r w:rsidRPr="00F20731">
        <w:tab/>
      </w:r>
      <w:r w:rsidRPr="00F20731">
        <w:tab/>
      </w:r>
      <w:r w:rsidRPr="00F20731">
        <w:tab/>
      </w:r>
      <w:r w:rsidRPr="00F20731">
        <w:tab/>
      </w:r>
      <w:r w:rsidRPr="00F20731">
        <w:tab/>
      </w:r>
      <w:r w:rsidRPr="00F20731">
        <w:tab/>
      </w:r>
      <w:r w:rsidRPr="00F20731">
        <w:tab/>
        <w:t>(данные заявителя)</w:t>
      </w:r>
    </w:p>
    <w:p w:rsidR="00182C73" w:rsidRPr="00F20731" w:rsidRDefault="00182C73" w:rsidP="000968FD">
      <w:pPr>
        <w:autoSpaceDE w:val="0"/>
        <w:autoSpaceDN w:val="0"/>
        <w:adjustRightInd w:val="0"/>
        <w:jc w:val="both"/>
      </w:pPr>
      <w:r w:rsidRPr="00F20731">
        <w:t>в соответствии со ст. 8 Земельного кодекса РФ постановляю:</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ind w:firstLine="540"/>
        <w:jc w:val="both"/>
      </w:pPr>
      <w:r w:rsidRPr="00F20731">
        <w:t xml:space="preserve">1. В связи с ________________________________________________________ </w:t>
      </w:r>
    </w:p>
    <w:p w:rsidR="00182C73" w:rsidRPr="00F20731" w:rsidRDefault="00182C73" w:rsidP="000968FD">
      <w:pPr>
        <w:autoSpaceDE w:val="0"/>
        <w:autoSpaceDN w:val="0"/>
        <w:adjustRightInd w:val="0"/>
        <w:jc w:val="both"/>
      </w:pPr>
      <w:r w:rsidRPr="00F20731">
        <w:tab/>
      </w:r>
      <w:r w:rsidRPr="00F20731">
        <w:tab/>
      </w:r>
      <w:r w:rsidRPr="00F20731">
        <w:tab/>
        <w:t>(указываются основание изменения категории земель) *</w:t>
      </w:r>
    </w:p>
    <w:p w:rsidR="00182C73" w:rsidRPr="00F20731" w:rsidRDefault="00182C73" w:rsidP="000968FD">
      <w:pPr>
        <w:autoSpaceDE w:val="0"/>
        <w:autoSpaceDN w:val="0"/>
        <w:adjustRightInd w:val="0"/>
        <w:jc w:val="both"/>
      </w:pPr>
      <w:r w:rsidRPr="00F20731">
        <w:t xml:space="preserve">перевести земельный участок с кадастровым номером _____________, площадью ____ кв.м., расположенный по адресу: _______________ муниципальный район (городской округ), населенный пункт ____________________ ул.________________ д. _____, из ___________ категории </w:t>
      </w:r>
    </w:p>
    <w:p w:rsidR="00182C73" w:rsidRPr="00F20731" w:rsidRDefault="00182C73" w:rsidP="000968FD">
      <w:pPr>
        <w:autoSpaceDE w:val="0"/>
        <w:autoSpaceDN w:val="0"/>
        <w:adjustRightInd w:val="0"/>
        <w:jc w:val="both"/>
      </w:pPr>
      <w:r w:rsidRPr="00F20731">
        <w:t>в _______________.</w:t>
      </w:r>
    </w:p>
    <w:p w:rsidR="00182C73" w:rsidRPr="00F20731" w:rsidRDefault="00182C73" w:rsidP="000968FD">
      <w:pPr>
        <w:autoSpaceDE w:val="0"/>
        <w:autoSpaceDN w:val="0"/>
        <w:adjustRightInd w:val="0"/>
        <w:ind w:firstLine="540"/>
        <w:jc w:val="both"/>
      </w:pPr>
    </w:p>
    <w:p w:rsidR="00182C73" w:rsidRPr="00F20731" w:rsidRDefault="00182C73" w:rsidP="000968FD">
      <w:pPr>
        <w:pStyle w:val="ab"/>
        <w:ind w:left="540"/>
        <w:jc w:val="both"/>
      </w:pPr>
      <w:r w:rsidRPr="00F20731">
        <w:t>2. Контроль за выполнением настоящего Постановления (распоряжения) возложить на _________________________________________________________________</w:t>
      </w:r>
    </w:p>
    <w:p w:rsidR="00182C73" w:rsidRPr="00F20731" w:rsidRDefault="00182C73" w:rsidP="000968FD">
      <w:pPr>
        <w:jc w:val="center"/>
      </w:pPr>
      <w:r w:rsidRPr="00F20731">
        <w:t>(должность, Ф.И.О.)</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pPr>
      <w:r w:rsidRPr="00F20731">
        <w:t xml:space="preserve">Председатель Палаты </w:t>
      </w:r>
    </w:p>
    <w:p w:rsidR="00182C73" w:rsidRPr="00F20731" w:rsidRDefault="00182C73" w:rsidP="000968FD">
      <w:pPr>
        <w:autoSpaceDE w:val="0"/>
        <w:autoSpaceDN w:val="0"/>
        <w:adjustRightInd w:val="0"/>
      </w:pPr>
      <w:r w:rsidRPr="00F20731">
        <w:t xml:space="preserve">имущественных и земельных </w:t>
      </w:r>
    </w:p>
    <w:p w:rsidR="00182C73" w:rsidRPr="00F20731" w:rsidRDefault="00182C73" w:rsidP="000968FD">
      <w:pPr>
        <w:autoSpaceDE w:val="0"/>
        <w:autoSpaceDN w:val="0"/>
        <w:adjustRightInd w:val="0"/>
      </w:pPr>
      <w:r w:rsidRPr="00F20731">
        <w:t xml:space="preserve">отношений Новошешминского </w:t>
      </w:r>
    </w:p>
    <w:p w:rsidR="00182C73" w:rsidRPr="00F20731" w:rsidRDefault="00182C73" w:rsidP="000968FD">
      <w:pPr>
        <w:autoSpaceDE w:val="0"/>
        <w:autoSpaceDN w:val="0"/>
        <w:adjustRightInd w:val="0"/>
      </w:pPr>
      <w:r w:rsidRPr="00F20731">
        <w:t xml:space="preserve">муниципального района </w:t>
      </w:r>
    </w:p>
    <w:p w:rsidR="00182C73" w:rsidRPr="00F20731" w:rsidRDefault="00182C73" w:rsidP="000968FD">
      <w:pPr>
        <w:autoSpaceDE w:val="0"/>
        <w:autoSpaceDN w:val="0"/>
        <w:adjustRightInd w:val="0"/>
      </w:pPr>
      <w:r w:rsidRPr="00F20731">
        <w:t>Республики Татарстан</w:t>
      </w:r>
      <w:r w:rsidRPr="00F20731">
        <w:tab/>
      </w:r>
      <w:r w:rsidRPr="00F20731">
        <w:tab/>
      </w:r>
      <w:r w:rsidRPr="00F20731">
        <w:tab/>
      </w:r>
      <w:r w:rsidRPr="00F20731">
        <w:tab/>
      </w:r>
      <w:r w:rsidRPr="00F20731">
        <w:tab/>
      </w:r>
      <w:r w:rsidRPr="00F20731">
        <w:tab/>
        <w:t>_______________</w:t>
      </w:r>
    </w:p>
    <w:p w:rsidR="00182C73" w:rsidRPr="00F20731" w:rsidRDefault="00182C73" w:rsidP="000968FD">
      <w:pPr>
        <w:autoSpaceDE w:val="0"/>
        <w:autoSpaceDN w:val="0"/>
        <w:adjustRightInd w:val="0"/>
        <w:ind w:firstLine="567"/>
        <w:jc w:val="both"/>
      </w:pPr>
    </w:p>
    <w:p w:rsidR="00182C73" w:rsidRPr="00F20731" w:rsidRDefault="00182C73" w:rsidP="000968FD">
      <w:pPr>
        <w:autoSpaceDE w:val="0"/>
        <w:autoSpaceDN w:val="0"/>
        <w:adjustRightInd w:val="0"/>
        <w:ind w:firstLine="567"/>
        <w:jc w:val="both"/>
      </w:pPr>
    </w:p>
    <w:p w:rsidR="00182C73" w:rsidRPr="00F20731" w:rsidRDefault="00182C73" w:rsidP="000968FD">
      <w:pPr>
        <w:autoSpaceDE w:val="0"/>
        <w:autoSpaceDN w:val="0"/>
        <w:adjustRightInd w:val="0"/>
        <w:ind w:firstLine="567"/>
        <w:jc w:val="both"/>
      </w:pPr>
      <w:r w:rsidRPr="00F20731">
        <w:t>*___________________________________</w:t>
      </w:r>
    </w:p>
    <w:p w:rsidR="00182C73" w:rsidRPr="00F20731" w:rsidRDefault="00182C73" w:rsidP="000968FD">
      <w:pPr>
        <w:autoSpaceDE w:val="0"/>
        <w:autoSpaceDN w:val="0"/>
        <w:adjustRightInd w:val="0"/>
        <w:ind w:firstLine="567"/>
        <w:jc w:val="both"/>
      </w:pPr>
      <w:r w:rsidRPr="00F20731">
        <w:rPr>
          <w:color w:val="000000"/>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182C73" w:rsidRPr="00F20731" w:rsidRDefault="00182C73" w:rsidP="000968FD">
      <w:pPr>
        <w:autoSpaceDE w:val="0"/>
        <w:autoSpaceDN w:val="0"/>
        <w:adjustRightInd w:val="0"/>
        <w:ind w:firstLine="567"/>
        <w:jc w:val="both"/>
      </w:pPr>
    </w:p>
    <w:p w:rsidR="00182C73" w:rsidRPr="00F20731" w:rsidRDefault="00182C73" w:rsidP="000968FD">
      <w:pPr>
        <w:autoSpaceDE w:val="0"/>
        <w:autoSpaceDN w:val="0"/>
        <w:adjustRightInd w:val="0"/>
        <w:ind w:firstLine="567"/>
        <w:jc w:val="both"/>
      </w:pPr>
    </w:p>
    <w:p w:rsidR="00182C73" w:rsidRPr="00F20731" w:rsidRDefault="00182C73" w:rsidP="000968FD">
      <w:pPr>
        <w:autoSpaceDE w:val="0"/>
        <w:autoSpaceDN w:val="0"/>
        <w:adjustRightInd w:val="0"/>
        <w:ind w:firstLine="567"/>
        <w:jc w:val="both"/>
      </w:pPr>
    </w:p>
    <w:p w:rsidR="00182C73" w:rsidRPr="00F20731" w:rsidRDefault="00182C73" w:rsidP="000968FD">
      <w:pPr>
        <w:ind w:firstLine="709"/>
        <w:jc w:val="both"/>
        <w:sectPr w:rsidR="00182C73" w:rsidRPr="00F20731" w:rsidSect="002B0B5B">
          <w:type w:val="nextColumn"/>
          <w:pgSz w:w="12240" w:h="15840"/>
          <w:pgMar w:top="851" w:right="851" w:bottom="851" w:left="1418" w:header="720" w:footer="720" w:gutter="0"/>
          <w:cols w:space="720"/>
        </w:sectPr>
      </w:pPr>
    </w:p>
    <w:p w:rsidR="006B500F" w:rsidRPr="00F20731" w:rsidRDefault="006B500F" w:rsidP="000968FD">
      <w:pPr>
        <w:jc w:val="right"/>
        <w:rPr>
          <w:spacing w:val="-6"/>
        </w:rPr>
      </w:pPr>
    </w:p>
    <w:p w:rsidR="00182C73" w:rsidRPr="00F20731" w:rsidRDefault="00182C73" w:rsidP="000968FD">
      <w:pPr>
        <w:jc w:val="right"/>
        <w:rPr>
          <w:spacing w:val="-6"/>
        </w:rPr>
      </w:pPr>
      <w:r w:rsidRPr="00F20731">
        <w:rPr>
          <w:spacing w:val="-6"/>
        </w:rPr>
        <w:t>Приложение №3</w:t>
      </w:r>
    </w:p>
    <w:p w:rsidR="00182C73" w:rsidRPr="00F20731" w:rsidRDefault="00182C73" w:rsidP="000968FD">
      <w:pPr>
        <w:jc w:val="right"/>
        <w:rPr>
          <w:spacing w:val="-6"/>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w:t>
      </w:r>
    </w:p>
    <w:p w:rsidR="00182C73" w:rsidRPr="00F20731" w:rsidRDefault="00182C73" w:rsidP="000968FD">
      <w:pPr>
        <w:ind w:right="-2"/>
      </w:pPr>
      <w:r w:rsidRPr="00F20731">
        <w:t>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 xml:space="preserve">посредством отправления электронного документа на адрес </w:t>
      </w:r>
      <w:proofErr w:type="gramStart"/>
      <w:r w:rsidRPr="00F20731">
        <w:t>E-mail:_</w:t>
      </w:r>
      <w:proofErr w:type="gramEnd"/>
      <w:r w:rsidRPr="00F20731">
        <w:t>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jc w:val="both"/>
        <w:rPr>
          <w:color w:val="000000"/>
          <w:spacing w:val="-6"/>
        </w:rPr>
      </w:pPr>
    </w:p>
    <w:p w:rsidR="00182C73" w:rsidRPr="00F20731" w:rsidRDefault="00182C73" w:rsidP="000968FD">
      <w:pPr>
        <w:tabs>
          <w:tab w:val="left" w:pos="8535"/>
          <w:tab w:val="right" w:pos="10255"/>
        </w:tabs>
        <w:ind w:left="8080"/>
        <w:rPr>
          <w:color w:val="000000"/>
          <w:spacing w:val="-6"/>
        </w:rPr>
        <w:sectPr w:rsidR="00182C73" w:rsidRPr="00F20731" w:rsidSect="002B0B5B">
          <w:headerReference w:type="even" r:id="rId616"/>
          <w:headerReference w:type="default" r:id="rId617"/>
          <w:type w:val="nextColumn"/>
          <w:pgSz w:w="12240" w:h="15840"/>
          <w:pgMar w:top="851" w:right="851" w:bottom="851" w:left="1418" w:header="720" w:footer="720" w:gutter="0"/>
          <w:cols w:space="720"/>
        </w:sectPr>
      </w:pPr>
    </w:p>
    <w:p w:rsidR="00182C73" w:rsidRPr="00F20731" w:rsidRDefault="001B4759" w:rsidP="000968FD">
      <w:pPr>
        <w:tabs>
          <w:tab w:val="left" w:pos="8535"/>
          <w:tab w:val="right" w:pos="10255"/>
        </w:tabs>
        <w:ind w:left="8080"/>
        <w:rPr>
          <w:color w:val="000000"/>
          <w:spacing w:val="-6"/>
        </w:rPr>
      </w:pPr>
      <w:r w:rsidRPr="00F20731">
        <w:rPr>
          <w:noProof/>
        </w:rPr>
        <w:lastRenderedPageBreak/>
        <mc:AlternateContent>
          <mc:Choice Requires="wps">
            <w:drawing>
              <wp:anchor distT="0" distB="0" distL="114300" distR="114300" simplePos="0" relativeHeight="25172480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202" style="position:absolute;left:0;text-align:left;margin-left:629.3pt;margin-top:-27.8pt;width:136.15pt;height:69.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DjxQ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JuaYOPFAgAAwgUAAA4AAAAAAAAAAAAAAAAALgIAAGRycy9lMm9Eb2MueG1sUEsBAi0A&#10;FAAGAAgAAAAhABEABLDfAAAADAEAAA8AAAAAAAAAAAAAAAAAHwUAAGRycy9kb3ducmV2LnhtbFBL&#10;BQYAAAAABAAEAPMAAAArBg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0968FD">
      <w:pPr>
        <w:ind w:left="8080"/>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pStyle w:val="1"/>
        <w:rPr>
          <w:rFonts w:ascii="Times New Roman" w:hAnsi="Times New Roman"/>
          <w:b w:val="0"/>
          <w:bCs w:val="0"/>
        </w:rPr>
      </w:pPr>
    </w:p>
    <w:p w:rsidR="00182C73" w:rsidRPr="00F20731" w:rsidRDefault="00182C73" w:rsidP="000968FD">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0968FD">
      <w:pPr>
        <w:pStyle w:val="1"/>
        <w:rPr>
          <w:rFonts w:ascii="Times New Roman" w:hAnsi="Times New Roman"/>
          <w:b w:val="0"/>
          <w:color w:val="auto"/>
        </w:rPr>
      </w:pPr>
      <w:r w:rsidRPr="00F20731">
        <w:rPr>
          <w:rFonts w:ascii="Times New Roman" w:hAnsi="Times New Roman"/>
          <w:b w:val="0"/>
          <w:bCs w:val="0"/>
          <w:color w:val="auto"/>
        </w:rPr>
        <w:t>предоставления муниципальной услуги</w:t>
      </w:r>
      <w:r w:rsidRPr="00F20731">
        <w:rPr>
          <w:rFonts w:ascii="Times New Roman" w:hAnsi="Times New Roman"/>
          <w:b w:val="0"/>
          <w:color w:val="auto"/>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182C73" w:rsidRPr="00F20731" w:rsidRDefault="00182C73" w:rsidP="000968FD">
      <w:pPr>
        <w:rPr>
          <w:lang w:eastAsia="zh-CN"/>
        </w:rPr>
      </w:pPr>
    </w:p>
    <w:p w:rsidR="00182C73" w:rsidRPr="00F20731" w:rsidRDefault="00182C73" w:rsidP="000968FD">
      <w:pPr>
        <w:autoSpaceDE w:val="0"/>
        <w:autoSpaceDN w:val="0"/>
        <w:adjustRightInd w:val="0"/>
        <w:jc w:val="center"/>
        <w:rPr>
          <w:bCs/>
        </w:rPr>
      </w:pPr>
      <w:r w:rsidRPr="00F20731">
        <w:rPr>
          <w:bCs/>
        </w:rPr>
        <w:t xml:space="preserve"> 1. Общие положения</w:t>
      </w:r>
    </w:p>
    <w:p w:rsidR="00182C73" w:rsidRPr="00F20731" w:rsidRDefault="00182C73" w:rsidP="000968FD">
      <w:pPr>
        <w:autoSpaceDE w:val="0"/>
        <w:autoSpaceDN w:val="0"/>
        <w:adjustRightInd w:val="0"/>
        <w:ind w:firstLine="720"/>
        <w:jc w:val="both"/>
      </w:pPr>
    </w:p>
    <w:p w:rsidR="00182C73" w:rsidRPr="00F20731" w:rsidRDefault="00182C73" w:rsidP="006B500F">
      <w:pPr>
        <w:pStyle w:val="1"/>
        <w:ind w:firstLine="709"/>
        <w:jc w:val="both"/>
        <w:rPr>
          <w:rFonts w:ascii="Times New Roman" w:hAnsi="Times New Roman"/>
          <w:b w:val="0"/>
          <w:color w:val="auto"/>
        </w:rPr>
      </w:pPr>
      <w:r w:rsidRPr="00F20731">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F20731">
        <w:rPr>
          <w:rFonts w:ascii="Times New Roman" w:hAnsi="Times New Roman"/>
          <w:b w:val="0"/>
          <w:bCs w:val="0"/>
          <w:color w:val="auto"/>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F20731">
        <w:rPr>
          <w:rFonts w:ascii="Times New Roman" w:hAnsi="Times New Roman"/>
          <w:b w:val="0"/>
          <w:color w:val="auto"/>
        </w:rPr>
        <w:t>(далее – муниципальная услуга).</w:t>
      </w:r>
    </w:p>
    <w:p w:rsidR="00182C73" w:rsidRPr="00F20731" w:rsidRDefault="00182C73" w:rsidP="000968FD">
      <w:pPr>
        <w:autoSpaceDE w:val="0"/>
        <w:autoSpaceDN w:val="0"/>
        <w:adjustRightInd w:val="0"/>
        <w:ind w:firstLine="720"/>
        <w:jc w:val="both"/>
      </w:pPr>
      <w:r w:rsidRPr="00F20731">
        <w:t>1.2. Получатели муниципальной услуги: физические и юрид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18"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61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20"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lastRenderedPageBreak/>
        <w:t>4) на Едином портале государственных и муниципальных услуг (функций) (</w:t>
      </w:r>
      <w:r w:rsidRPr="00F20731">
        <w:rPr>
          <w:lang w:val="en-US"/>
        </w:rPr>
        <w:t>http</w:t>
      </w:r>
      <w:r w:rsidRPr="00F20731">
        <w:t xml:space="preserve">:// </w:t>
      </w:r>
      <w:hyperlink r:id="rId62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0968FD">
      <w:pPr>
        <w:ind w:firstLine="720"/>
        <w:jc w:val="both"/>
      </w:pPr>
      <w:r w:rsidRPr="00F20731">
        <w:t>Гражданским кодексом Российской Федерации от 30.11.1994 № 51-ФЗ (далее – ГК РФ) (Собрание законодательства Российской Федерации, 05.12.1994, № 32, ст. 3301);</w:t>
      </w:r>
    </w:p>
    <w:p w:rsidR="00182C73" w:rsidRPr="00F20731" w:rsidRDefault="00182C73" w:rsidP="000968FD">
      <w:pPr>
        <w:ind w:firstLine="720"/>
        <w:jc w:val="both"/>
      </w:pPr>
      <w:r w:rsidRPr="00F20731">
        <w:t>Земельным кодексом Российской Федерации от 25.10.2001 № 136-ФЗ (далее – ЗК РФ) (Собрание законодательства Российской Федерации, 29.10.2001, №44, ст.4147);</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autoSpaceDE w:val="0"/>
        <w:autoSpaceDN w:val="0"/>
        <w:adjustRightInd w:val="0"/>
        <w:ind w:firstLine="709"/>
        <w:jc w:val="both"/>
      </w:pPr>
      <w:r w:rsidRPr="00F20731">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2C73" w:rsidRPr="00F20731" w:rsidRDefault="00182C73" w:rsidP="000968FD">
      <w:pPr>
        <w:suppressAutoHyphens/>
        <w:ind w:firstLine="709"/>
        <w:jc w:val="both"/>
      </w:pPr>
      <w:r w:rsidRPr="00F20731">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t xml:space="preserve">техническая ошибка </w:t>
      </w:r>
      <w:r w:rsidRPr="00F20731">
        <w:rPr>
          <w:bCs/>
        </w:rPr>
        <w:t>–</w:t>
      </w:r>
      <w:r w:rsidRPr="00F20731">
        <w:t xml:space="preserve"> ошибка (описка, опечатка, грамматическая или арифметическая ошибка либо подобная ошибка), допущенная органом, предоставляющим муниципальную </w:t>
      </w:r>
      <w:r w:rsidRPr="00F20731">
        <w:lastRenderedPageBreak/>
        <w:t>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p>
    <w:p w:rsidR="00182C73" w:rsidRPr="00F20731" w:rsidRDefault="00182C73" w:rsidP="000968FD">
      <w:pPr>
        <w:sectPr w:rsidR="00182C73" w:rsidRPr="00F20731" w:rsidSect="002B0B5B">
          <w:headerReference w:type="default" r:id="rId622"/>
          <w:type w:val="nextColumn"/>
          <w:pgSz w:w="12240" w:h="15840"/>
          <w:pgMar w:top="851" w:right="851" w:bottom="851" w:left="1418" w:header="720" w:footer="720" w:gutter="0"/>
          <w:cols w:space="720"/>
          <w:noEndnote/>
          <w:titlePg/>
          <w:docGrid w:linePitch="326"/>
        </w:sectPr>
      </w:pPr>
    </w:p>
    <w:p w:rsidR="00182C73" w:rsidRPr="00F20731" w:rsidRDefault="00182C73" w:rsidP="000968FD"/>
    <w:p w:rsidR="00182C73" w:rsidRPr="00F20731" w:rsidRDefault="00182C73" w:rsidP="000968FD">
      <w:pPr>
        <w:autoSpaceDE w:val="0"/>
        <w:autoSpaceDN w:val="0"/>
        <w:adjustRightInd w:val="0"/>
        <w:ind w:firstLine="720"/>
        <w:jc w:val="center"/>
      </w:pPr>
      <w:r w:rsidRPr="00F20731">
        <w:rPr>
          <w:bCs/>
        </w:rPr>
        <w:t>2. Стандарт предоставления муниципальной услуги</w:t>
      </w:r>
    </w:p>
    <w:p w:rsidR="00182C73" w:rsidRPr="00F20731" w:rsidRDefault="00182C73" w:rsidP="000968FD">
      <w:pPr>
        <w:autoSpaceDE w:val="0"/>
        <w:autoSpaceDN w:val="0"/>
        <w:adjustRightInd w:val="0"/>
        <w:ind w:firstLine="720"/>
        <w:jc w:val="both"/>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82C73" w:rsidRPr="00F20731" w:rsidTr="00182C73">
        <w:trPr>
          <w:trHeight w:val="1"/>
        </w:trPr>
        <w:tc>
          <w:tcPr>
            <w:tcW w:w="3686" w:type="dxa"/>
            <w:shd w:val="clear" w:color="auto" w:fill="auto"/>
            <w:vAlign w:val="center"/>
          </w:tcPr>
          <w:p w:rsidR="00182C73" w:rsidRPr="00F20731" w:rsidRDefault="00182C73" w:rsidP="000968FD">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662" w:type="dxa"/>
            <w:shd w:val="clear" w:color="auto" w:fill="auto"/>
            <w:vAlign w:val="center"/>
          </w:tcPr>
          <w:p w:rsidR="00182C73" w:rsidRPr="00F20731" w:rsidRDefault="00182C73" w:rsidP="000968FD">
            <w:pPr>
              <w:autoSpaceDE w:val="0"/>
              <w:autoSpaceDN w:val="0"/>
              <w:adjustRightInd w:val="0"/>
              <w:jc w:val="center"/>
              <w:rPr>
                <w:lang w:val="en-US"/>
              </w:rPr>
            </w:pPr>
            <w:r w:rsidRPr="00F20731">
              <w:t>Содержание требований к стандарту</w:t>
            </w:r>
          </w:p>
        </w:tc>
        <w:tc>
          <w:tcPr>
            <w:tcW w:w="3827" w:type="dxa"/>
            <w:shd w:val="clear" w:color="auto" w:fill="auto"/>
            <w:vAlign w:val="center"/>
          </w:tcPr>
          <w:p w:rsidR="00182C73" w:rsidRPr="00F20731" w:rsidRDefault="00182C73" w:rsidP="000968FD">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rPr>
          <w:trHeight w:val="1"/>
        </w:trPr>
        <w:tc>
          <w:tcPr>
            <w:tcW w:w="3686" w:type="dxa"/>
            <w:shd w:val="clear" w:color="auto" w:fill="auto"/>
          </w:tcPr>
          <w:p w:rsidR="00182C73" w:rsidRPr="00F20731" w:rsidRDefault="00182C73" w:rsidP="000968FD">
            <w:pPr>
              <w:suppressAutoHyphens/>
            </w:pPr>
            <w:r w:rsidRPr="00F20731">
              <w:t>2.1. Наименование муниципальной услуги</w:t>
            </w:r>
          </w:p>
        </w:tc>
        <w:tc>
          <w:tcPr>
            <w:tcW w:w="6662" w:type="dxa"/>
            <w:shd w:val="clear" w:color="auto" w:fill="auto"/>
          </w:tcPr>
          <w:p w:rsidR="00182C73" w:rsidRPr="00F20731" w:rsidRDefault="00182C73" w:rsidP="006B500F">
            <w:pPr>
              <w:pStyle w:val="1"/>
              <w:ind w:firstLine="288"/>
              <w:jc w:val="left"/>
              <w:rPr>
                <w:rFonts w:ascii="Times New Roman" w:hAnsi="Times New Roman"/>
                <w:b w:val="0"/>
                <w:color w:val="auto"/>
              </w:rPr>
            </w:pPr>
            <w:r w:rsidRPr="00F20731">
              <w:rPr>
                <w:rFonts w:ascii="Times New Roman" w:hAnsi="Times New Roman"/>
                <w:b w:val="0"/>
                <w:bCs w:val="0"/>
                <w:color w:val="auto"/>
              </w:rPr>
              <w:t>Принятие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tc>
        <w:tc>
          <w:tcPr>
            <w:tcW w:w="3827" w:type="dxa"/>
            <w:shd w:val="clear" w:color="auto" w:fill="auto"/>
          </w:tcPr>
          <w:p w:rsidR="00182C73" w:rsidRPr="00F20731" w:rsidRDefault="00182C73" w:rsidP="000968FD">
            <w:r w:rsidRPr="00F20731">
              <w:t>ЗК РФ, Положение о Палате</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82C73" w:rsidRPr="00F20731" w:rsidRDefault="00182C73" w:rsidP="006B500F">
            <w:pPr>
              <w:autoSpaceDE w:val="0"/>
              <w:autoSpaceDN w:val="0"/>
              <w:adjustRightInd w:val="0"/>
              <w:ind w:firstLine="288"/>
            </w:pPr>
            <w:r w:rsidRPr="00F20731">
              <w:t>Палата</w:t>
            </w:r>
          </w:p>
        </w:tc>
        <w:tc>
          <w:tcPr>
            <w:tcW w:w="3827" w:type="dxa"/>
            <w:shd w:val="clear" w:color="auto" w:fill="auto"/>
          </w:tcPr>
          <w:p w:rsidR="00182C73" w:rsidRPr="00F20731" w:rsidRDefault="00182C73" w:rsidP="000968FD">
            <w:pPr>
              <w:autoSpaceDE w:val="0"/>
              <w:autoSpaceDN w:val="0"/>
              <w:adjustRightInd w:val="0"/>
            </w:pPr>
            <w:r w:rsidRPr="00F20731">
              <w:t>Положение о Палате</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6662" w:type="dxa"/>
            <w:shd w:val="clear" w:color="auto" w:fill="auto"/>
          </w:tcPr>
          <w:p w:rsidR="00182C73" w:rsidRPr="00F20731" w:rsidRDefault="00182C73" w:rsidP="006B500F">
            <w:pPr>
              <w:pStyle w:val="1"/>
              <w:ind w:firstLine="288"/>
              <w:jc w:val="left"/>
              <w:rPr>
                <w:rFonts w:ascii="Times New Roman" w:hAnsi="Times New Roman"/>
                <w:b w:val="0"/>
                <w:bCs w:val="0"/>
                <w:color w:val="auto"/>
              </w:rPr>
            </w:pPr>
            <w:r w:rsidRPr="00F20731">
              <w:rPr>
                <w:rFonts w:ascii="Times New Roman" w:hAnsi="Times New Roman"/>
                <w:b w:val="0"/>
                <w:bCs w:val="0"/>
                <w:color w:val="auto"/>
              </w:rPr>
              <w:t>Постановл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182C73" w:rsidRPr="00F20731" w:rsidRDefault="00182C73" w:rsidP="006B500F">
            <w:pPr>
              <w:ind w:firstLine="288"/>
              <w:rPr>
                <w:lang w:eastAsia="zh-CN"/>
              </w:rPr>
            </w:pPr>
            <w:r w:rsidRPr="00F20731">
              <w:t>Решение об отказе в предоставлении муниципальной услуги</w:t>
            </w:r>
          </w:p>
        </w:tc>
        <w:tc>
          <w:tcPr>
            <w:tcW w:w="3827" w:type="dxa"/>
            <w:shd w:val="clear" w:color="auto" w:fill="auto"/>
          </w:tcPr>
          <w:p w:rsidR="00182C73" w:rsidRPr="00F20731" w:rsidRDefault="00182C73" w:rsidP="000968FD">
            <w:r w:rsidRPr="00F20731">
              <w:t>ЗК РФ, Положение о Палате</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4.</w:t>
            </w:r>
            <w:r w:rsidRPr="00F20731">
              <w:rPr>
                <w:lang w:val="en-US"/>
              </w:rPr>
              <w:t> </w:t>
            </w:r>
            <w:r w:rsidRPr="00F20731">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F20731">
              <w:lastRenderedPageBreak/>
              <w:t>приостановления предусмотрена законодательством Российской Федерации</w:t>
            </w:r>
          </w:p>
        </w:tc>
        <w:tc>
          <w:tcPr>
            <w:tcW w:w="6662" w:type="dxa"/>
            <w:shd w:val="clear" w:color="auto" w:fill="auto"/>
          </w:tcPr>
          <w:p w:rsidR="00182C73" w:rsidRPr="00F20731" w:rsidRDefault="00182C73" w:rsidP="000968FD">
            <w:pPr>
              <w:pStyle w:val="11"/>
              <w:tabs>
                <w:tab w:val="num" w:pos="0"/>
              </w:tabs>
              <w:suppressAutoHyphens/>
              <w:spacing w:before="0" w:after="0"/>
              <w:ind w:firstLine="288"/>
              <w:jc w:val="both"/>
              <w:rPr>
                <w:szCs w:val="24"/>
              </w:rPr>
            </w:pPr>
            <w:r w:rsidRPr="00F20731">
              <w:rPr>
                <w:szCs w:val="24"/>
              </w:rPr>
              <w:lastRenderedPageBreak/>
              <w:t>В течение 10 дней</w:t>
            </w:r>
            <w:r w:rsidRPr="00F20731">
              <w:rPr>
                <w:rStyle w:val="a8"/>
                <w:szCs w:val="24"/>
              </w:rPr>
              <w:footnoteReference w:id="30"/>
            </w:r>
            <w:r w:rsidRPr="00F20731">
              <w:rPr>
                <w:szCs w:val="24"/>
              </w:rPr>
              <w:t xml:space="preserve"> со дня получения заявления.</w:t>
            </w:r>
          </w:p>
          <w:p w:rsidR="00182C73" w:rsidRPr="00F20731" w:rsidRDefault="00182C73" w:rsidP="000968FD">
            <w:pPr>
              <w:pStyle w:val="11"/>
              <w:tabs>
                <w:tab w:val="num" w:pos="0"/>
              </w:tabs>
              <w:suppressAutoHyphens/>
              <w:spacing w:before="0" w:after="0"/>
              <w:ind w:firstLine="288"/>
              <w:jc w:val="both"/>
              <w:rPr>
                <w:szCs w:val="24"/>
              </w:rPr>
            </w:pPr>
            <w:r w:rsidRPr="00F20731">
              <w:rPr>
                <w:szCs w:val="24"/>
              </w:rPr>
              <w:t>Приостановление срока предоставления муниципальной услуги не предусмотрено</w:t>
            </w:r>
          </w:p>
        </w:tc>
        <w:tc>
          <w:tcPr>
            <w:tcW w:w="3827" w:type="dxa"/>
            <w:shd w:val="clear" w:color="auto" w:fill="auto"/>
          </w:tcPr>
          <w:p w:rsidR="00182C73" w:rsidRPr="00F20731" w:rsidRDefault="00182C73" w:rsidP="000968FD">
            <w:pPr>
              <w:tabs>
                <w:tab w:val="left" w:pos="2242"/>
              </w:tabs>
              <w:autoSpaceDE w:val="0"/>
              <w:autoSpaceDN w:val="0"/>
              <w:adjustRightInd w:val="0"/>
              <w:jc w:val="both"/>
            </w:pPr>
            <w:r w:rsidRPr="00F20731">
              <w:t>п.4 ст.53 ЗК РФ</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lastRenderedPageBreak/>
              <w:t>2.5.</w:t>
            </w:r>
            <w:r w:rsidRPr="00F20731">
              <w:rPr>
                <w:lang w:val="en-US"/>
              </w:rPr>
              <w:t> </w:t>
            </w:r>
            <w:r w:rsidRPr="00F20731">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82C73" w:rsidRPr="00F20731" w:rsidRDefault="00182C73" w:rsidP="000968FD">
            <w:pPr>
              <w:ind w:firstLine="255"/>
              <w:jc w:val="both"/>
            </w:pPr>
            <w:r w:rsidRPr="00F20731">
              <w:t>Физические лица представляют:</w:t>
            </w:r>
          </w:p>
          <w:p w:rsidR="00182C73" w:rsidRPr="00F20731" w:rsidRDefault="00182C73" w:rsidP="000968FD">
            <w:pPr>
              <w:ind w:firstLine="255"/>
              <w:jc w:val="both"/>
            </w:pPr>
            <w:r w:rsidRPr="00F20731">
              <w:t xml:space="preserve">1) Заявление; </w:t>
            </w:r>
          </w:p>
          <w:p w:rsidR="00182C73" w:rsidRPr="00F20731" w:rsidRDefault="00182C73" w:rsidP="000968FD">
            <w:pPr>
              <w:ind w:firstLine="255"/>
              <w:jc w:val="both"/>
            </w:pPr>
            <w:r w:rsidRPr="00F20731">
              <w:t>2) Копия документа, удостоверяющего личность (для гражданина);</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Юридические лица представляют:</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1) Заявление;</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4)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82C73" w:rsidRPr="00F20731" w:rsidRDefault="00182C73" w:rsidP="000968FD">
            <w:pPr>
              <w:pStyle w:val="ConsPlusCell"/>
              <w:widowControl/>
              <w:rPr>
                <w:rFonts w:ascii="Times New Roman" w:hAnsi="Times New Roman" w:cs="Times New Roman"/>
                <w:sz w:val="24"/>
                <w:szCs w:val="24"/>
              </w:rPr>
            </w:pPr>
            <w:r w:rsidRPr="00F20731">
              <w:rPr>
                <w:rFonts w:ascii="Times New Roman" w:hAnsi="Times New Roman" w:cs="Times New Roman"/>
                <w:sz w:val="24"/>
                <w:szCs w:val="24"/>
              </w:rPr>
              <w:lastRenderedPageBreak/>
              <w:t xml:space="preserve">п.3 ст.53 ЗК РФ </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82C73" w:rsidRPr="00F20731" w:rsidRDefault="00182C73" w:rsidP="000968FD">
            <w:pPr>
              <w:ind w:left="68" w:firstLine="288"/>
              <w:jc w:val="both"/>
            </w:pPr>
            <w:r w:rsidRPr="00F20731">
              <w:t>Получаются в рамках межведомственного взаимодействия:</w:t>
            </w:r>
          </w:p>
          <w:p w:rsidR="00182C73" w:rsidRPr="00F20731" w:rsidRDefault="00182C73" w:rsidP="000968FD">
            <w:pPr>
              <w:autoSpaceDE w:val="0"/>
              <w:autoSpaceDN w:val="0"/>
              <w:adjustRightInd w:val="0"/>
              <w:ind w:firstLine="540"/>
              <w:jc w:val="both"/>
            </w:pPr>
            <w:r w:rsidRPr="00F20731">
              <w:t>1) Копия документа, подтверждающего государственную регистрацию юридического лица (для юридического лица);</w:t>
            </w:r>
          </w:p>
          <w:p w:rsidR="00182C73" w:rsidRPr="00F20731" w:rsidRDefault="00182C73" w:rsidP="000968FD">
            <w:pPr>
              <w:autoSpaceDE w:val="0"/>
              <w:autoSpaceDN w:val="0"/>
              <w:adjustRightInd w:val="0"/>
              <w:ind w:firstLine="540"/>
              <w:jc w:val="both"/>
            </w:pPr>
            <w:r w:rsidRPr="00F20731">
              <w:t xml:space="preserve">2) Выписка из Единого государственного реестра недвижимости об основных характеристиках и зарегистрированных правах на объект </w:t>
            </w:r>
            <w:proofErr w:type="gramStart"/>
            <w:r w:rsidRPr="00F20731">
              <w:t>недвижимости  (</w:t>
            </w:r>
            <w:proofErr w:type="gramEnd"/>
            <w:r w:rsidRPr="00F20731">
              <w:t>при наличии сведений о таком земельном участке);</w:t>
            </w:r>
          </w:p>
          <w:p w:rsidR="00182C73" w:rsidRPr="00F20731" w:rsidRDefault="00182C73" w:rsidP="000968FD">
            <w:pPr>
              <w:autoSpaceDE w:val="0"/>
              <w:autoSpaceDN w:val="0"/>
              <w:adjustRightInd w:val="0"/>
              <w:ind w:firstLine="540"/>
              <w:jc w:val="both"/>
            </w:pPr>
            <w:r w:rsidRPr="00F20731">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623" w:history="1">
              <w:r w:rsidRPr="00F20731">
                <w:t>статьей 39.2</w:t>
              </w:r>
            </w:hyperlink>
            <w:r w:rsidRPr="00F20731">
              <w:t xml:space="preserve"> ЗК РФ, о предоставлении земельного участка.</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autoSpaceDE w:val="0"/>
              <w:autoSpaceDN w:val="0"/>
              <w:adjustRightInd w:val="0"/>
              <w:ind w:firstLine="540"/>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540"/>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82C73" w:rsidRPr="00F20731" w:rsidRDefault="00182C73" w:rsidP="000968FD">
            <w:pPr>
              <w:autoSpaceDE w:val="0"/>
              <w:autoSpaceDN w:val="0"/>
              <w:adjustRightInd w:val="0"/>
            </w:pPr>
            <w:r w:rsidRPr="00F20731">
              <w:t>п. 3.1 ст. 53 ЗК РФ</w:t>
            </w: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rPr>
                <w:lang w:val="tt-RU"/>
              </w:rPr>
              <w:t>2.7. </w:t>
            </w:r>
            <w:r w:rsidRPr="00F20731">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w:t>
            </w:r>
            <w:r w:rsidRPr="00F20731">
              <w:lastRenderedPageBreak/>
              <w:t>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82C73" w:rsidRPr="00F20731" w:rsidRDefault="00182C73" w:rsidP="000968FD">
            <w:pPr>
              <w:autoSpaceDE w:val="0"/>
              <w:autoSpaceDN w:val="0"/>
              <w:adjustRightInd w:val="0"/>
              <w:ind w:firstLine="288"/>
              <w:jc w:val="both"/>
            </w:pPr>
            <w:r w:rsidRPr="00F20731">
              <w:lastRenderedPageBreak/>
              <w:t>Согласование муниципальной услуги не требуется</w:t>
            </w:r>
          </w:p>
        </w:tc>
        <w:tc>
          <w:tcPr>
            <w:tcW w:w="3827" w:type="dxa"/>
            <w:shd w:val="clear" w:color="auto" w:fill="auto"/>
          </w:tcPr>
          <w:p w:rsidR="00182C73" w:rsidRPr="00F20731" w:rsidRDefault="00182C73" w:rsidP="000968FD">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82C73" w:rsidRPr="00F20731" w:rsidRDefault="00182C73" w:rsidP="000968FD">
            <w:pPr>
              <w:ind w:firstLine="283"/>
              <w:jc w:val="both"/>
            </w:pPr>
            <w:r w:rsidRPr="00F20731">
              <w:t>1) Подача документов ненадлежащим лицом;</w:t>
            </w:r>
          </w:p>
          <w:p w:rsidR="00182C73" w:rsidRPr="00F20731" w:rsidRDefault="00182C73" w:rsidP="000968FD">
            <w:pPr>
              <w:ind w:firstLine="283"/>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ind w:firstLine="283"/>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0968FD">
            <w:pPr>
              <w:ind w:firstLine="288"/>
              <w:jc w:val="both"/>
            </w:pPr>
            <w:r w:rsidRPr="00F20731">
              <w:rPr>
                <w:lang w:eastAsia="en-US"/>
              </w:rPr>
              <w:t>4) Представление документов в ненадлежащий орган</w:t>
            </w:r>
          </w:p>
        </w:tc>
        <w:tc>
          <w:tcPr>
            <w:tcW w:w="3827" w:type="dxa"/>
            <w:shd w:val="clear" w:color="auto" w:fill="auto"/>
          </w:tcPr>
          <w:p w:rsidR="00182C73" w:rsidRPr="00F20731" w:rsidRDefault="00182C73" w:rsidP="000968FD">
            <w:pPr>
              <w:autoSpaceDE w:val="0"/>
              <w:autoSpaceDN w:val="0"/>
              <w:adjustRightInd w:val="0"/>
              <w:jc w:val="both"/>
            </w:pPr>
          </w:p>
          <w:p w:rsidR="00182C73" w:rsidRPr="00F20731" w:rsidRDefault="00182C73" w:rsidP="000968FD">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82C73" w:rsidRPr="00F20731" w:rsidRDefault="00182C73" w:rsidP="000968FD">
            <w:pPr>
              <w:autoSpaceDE w:val="0"/>
              <w:autoSpaceDN w:val="0"/>
              <w:adjustRightInd w:val="0"/>
              <w:ind w:firstLine="283"/>
              <w:jc w:val="both"/>
            </w:pPr>
            <w:r w:rsidRPr="00F20731">
              <w:t>Основания для приостановления предоставления услуги не предусмотрены.</w:t>
            </w:r>
          </w:p>
          <w:p w:rsidR="00182C73" w:rsidRPr="00F20731" w:rsidRDefault="00182C73" w:rsidP="000968FD">
            <w:pPr>
              <w:autoSpaceDE w:val="0"/>
              <w:autoSpaceDN w:val="0"/>
              <w:adjustRightInd w:val="0"/>
              <w:ind w:firstLine="283"/>
              <w:jc w:val="both"/>
            </w:pPr>
            <w:r w:rsidRPr="00F20731">
              <w:t>Основания для отказа:</w:t>
            </w:r>
          </w:p>
          <w:p w:rsidR="00182C73" w:rsidRPr="00F20731" w:rsidRDefault="00182C73" w:rsidP="000968FD">
            <w:pPr>
              <w:ind w:firstLine="283"/>
              <w:jc w:val="both"/>
            </w:pPr>
            <w:r w:rsidRPr="00F20731">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82C73" w:rsidRPr="00F20731" w:rsidRDefault="00182C73" w:rsidP="000968FD">
            <w:pPr>
              <w:ind w:firstLine="288"/>
              <w:jc w:val="both"/>
            </w:pPr>
            <w:r w:rsidRPr="00F20731">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182C73" w:rsidRPr="00F20731" w:rsidRDefault="00182C73" w:rsidP="000968FD">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82C73" w:rsidRPr="00F20731" w:rsidRDefault="00182C73" w:rsidP="000968FD">
            <w:pPr>
              <w:tabs>
                <w:tab w:val="left" w:pos="0"/>
              </w:tabs>
              <w:autoSpaceDE w:val="0"/>
              <w:autoSpaceDN w:val="0"/>
              <w:adjustRightInd w:val="0"/>
              <w:ind w:firstLine="288"/>
              <w:jc w:val="both"/>
            </w:pPr>
            <w:r w:rsidRPr="00F20731">
              <w:t xml:space="preserve">Муниципальная услуга предоставляется на безвозмездной основе </w:t>
            </w:r>
          </w:p>
        </w:tc>
        <w:tc>
          <w:tcPr>
            <w:tcW w:w="3827" w:type="dxa"/>
            <w:shd w:val="clear" w:color="auto" w:fill="auto"/>
          </w:tcPr>
          <w:p w:rsidR="00182C73" w:rsidRPr="00F20731" w:rsidRDefault="00182C73" w:rsidP="000968FD">
            <w:pPr>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 xml:space="preserve">2.11. Порядок, размер и основания взимания платы за предоставление услуг, которые </w:t>
            </w:r>
            <w:r w:rsidRPr="00F20731">
              <w:lastRenderedPageBreak/>
              <w:t>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82C73" w:rsidRPr="00F20731" w:rsidRDefault="00182C73" w:rsidP="000968FD">
            <w:pPr>
              <w:autoSpaceDE w:val="0"/>
              <w:autoSpaceDN w:val="0"/>
              <w:adjustRightInd w:val="0"/>
              <w:ind w:firstLine="288"/>
              <w:jc w:val="both"/>
            </w:pPr>
            <w:r w:rsidRPr="00F20731">
              <w:lastRenderedPageBreak/>
              <w:t>Предоставление необходимых и обязательных услуг не требуется</w:t>
            </w:r>
          </w:p>
        </w:tc>
        <w:tc>
          <w:tcPr>
            <w:tcW w:w="3827" w:type="dxa"/>
            <w:shd w:val="clear" w:color="auto" w:fill="auto"/>
          </w:tcPr>
          <w:p w:rsidR="00182C73" w:rsidRPr="00F20731" w:rsidRDefault="00182C73" w:rsidP="000968FD">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82C73" w:rsidRPr="00F20731" w:rsidRDefault="00182C73" w:rsidP="000968FD">
            <w:pPr>
              <w:tabs>
                <w:tab w:val="left" w:pos="0"/>
              </w:tabs>
              <w:autoSpaceDE w:val="0"/>
              <w:autoSpaceDN w:val="0"/>
              <w:adjustRightInd w:val="0"/>
              <w:ind w:firstLine="288"/>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288"/>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82C73" w:rsidRPr="00F20731" w:rsidRDefault="00182C73" w:rsidP="000968FD">
            <w:pPr>
              <w:tabs>
                <w:tab w:val="left" w:pos="0"/>
              </w:tabs>
              <w:autoSpaceDE w:val="0"/>
              <w:autoSpaceDN w:val="0"/>
              <w:adjustRightInd w:val="0"/>
              <w:jc w:val="both"/>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82C73" w:rsidRPr="00F20731" w:rsidRDefault="00182C73" w:rsidP="000968FD">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288"/>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82C73" w:rsidRPr="00F20731" w:rsidRDefault="00182C73" w:rsidP="000968FD">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0968FD">
            <w:pPr>
              <w:jc w:val="both"/>
            </w:pPr>
            <w:r w:rsidRPr="00F20731">
              <w:t xml:space="preserve">2.15. Показатели доступности и качества муниципальной услуги, в том числе количество взаимодействий заявителя с </w:t>
            </w:r>
            <w:r w:rsidRPr="00F20731">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82C73" w:rsidRPr="00F20731" w:rsidRDefault="00182C73" w:rsidP="000968FD">
            <w:pPr>
              <w:autoSpaceDE w:val="0"/>
              <w:autoSpaceDN w:val="0"/>
              <w:adjustRightInd w:val="0"/>
              <w:ind w:firstLine="427"/>
              <w:jc w:val="both"/>
              <w:rPr>
                <w:rFonts w:eastAsia="Calibri"/>
              </w:rPr>
            </w:pPr>
            <w:r w:rsidRPr="00F20731">
              <w:lastRenderedPageBreak/>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lastRenderedPageBreak/>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182C73" w:rsidRPr="00F20731" w:rsidRDefault="00182C73" w:rsidP="000968FD">
            <w:pPr>
              <w:autoSpaceDE w:val="0"/>
              <w:autoSpaceDN w:val="0"/>
              <w:adjustRightInd w:val="0"/>
            </w:pPr>
          </w:p>
        </w:tc>
      </w:tr>
      <w:tr w:rsidR="00182C73" w:rsidRPr="00F20731" w:rsidTr="00182C73">
        <w:trPr>
          <w:trHeight w:val="1"/>
        </w:trPr>
        <w:tc>
          <w:tcPr>
            <w:tcW w:w="3686" w:type="dxa"/>
            <w:shd w:val="clear" w:color="auto" w:fill="auto"/>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662" w:type="dxa"/>
            <w:shd w:val="clear" w:color="auto" w:fill="auto"/>
          </w:tcPr>
          <w:p w:rsidR="00182C73" w:rsidRPr="00F20731" w:rsidRDefault="00182C73" w:rsidP="000968FD">
            <w:pPr>
              <w:tabs>
                <w:tab w:val="left" w:pos="709"/>
              </w:tabs>
              <w:ind w:firstLine="288"/>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288"/>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24"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625"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3827" w:type="dxa"/>
            <w:shd w:val="clear" w:color="auto" w:fill="auto"/>
          </w:tcPr>
          <w:p w:rsidR="00182C73" w:rsidRPr="00F20731" w:rsidRDefault="00182C73" w:rsidP="000968FD">
            <w:pPr>
              <w:autoSpaceDE w:val="0"/>
              <w:autoSpaceDN w:val="0"/>
              <w:adjustRightInd w:val="0"/>
            </w:pPr>
          </w:p>
        </w:tc>
      </w:tr>
    </w:tbl>
    <w:p w:rsidR="00182C73" w:rsidRPr="00F20731" w:rsidRDefault="00182C73" w:rsidP="000968FD">
      <w:pPr>
        <w:rPr>
          <w:bCs/>
          <w:color w:val="000080"/>
        </w:rPr>
        <w:sectPr w:rsidR="00182C73" w:rsidRPr="00F20731" w:rsidSect="00F22DF4">
          <w:pgSz w:w="15840" w:h="12240" w:orient="landscape"/>
          <w:pgMar w:top="1418" w:right="851" w:bottom="851" w:left="851" w:header="720" w:footer="720" w:gutter="0"/>
          <w:cols w:space="720"/>
          <w:noEndnote/>
        </w:sectPr>
      </w:pPr>
    </w:p>
    <w:p w:rsidR="00182C73" w:rsidRPr="00F20731" w:rsidRDefault="00182C73" w:rsidP="000968FD">
      <w:pPr>
        <w:autoSpaceDE w:val="0"/>
        <w:autoSpaceDN w:val="0"/>
        <w:adjustRightInd w:val="0"/>
        <w:jc w:val="center"/>
        <w:rPr>
          <w:color w:val="000000"/>
        </w:rPr>
      </w:pPr>
      <w:r w:rsidRPr="00F20731">
        <w:rPr>
          <w:bCs/>
        </w:rPr>
        <w:lastRenderedPageBreak/>
        <w:t xml:space="preserve">3. </w:t>
      </w:r>
      <w:r w:rsidRPr="00F20731">
        <w:rPr>
          <w:bCs/>
          <w:lang w:val="en-US"/>
        </w:rPr>
        <w:t>C</w:t>
      </w:r>
      <w:r w:rsidRPr="00F20731">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и выдача результата муниципальной услуги.</w:t>
      </w:r>
    </w:p>
    <w:p w:rsidR="00182C73" w:rsidRPr="00F20731" w:rsidRDefault="00182C73" w:rsidP="000968FD">
      <w:pPr>
        <w:tabs>
          <w:tab w:val="left" w:pos="1230"/>
        </w:tabs>
        <w:suppressAutoHyphens/>
        <w:autoSpaceDE w:val="0"/>
        <w:autoSpaceDN w:val="0"/>
        <w:adjustRightInd w:val="0"/>
        <w:ind w:firstLine="709"/>
        <w:jc w:val="both"/>
      </w:pPr>
      <w:r w:rsidRPr="00F20731">
        <w:tab/>
      </w: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Палаты</w:t>
      </w:r>
      <w:r w:rsidRPr="00F20731">
        <w:rPr>
          <w:bCs/>
        </w:rPr>
        <w:t xml:space="preserve">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0968FD">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0968FD">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специалисту Палаты.</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w:t>
      </w:r>
      <w:r w:rsidRPr="00F20731">
        <w:t>Палаты</w:t>
      </w:r>
      <w:r w:rsidRPr="00F20731">
        <w:rPr>
          <w:spacing w:val="-1"/>
        </w:rPr>
        <w:t xml:space="preserve">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0968FD">
      <w:pPr>
        <w:autoSpaceDE w:val="0"/>
        <w:autoSpaceDN w:val="0"/>
        <w:adjustRightInd w:val="0"/>
        <w:ind w:firstLine="540"/>
        <w:jc w:val="both"/>
      </w:pPr>
      <w:r w:rsidRPr="00F20731">
        <w:t>1) Копии документа, подтверждающего государственную регистрацию юридического лица (для юридического лица);</w:t>
      </w:r>
    </w:p>
    <w:p w:rsidR="00182C73" w:rsidRPr="00F20731" w:rsidRDefault="00182C73" w:rsidP="000968FD">
      <w:pPr>
        <w:autoSpaceDE w:val="0"/>
        <w:autoSpaceDN w:val="0"/>
        <w:adjustRightInd w:val="0"/>
        <w:ind w:firstLine="540"/>
        <w:jc w:val="both"/>
      </w:pPr>
      <w:r w:rsidRPr="00F20731">
        <w:t xml:space="preserve">2) Выписка из Единого государственного реестра недвижимости об основных характеристиках и зарегистрированных правах на объект </w:t>
      </w:r>
      <w:proofErr w:type="gramStart"/>
      <w:r w:rsidRPr="00F20731">
        <w:t>недвижимости  (</w:t>
      </w:r>
      <w:proofErr w:type="gramEnd"/>
      <w:r w:rsidRPr="00F20731">
        <w:t>при наличии сведений о таком земельном участке);</w:t>
      </w:r>
    </w:p>
    <w:p w:rsidR="00182C73" w:rsidRPr="00F20731" w:rsidRDefault="00182C73" w:rsidP="000968FD">
      <w:pPr>
        <w:autoSpaceDE w:val="0"/>
        <w:autoSpaceDN w:val="0"/>
        <w:adjustRightInd w:val="0"/>
        <w:ind w:firstLine="540"/>
        <w:jc w:val="both"/>
      </w:pPr>
      <w:r w:rsidRPr="00F20731">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autoSpaceDE w:val="0"/>
        <w:autoSpaceDN w:val="0"/>
        <w:adjustRightInd w:val="0"/>
        <w:ind w:firstLine="709"/>
        <w:jc w:val="both"/>
      </w:pPr>
      <w:r w:rsidRPr="00F20731">
        <w:t>Результат процедур: документы (сведения) либо уведомление об отказе, направленные в Палату.</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09"/>
        <w:jc w:val="both"/>
      </w:pPr>
      <w:r w:rsidRPr="00F20731">
        <w:t>3.5. Подготовка и выдач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rPr>
          <w:color w:val="000000"/>
        </w:rPr>
      </w:pPr>
      <w:r w:rsidRPr="00F20731">
        <w:t>3.5.1. Специалист Палаты на основании поступивших сведений:</w:t>
      </w:r>
    </w:p>
    <w:p w:rsidR="00182C73" w:rsidRPr="00F20731" w:rsidRDefault="00182C73" w:rsidP="000968FD">
      <w:pPr>
        <w:autoSpaceDE w:val="0"/>
        <w:autoSpaceDN w:val="0"/>
        <w:adjustRightInd w:val="0"/>
        <w:ind w:firstLine="540"/>
        <w:jc w:val="both"/>
      </w:pPr>
      <w:r w:rsidRPr="00F20731">
        <w:t xml:space="preserve">подготавливает </w:t>
      </w:r>
      <w:r w:rsidRPr="00F20731">
        <w:rPr>
          <w:bCs/>
        </w:rPr>
        <w:t xml:space="preserve">проект распоряжения </w:t>
      </w:r>
      <w:r w:rsidRPr="00F20731">
        <w:t xml:space="preserve">о прекращении права постоянного (бессрочного) пользования земельным участком или права пожизненного наследуемого владения земельным </w:t>
      </w:r>
      <w:r w:rsidRPr="00F20731">
        <w:lastRenderedPageBreak/>
        <w:t>участком</w:t>
      </w:r>
      <w:r w:rsidRPr="00F20731">
        <w:rPr>
          <w:bCs/>
        </w:rPr>
        <w:t xml:space="preserve"> </w:t>
      </w:r>
      <w:r w:rsidRPr="00F20731">
        <w:t xml:space="preserve">или проект письма об отказе в предоставлении муниципальной услуги с указанием причин отказа; </w:t>
      </w:r>
    </w:p>
    <w:p w:rsidR="00182C73" w:rsidRPr="00F20731" w:rsidRDefault="00182C73" w:rsidP="000968FD">
      <w:pPr>
        <w:autoSpaceDE w:val="0"/>
        <w:autoSpaceDN w:val="0"/>
        <w:adjustRightInd w:val="0"/>
        <w:ind w:firstLine="709"/>
        <w:jc w:val="both"/>
      </w:pPr>
      <w:r w:rsidRPr="00F20731">
        <w:t>оформляет проект распоряжения (в случае принятия решения о прекращении права пользования) или проект письма об отказе в предоставлении муниципальной услуги;</w:t>
      </w:r>
    </w:p>
    <w:p w:rsidR="00182C73" w:rsidRPr="00F20731" w:rsidRDefault="00182C73" w:rsidP="000968FD">
      <w:pPr>
        <w:autoSpaceDE w:val="0"/>
        <w:autoSpaceDN w:val="0"/>
        <w:adjustRightInd w:val="0"/>
        <w:ind w:firstLine="709"/>
        <w:jc w:val="both"/>
      </w:pPr>
      <w:r w:rsidRPr="00F20731">
        <w:t xml:space="preserve">осуществляет в установленном порядке процедуры согласования проекта подготовленного документа; </w:t>
      </w:r>
    </w:p>
    <w:p w:rsidR="00182C73" w:rsidRPr="00F20731" w:rsidRDefault="00182C73" w:rsidP="000968FD">
      <w:pPr>
        <w:autoSpaceDE w:val="0"/>
        <w:autoSpaceDN w:val="0"/>
        <w:adjustRightInd w:val="0"/>
        <w:ind w:firstLine="709"/>
        <w:jc w:val="both"/>
      </w:pPr>
      <w:r w:rsidRPr="00F20731">
        <w:t>направляет проект постановления или проект письма об отказе на подпись руководителю Палаты (лицу, им уполномоченному).</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направленный на подпись руководителю Палаты (лицу, им уполномоченному) проект документа.</w:t>
      </w:r>
    </w:p>
    <w:p w:rsidR="00182C73" w:rsidRPr="00F20731" w:rsidRDefault="00182C73" w:rsidP="000968FD">
      <w:pPr>
        <w:autoSpaceDE w:val="0"/>
        <w:autoSpaceDN w:val="0"/>
        <w:adjustRightInd w:val="0"/>
        <w:ind w:firstLine="709"/>
        <w:jc w:val="both"/>
        <w:rPr>
          <w:color w:val="000000"/>
        </w:rPr>
      </w:pPr>
      <w:r w:rsidRPr="00F20731">
        <w:rPr>
          <w:color w:val="000000"/>
        </w:rPr>
        <w:t>3.5.2. Руководитель Палаты (лицо, им уполномоченное) подписывает постановление или письмо об отказе. Постановление заверяет печатью Палаты. Подписанный документ направляет специалисту Палаты.</w:t>
      </w:r>
    </w:p>
    <w:p w:rsidR="00182C73" w:rsidRPr="00F20731" w:rsidRDefault="00182C73" w:rsidP="000968FD">
      <w:pPr>
        <w:autoSpaceDE w:val="0"/>
        <w:autoSpaceDN w:val="0"/>
        <w:adjustRightInd w:val="0"/>
        <w:ind w:firstLine="709"/>
        <w:jc w:val="both"/>
        <w:rPr>
          <w:color w:val="000000"/>
        </w:rPr>
      </w:pPr>
      <w:r w:rsidRPr="00F20731">
        <w:rPr>
          <w:color w:val="000000"/>
        </w:rPr>
        <w:t>Процедура, устанавливаемая настоящим пунктом, осуществляется в день поступления проекта документа на утверждение.</w:t>
      </w:r>
    </w:p>
    <w:p w:rsidR="00182C73" w:rsidRPr="00F20731" w:rsidRDefault="00182C73" w:rsidP="000968FD">
      <w:pPr>
        <w:autoSpaceDE w:val="0"/>
        <w:autoSpaceDN w:val="0"/>
        <w:adjustRightInd w:val="0"/>
        <w:ind w:firstLine="709"/>
        <w:jc w:val="both"/>
        <w:rPr>
          <w:color w:val="000000"/>
        </w:rPr>
      </w:pPr>
      <w:r w:rsidRPr="00F20731">
        <w:rPr>
          <w:color w:val="000000"/>
        </w:rPr>
        <w:t>Результат процедуры: подписанное распоряжение или письмо об отказе в предоставлении земельного участка.</w:t>
      </w:r>
    </w:p>
    <w:p w:rsidR="00182C73" w:rsidRPr="00F20731" w:rsidRDefault="00182C73" w:rsidP="000968FD">
      <w:pPr>
        <w:autoSpaceDE w:val="0"/>
        <w:autoSpaceDN w:val="0"/>
        <w:adjustRightInd w:val="0"/>
        <w:ind w:firstLine="709"/>
        <w:jc w:val="both"/>
      </w:pPr>
      <w:r w:rsidRPr="00F20731">
        <w:t>3.5.3. Специалист Палаты:</w:t>
      </w:r>
    </w:p>
    <w:p w:rsidR="00182C73" w:rsidRPr="00F20731" w:rsidRDefault="00182C73" w:rsidP="000968FD">
      <w:pPr>
        <w:autoSpaceDE w:val="0"/>
        <w:autoSpaceDN w:val="0"/>
        <w:adjustRightInd w:val="0"/>
        <w:ind w:firstLine="709"/>
        <w:jc w:val="both"/>
      </w:pPr>
      <w:r w:rsidRPr="00F20731">
        <w:t>регистрирует постановление или письмо об отказе;</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а руководителем Палаты (лицом, им уполномоченным).</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r w:rsidRPr="00F20731">
        <w:t>3.5.4. Специалист Палаты выдает заявителю (его представителю) оформленное распоряжение под роспись или направляет письмо об отказе.</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постановления - в течение 15 минут, в порядке очередности, в день прибытия заявителя;</w:t>
      </w:r>
    </w:p>
    <w:p w:rsidR="00182C73" w:rsidRPr="00F20731" w:rsidRDefault="00182C73" w:rsidP="000968FD">
      <w:pPr>
        <w:autoSpaceDE w:val="0"/>
        <w:autoSpaceDN w:val="0"/>
        <w:adjustRightInd w:val="0"/>
        <w:ind w:firstLine="709"/>
        <w:jc w:val="both"/>
      </w:pPr>
      <w:r w:rsidRPr="00F20731">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82C73" w:rsidRPr="00F20731" w:rsidRDefault="00182C73" w:rsidP="000968FD">
      <w:pPr>
        <w:autoSpaceDE w:val="0"/>
        <w:autoSpaceDN w:val="0"/>
        <w:adjustRightInd w:val="0"/>
        <w:ind w:firstLine="709"/>
        <w:jc w:val="both"/>
      </w:pPr>
      <w:r w:rsidRPr="00F20731">
        <w:t xml:space="preserve">Результат процедур: выданное постановление или направленное письмо об отказе. </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09"/>
        <w:jc w:val="both"/>
      </w:pPr>
      <w:r w:rsidRPr="00F20731">
        <w:t>3.6.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6.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0968FD">
      <w:pPr>
        <w:tabs>
          <w:tab w:val="left" w:pos="2775"/>
        </w:tabs>
        <w:autoSpaceDE w:val="0"/>
        <w:autoSpaceDN w:val="0"/>
        <w:adjustRightInd w:val="0"/>
        <w:ind w:firstLine="709"/>
        <w:jc w:val="both"/>
      </w:pPr>
      <w:r w:rsidRPr="00F20731">
        <w:tab/>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lastRenderedPageBreak/>
        <w:t>заявление об исправлении технической ошибки (приложение №2);</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suppressAutoHyphens/>
        <w:autoSpaceDE w:val="0"/>
        <w:autoSpaceDN w:val="0"/>
        <w:adjustRightInd w:val="0"/>
        <w:ind w:firstLine="709"/>
        <w:jc w:val="center"/>
        <w:rPr>
          <w:rFonts w:eastAsia="Calibri"/>
          <w:lang w:eastAsia="en-US"/>
        </w:rPr>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Pr="00F20731">
        <w:lastRenderedPageBreak/>
        <w:t>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lastRenderedPageBreak/>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626"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lastRenderedPageBreak/>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t xml:space="preserve">5.9. В случае признания жалобы не подлежащей удовлетворению в ответе заявителю, </w:t>
      </w:r>
      <w:hyperlink r:id="rId627"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ind w:left="4962"/>
        <w:sectPr w:rsidR="00182C73" w:rsidRPr="00F20731" w:rsidSect="00F22DF4">
          <w:pgSz w:w="12240" w:h="15840"/>
          <w:pgMar w:top="851" w:right="851" w:bottom="851" w:left="1418" w:header="720" w:footer="720" w:gutter="0"/>
          <w:cols w:space="720"/>
          <w:noEndnote/>
          <w:docGrid w:linePitch="326"/>
        </w:sectPr>
      </w:pPr>
    </w:p>
    <w:p w:rsidR="00182C73" w:rsidRPr="00F20731" w:rsidRDefault="00182C73" w:rsidP="000968FD">
      <w:pPr>
        <w:autoSpaceDE w:val="0"/>
        <w:autoSpaceDN w:val="0"/>
        <w:adjustRightInd w:val="0"/>
        <w:ind w:firstLine="720"/>
        <w:jc w:val="right"/>
      </w:pPr>
      <w:r w:rsidRPr="00F20731">
        <w:lastRenderedPageBreak/>
        <w:t>Приложение №1</w:t>
      </w:r>
    </w:p>
    <w:p w:rsidR="00182C73" w:rsidRPr="00F20731" w:rsidRDefault="00182C73" w:rsidP="000968FD">
      <w:pPr>
        <w:autoSpaceDE w:val="0"/>
        <w:autoSpaceDN w:val="0"/>
        <w:adjustRightInd w:val="0"/>
        <w:ind w:firstLine="720"/>
        <w:jc w:val="right"/>
      </w:pPr>
    </w:p>
    <w:p w:rsidR="00182C73" w:rsidRPr="00F20731" w:rsidRDefault="00182C73" w:rsidP="000968FD">
      <w:pPr>
        <w:autoSpaceDE w:val="0"/>
        <w:autoSpaceDN w:val="0"/>
        <w:adjustRightInd w:val="0"/>
        <w:ind w:firstLine="720"/>
        <w:jc w:val="right"/>
      </w:pPr>
    </w:p>
    <w:p w:rsidR="00182C73" w:rsidRPr="00F20731" w:rsidRDefault="00182C73" w:rsidP="000968FD">
      <w:pPr>
        <w:ind w:left="3969"/>
        <w:rPr>
          <w:u w:val="single"/>
        </w:rPr>
      </w:pPr>
      <w:r w:rsidRPr="00F20731">
        <w:rPr>
          <w:u w:val="single"/>
        </w:rPr>
        <w:t xml:space="preserve">В Палату имущественных и земельных отношений Новошешминского муниципального района Республики Татарстан </w:t>
      </w:r>
    </w:p>
    <w:p w:rsidR="00182C73" w:rsidRPr="00F20731" w:rsidRDefault="00182C73" w:rsidP="000968FD">
      <w:pPr>
        <w:ind w:left="4111"/>
      </w:pPr>
      <w:r w:rsidRPr="00F20731">
        <w:t xml:space="preserve"> (наименование органа местного самоуправления муниципального образования)</w:t>
      </w:r>
    </w:p>
    <w:p w:rsidR="00182C73" w:rsidRPr="00F20731" w:rsidRDefault="00182C73" w:rsidP="000968FD">
      <w:pPr>
        <w:shd w:val="clear" w:color="auto" w:fill="FFFFFF"/>
        <w:tabs>
          <w:tab w:val="left" w:leader="underscore" w:pos="10334"/>
        </w:tabs>
        <w:ind w:left="4111"/>
        <w:jc w:val="both"/>
        <w:rPr>
          <w:spacing w:val="-3"/>
        </w:rPr>
      </w:pPr>
      <w:r w:rsidRPr="00F20731">
        <w:rPr>
          <w:spacing w:val="-7"/>
        </w:rPr>
        <w:t>от_</w:t>
      </w:r>
      <w:r w:rsidRPr="00F20731">
        <w:t xml:space="preserve">________________________________________ </w:t>
      </w:r>
      <w:r w:rsidRPr="00F20731">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F20731" w:rsidRDefault="00182C73" w:rsidP="000968FD">
      <w:pPr>
        <w:shd w:val="clear" w:color="auto" w:fill="FFFFFF"/>
        <w:tabs>
          <w:tab w:val="left" w:leader="underscore" w:pos="10334"/>
        </w:tabs>
        <w:ind w:left="4111"/>
        <w:jc w:val="both"/>
        <w:rPr>
          <w:spacing w:val="-3"/>
        </w:rPr>
      </w:pPr>
      <w:r w:rsidRPr="00F20731">
        <w:t xml:space="preserve">___________________________________________ </w:t>
      </w:r>
    </w:p>
    <w:p w:rsidR="00182C73" w:rsidRPr="00F20731" w:rsidRDefault="00182C73" w:rsidP="000968FD">
      <w:pPr>
        <w:shd w:val="clear" w:color="auto" w:fill="FFFFFF"/>
        <w:tabs>
          <w:tab w:val="left" w:leader="underscore" w:pos="10334"/>
        </w:tabs>
        <w:ind w:left="4111"/>
        <w:jc w:val="both"/>
        <w:rPr>
          <w:spacing w:val="-3"/>
        </w:rPr>
      </w:pPr>
      <w:r w:rsidRPr="00F20731">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F20731" w:rsidRDefault="00182C73" w:rsidP="000968FD">
      <w:pPr>
        <w:autoSpaceDE w:val="0"/>
        <w:autoSpaceDN w:val="0"/>
        <w:adjustRightInd w:val="0"/>
        <w:ind w:left="3403" w:firstLine="708"/>
        <w:jc w:val="both"/>
        <w:rPr>
          <w:spacing w:val="-3"/>
        </w:rPr>
      </w:pPr>
      <w:r w:rsidRPr="00F20731">
        <w:rPr>
          <w:spacing w:val="-3"/>
        </w:rPr>
        <w:t>_______________________________________________________________</w:t>
      </w:r>
    </w:p>
    <w:p w:rsidR="00182C73" w:rsidRPr="00F20731" w:rsidRDefault="00182C73" w:rsidP="000968FD">
      <w:pPr>
        <w:autoSpaceDE w:val="0"/>
        <w:autoSpaceDN w:val="0"/>
        <w:adjustRightInd w:val="0"/>
        <w:ind w:left="3403" w:firstLine="708"/>
        <w:jc w:val="both"/>
      </w:pPr>
      <w:r w:rsidRPr="00F20731">
        <w:rPr>
          <w:spacing w:val="-3"/>
        </w:rPr>
        <w:t>(</w:t>
      </w:r>
      <w:r w:rsidRPr="00F20731">
        <w:t>почтовый адрес, адрес электронной почты, номер телефона для связи)</w:t>
      </w:r>
    </w:p>
    <w:p w:rsidR="00182C73" w:rsidRPr="00F20731" w:rsidRDefault="00182C73" w:rsidP="000968FD">
      <w:pPr>
        <w:shd w:val="clear" w:color="auto" w:fill="FFFFFF"/>
        <w:tabs>
          <w:tab w:val="left" w:leader="underscore" w:pos="10334"/>
        </w:tabs>
        <w:ind w:left="4111"/>
        <w:jc w:val="both"/>
        <w:rPr>
          <w:spacing w:val="-7"/>
        </w:rPr>
      </w:pPr>
    </w:p>
    <w:p w:rsidR="00182C73" w:rsidRPr="00F20731" w:rsidRDefault="00182C73" w:rsidP="000968FD"/>
    <w:p w:rsidR="00182C73" w:rsidRPr="00F20731" w:rsidRDefault="00182C73" w:rsidP="000968FD">
      <w:pPr>
        <w:jc w:val="center"/>
      </w:pPr>
      <w:r w:rsidRPr="00F20731">
        <w:t>Заявление</w:t>
      </w:r>
    </w:p>
    <w:p w:rsidR="00182C73" w:rsidRPr="00F20731" w:rsidRDefault="00182C73" w:rsidP="000968FD">
      <w:pPr>
        <w:jc w:val="center"/>
      </w:pPr>
      <w:r w:rsidRPr="00F20731">
        <w:t xml:space="preserve">о прекращении права постоянного (бессрочного) пользования </w:t>
      </w:r>
    </w:p>
    <w:p w:rsidR="00182C73" w:rsidRPr="00F20731" w:rsidRDefault="00182C73" w:rsidP="000968FD"/>
    <w:p w:rsidR="00182C73" w:rsidRPr="00F20731" w:rsidRDefault="00182C73" w:rsidP="000968FD">
      <w:pPr>
        <w:ind w:firstLine="709"/>
        <w:jc w:val="both"/>
      </w:pPr>
      <w:r w:rsidRPr="00F20731">
        <w:t xml:space="preserve"> Прошу Вас прекратить право пользования (владения) земельным участком (</w:t>
      </w:r>
      <w:r w:rsidRPr="00F20731">
        <w:rPr>
          <w:i/>
        </w:rPr>
        <w:t>право отметить галочкой</w:t>
      </w:r>
      <w:r w:rsidRPr="00F20731">
        <w:t>):</w:t>
      </w:r>
    </w:p>
    <w:p w:rsidR="00182C73" w:rsidRPr="00F20731" w:rsidRDefault="001B4759" w:rsidP="000968FD">
      <w:pPr>
        <w:ind w:firstLine="709"/>
        <w:jc w:val="both"/>
      </w:pPr>
      <w:r w:rsidRPr="00F20731">
        <w:rPr>
          <w:noProof/>
        </w:rPr>
        <mc:AlternateContent>
          <mc:Choice Requires="wps">
            <w:drawing>
              <wp:anchor distT="0" distB="0" distL="114300" distR="114300" simplePos="0" relativeHeight="251736064" behindDoc="0" locked="0" layoutInCell="1" allowOverlap="1">
                <wp:simplePos x="0" y="0"/>
                <wp:positionH relativeFrom="column">
                  <wp:posOffset>365760</wp:posOffset>
                </wp:positionH>
                <wp:positionV relativeFrom="paragraph">
                  <wp:posOffset>72390</wp:posOffset>
                </wp:positionV>
                <wp:extent cx="142875" cy="138430"/>
                <wp:effectExtent l="8890" t="13970" r="10160" b="9525"/>
                <wp:wrapNone/>
                <wp:docPr id="1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67" type="#_x0000_t202" style="position:absolute;left:0;text-align:left;margin-left:28.8pt;margin-top:5.7pt;width:11.25pt;height:10.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">
                <v:textbox>
                  <w:txbxContent>
                    <w:p w:rsidR="00C14AFA" w:rsidRDefault="00C14AFA" w:rsidP="00182C73"/>
                  </w:txbxContent>
                </v:textbox>
              </v:shape>
            </w:pict>
          </mc:Fallback>
        </mc:AlternateContent>
      </w:r>
      <w:r w:rsidR="00182C73" w:rsidRPr="00F20731">
        <w:t xml:space="preserve">   право постоянного (бессрочного) пользования земельным участком;</w:t>
      </w:r>
    </w:p>
    <w:p w:rsidR="00182C73" w:rsidRPr="00F20731" w:rsidRDefault="001B4759" w:rsidP="000968FD">
      <w:pPr>
        <w:ind w:firstLine="709"/>
        <w:jc w:val="both"/>
      </w:pPr>
      <w:r w:rsidRPr="00F20731">
        <w:rPr>
          <w:noProof/>
        </w:rPr>
        <mc:AlternateContent>
          <mc:Choice Requires="wps">
            <w:drawing>
              <wp:anchor distT="0" distB="0" distL="114300" distR="114300" simplePos="0" relativeHeight="251737088" behindDoc="0" locked="0" layoutInCell="1" allowOverlap="1">
                <wp:simplePos x="0" y="0"/>
                <wp:positionH relativeFrom="column">
                  <wp:posOffset>375285</wp:posOffset>
                </wp:positionH>
                <wp:positionV relativeFrom="paragraph">
                  <wp:posOffset>53975</wp:posOffset>
                </wp:positionV>
                <wp:extent cx="142875" cy="138430"/>
                <wp:effectExtent l="8890" t="8890" r="10160" b="5080"/>
                <wp:wrapNone/>
                <wp:docPr id="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68" type="#_x0000_t202" style="position:absolute;left:0;text-align:left;margin-left:29.55pt;margin-top:4.25pt;width:11.25pt;height:10.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">
                <v:textbox>
                  <w:txbxContent>
                    <w:p w:rsidR="00C14AFA" w:rsidRDefault="00C14AFA" w:rsidP="00182C73"/>
                  </w:txbxContent>
                </v:textbox>
              </v:shape>
            </w:pict>
          </mc:Fallback>
        </mc:AlternateContent>
      </w:r>
      <w:r w:rsidR="00182C73" w:rsidRPr="00F20731">
        <w:t xml:space="preserve">   право пожизненного наследуемого владения земельным участком.</w:t>
      </w:r>
    </w:p>
    <w:p w:rsidR="00182C73" w:rsidRPr="00F20731" w:rsidRDefault="00182C73" w:rsidP="000968FD">
      <w:pPr>
        <w:ind w:firstLine="709"/>
        <w:jc w:val="both"/>
      </w:pPr>
      <w:r w:rsidRPr="00F20731">
        <w:t>Кадастровый номер земельного участка: _____________</w:t>
      </w:r>
      <w:proofErr w:type="gramStart"/>
      <w:r w:rsidRPr="00F20731">
        <w:t>_:_</w:t>
      </w:r>
      <w:proofErr w:type="gramEnd"/>
      <w:r w:rsidRPr="00F20731">
        <w:t>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182C73" w:rsidRPr="00F20731" w:rsidRDefault="00182C73" w:rsidP="000968FD">
      <w:pPr>
        <w:ind w:firstLine="709"/>
        <w:jc w:val="both"/>
      </w:pPr>
      <w:r w:rsidRPr="00F20731">
        <w:t>Адрес земельного участка: муниципальный район (городской округ), населенный пункт</w:t>
      </w:r>
      <w:r w:rsidR="006B500F" w:rsidRPr="00F20731">
        <w:t xml:space="preserve"> </w:t>
      </w:r>
      <w:r w:rsidRPr="00F20731">
        <w:t>____________________</w:t>
      </w:r>
      <w:r w:rsidR="006B500F" w:rsidRPr="00F20731">
        <w:t xml:space="preserve"> </w:t>
      </w:r>
      <w:r w:rsidRPr="00F20731">
        <w:t>ул.________________ д. ________</w:t>
      </w:r>
      <w:proofErr w:type="gramStart"/>
      <w:r w:rsidRPr="00F20731">
        <w:t>_ .</w:t>
      </w:r>
      <w:proofErr w:type="gramEnd"/>
    </w:p>
    <w:p w:rsidR="00182C73" w:rsidRPr="00F20731" w:rsidRDefault="00182C73" w:rsidP="000968FD">
      <w:pPr>
        <w:ind w:firstLine="709"/>
      </w:pPr>
      <w:r w:rsidRPr="00F20731">
        <w:t>К заявлению прилагаются следующие документы (сканкопии):</w:t>
      </w:r>
    </w:p>
    <w:p w:rsidR="00182C73" w:rsidRPr="00F20731" w:rsidRDefault="00182C73" w:rsidP="000968FD">
      <w:pPr>
        <w:ind w:firstLine="709"/>
        <w:jc w:val="both"/>
        <w:rPr>
          <w:color w:val="000000"/>
        </w:rPr>
      </w:pPr>
      <w:r w:rsidRPr="00F20731">
        <w:rPr>
          <w:color w:val="000000"/>
        </w:rPr>
        <w:t>Физические лица:</w:t>
      </w:r>
    </w:p>
    <w:p w:rsidR="00182C73" w:rsidRPr="00F20731" w:rsidRDefault="00182C73" w:rsidP="000968FD">
      <w:pPr>
        <w:ind w:firstLine="709"/>
        <w:jc w:val="both"/>
        <w:rPr>
          <w:color w:val="000000"/>
        </w:rPr>
      </w:pPr>
      <w:r w:rsidRPr="00F20731">
        <w:rPr>
          <w:color w:val="000000"/>
        </w:rPr>
        <w:t>1) Копия документа, удостоверяющего личность (для гражданина);</w:t>
      </w:r>
    </w:p>
    <w:p w:rsidR="00182C73" w:rsidRPr="00F20731" w:rsidRDefault="00182C73" w:rsidP="000968FD">
      <w:pPr>
        <w:pStyle w:val="ConsPlusNonformat"/>
        <w:ind w:firstLine="709"/>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182C73" w:rsidRPr="00F20731" w:rsidRDefault="00182C73" w:rsidP="000968FD">
      <w:pPr>
        <w:pStyle w:val="ConsPlusNonformat"/>
        <w:ind w:firstLine="851"/>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Юридические лица:</w:t>
      </w:r>
    </w:p>
    <w:p w:rsidR="00182C73" w:rsidRPr="00F20731" w:rsidRDefault="00182C73" w:rsidP="000968FD">
      <w:pPr>
        <w:pStyle w:val="ConsPlusNonformat"/>
        <w:ind w:firstLine="851"/>
        <w:jc w:val="both"/>
        <w:rPr>
          <w:rFonts w:ascii="Times New Roman" w:hAnsi="Times New Roman" w:cs="Times New Roman"/>
          <w:color w:val="000000"/>
          <w:sz w:val="24"/>
          <w:szCs w:val="24"/>
        </w:rPr>
      </w:pPr>
      <w:r w:rsidRPr="00F20731">
        <w:rPr>
          <w:rFonts w:ascii="Times New Roman" w:hAnsi="Times New Roman" w:cs="Times New Roman"/>
          <w:color w:val="000000"/>
          <w:sz w:val="24"/>
          <w:szCs w:val="24"/>
        </w:rPr>
        <w:t>1)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851"/>
        <w:jc w:val="both"/>
        <w:rPr>
          <w:rFonts w:ascii="Times New Roman" w:hAnsi="Times New Roman" w:cs="Times New Roman"/>
          <w:sz w:val="24"/>
          <w:szCs w:val="24"/>
        </w:rPr>
      </w:pPr>
      <w:r w:rsidRPr="00F20731">
        <w:rPr>
          <w:rFonts w:ascii="Times New Roman" w:hAnsi="Times New Roman" w:cs="Times New Roman"/>
          <w:sz w:val="24"/>
          <w:szCs w:val="24"/>
        </w:rPr>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182C73" w:rsidRPr="00F20731" w:rsidRDefault="00182C73" w:rsidP="000968FD">
      <w:pPr>
        <w:widowControl w:val="0"/>
        <w:autoSpaceDE w:val="0"/>
        <w:autoSpaceDN w:val="0"/>
        <w:adjustRightInd w:val="0"/>
        <w:ind w:firstLine="851"/>
        <w:jc w:val="both"/>
      </w:pPr>
      <w:r w:rsidRPr="00F20731">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w:t>
      </w:r>
      <w:r w:rsidRPr="00F20731">
        <w:rPr>
          <w:color w:val="000000"/>
          <w:spacing w:val="-6"/>
        </w:rPr>
        <w:lastRenderedPageBreak/>
        <w:t>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i/>
          <w:color w:val="000000"/>
          <w:spacing w:val="-6"/>
        </w:rPr>
      </w:pPr>
      <w:r w:rsidRPr="00F20731">
        <w:rPr>
          <w:color w:val="000000"/>
          <w:spacing w:val="-6"/>
        </w:rPr>
        <w:t xml:space="preserve">Даю свое согласие на участие в опросе по оценке качества предоставленной мне муниципальной услуги по телефону: </w:t>
      </w:r>
      <w:r w:rsidRPr="00F20731">
        <w:rPr>
          <w:i/>
          <w:color w:val="000000"/>
          <w:spacing w:val="-6"/>
        </w:rPr>
        <w:t>_______________________.</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autoSpaceDE w:val="0"/>
        <w:autoSpaceDN w:val="0"/>
        <w:adjustRightInd w:val="0"/>
        <w:ind w:firstLine="720"/>
        <w:jc w:val="right"/>
      </w:pPr>
    </w:p>
    <w:p w:rsidR="00182C73" w:rsidRPr="00F20731" w:rsidRDefault="00182C73" w:rsidP="000968FD">
      <w:pPr>
        <w:ind w:left="4962" w:firstLine="702"/>
        <w:jc w:val="right"/>
        <w:rPr>
          <w:spacing w:val="-6"/>
        </w:rPr>
      </w:pPr>
      <w:r w:rsidRPr="00F20731">
        <w:rPr>
          <w:color w:val="000000"/>
          <w:spacing w:val="-6"/>
        </w:rPr>
        <w:br w:type="page"/>
      </w:r>
      <w:r w:rsidR="001B4759" w:rsidRPr="00F20731">
        <w:rPr>
          <w:noProof/>
        </w:rPr>
        <w:lastRenderedPageBreak/>
        <mc:AlternateContent>
          <mc:Choice Requires="wps">
            <w:drawing>
              <wp:anchor distT="0" distB="0" distL="114300" distR="114300" simplePos="0" relativeHeight="251734016" behindDoc="0" locked="0" layoutInCell="1" allowOverlap="1">
                <wp:simplePos x="0" y="0"/>
                <wp:positionH relativeFrom="column">
                  <wp:posOffset>5442585</wp:posOffset>
                </wp:positionH>
                <wp:positionV relativeFrom="paragraph">
                  <wp:posOffset>-95885</wp:posOffset>
                </wp:positionV>
                <wp:extent cx="1814830" cy="316865"/>
                <wp:effectExtent l="0" t="3175" r="0" b="3810"/>
                <wp:wrapNone/>
                <wp:docPr id="12"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Pr="00410FA8" w:rsidRDefault="00C14AFA" w:rsidP="00182C73">
                            <w:pPr>
                              <w:rPr>
                                <w:strike/>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69" type="#_x0000_t202" style="position:absolute;left:0;text-align:left;margin-left:428.55pt;margin-top:-7.55pt;width:142.9pt;height:2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blOuQIAAMMFAAAOAAAAZHJzL2Uyb0RvYy54bWysVG1vmzAQ/j5p/8Hyd8pLHAq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" filled="f" stroked="f">
                <v:textbox>
                  <w:txbxContent>
                    <w:p w:rsidR="00C14AFA" w:rsidRPr="00410FA8" w:rsidRDefault="00C14AFA" w:rsidP="00182C73">
                      <w:pPr>
                        <w:rPr>
                          <w:strike/>
                          <w:sz w:val="28"/>
                          <w:szCs w:val="28"/>
                        </w:rPr>
                      </w:pPr>
                    </w:p>
                  </w:txbxContent>
                </v:textbox>
              </v:shape>
            </w:pict>
          </mc:Fallback>
        </mc:AlternateContent>
      </w:r>
      <w:r w:rsidRPr="00F20731">
        <w:rPr>
          <w:spacing w:val="-6"/>
        </w:rPr>
        <w:t>Приложение №2</w:t>
      </w:r>
    </w:p>
    <w:p w:rsidR="00182C73" w:rsidRPr="00F20731" w:rsidRDefault="00182C73" w:rsidP="000968FD">
      <w:pPr>
        <w:jc w:val="right"/>
        <w:rPr>
          <w:spacing w:val="-6"/>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center"/>
      </w:pP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_</w:t>
      </w:r>
    </w:p>
    <w:p w:rsidR="00182C73" w:rsidRPr="00F20731" w:rsidRDefault="00182C73" w:rsidP="000968FD">
      <w:pPr>
        <w:ind w:right="-2"/>
      </w:pPr>
      <w:r w:rsidRPr="00F20731">
        <w:t>__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6B500F" w:rsidRPr="00F20731">
        <w:t xml:space="preserve"> </w:t>
      </w:r>
      <w:r w:rsidRPr="00F20731">
        <w:t>__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jc w:val="both"/>
        <w:rPr>
          <w:color w:val="000000"/>
          <w:spacing w:val="-6"/>
        </w:rPr>
      </w:pPr>
    </w:p>
    <w:p w:rsidR="006B500F" w:rsidRPr="00F20731" w:rsidRDefault="001B4759" w:rsidP="006B500F">
      <w:pPr>
        <w:tabs>
          <w:tab w:val="left" w:pos="8535"/>
          <w:tab w:val="right" w:pos="10255"/>
        </w:tabs>
        <w:rPr>
          <w:color w:val="000000"/>
          <w:spacing w:val="-6"/>
        </w:rPr>
      </w:pPr>
      <w:r w:rsidRPr="00F20731">
        <w:rPr>
          <w:noProof/>
        </w:rPr>
        <mc:AlternateContent>
          <mc:Choice Requires="wps">
            <w:drawing>
              <wp:anchor distT="0" distB="0" distL="114300" distR="114300" simplePos="0" relativeHeight="25173504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0" type="#_x0000_t202" style="position:absolute;margin-left:629.3pt;margin-top:-27.8pt;width:136.15pt;height:69.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nzG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6cZ8xscCAADC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6B500F" w:rsidRPr="00F20731">
        <w:rPr>
          <w:color w:val="000000"/>
          <w:spacing w:val="-6"/>
        </w:rPr>
        <w:t xml:space="preserve"> </w:t>
      </w:r>
    </w:p>
    <w:p w:rsidR="00182C73" w:rsidRPr="00F20731" w:rsidRDefault="00182C73" w:rsidP="006B500F">
      <w:pPr>
        <w:tabs>
          <w:tab w:val="left" w:pos="8535"/>
          <w:tab w:val="right" w:pos="10255"/>
        </w:tabs>
        <w:jc w:val="right"/>
        <w:rPr>
          <w:color w:val="000000"/>
          <w:spacing w:val="-6"/>
        </w:rPr>
      </w:pPr>
      <w:r w:rsidRPr="00F20731">
        <w:rPr>
          <w:color w:val="000000"/>
          <w:spacing w:val="-6"/>
        </w:rPr>
        <w:lastRenderedPageBreak/>
        <w:t xml:space="preserve">Приложение </w:t>
      </w:r>
    </w:p>
    <w:p w:rsidR="00182C73" w:rsidRPr="00F20731" w:rsidRDefault="00182C73" w:rsidP="006B500F">
      <w:pPr>
        <w:jc w:val="right"/>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ind w:left="6521"/>
        <w:rPr>
          <w:bCs/>
        </w:rPr>
      </w:pPr>
    </w:p>
    <w:p w:rsidR="00182C73" w:rsidRPr="00F20731" w:rsidRDefault="00182C73" w:rsidP="000968FD">
      <w:pPr>
        <w:ind w:left="5387"/>
        <w:rPr>
          <w:bCs/>
        </w:rPr>
      </w:pPr>
    </w:p>
    <w:p w:rsidR="00182C73" w:rsidRPr="00F20731" w:rsidRDefault="00182C73" w:rsidP="000968FD">
      <w:pPr>
        <w:pStyle w:val="1"/>
        <w:rPr>
          <w:rFonts w:ascii="Times New Roman" w:hAnsi="Times New Roman"/>
          <w:b w:val="0"/>
          <w:bCs w:val="0"/>
          <w:color w:val="auto"/>
        </w:rPr>
      </w:pPr>
      <w:r w:rsidRPr="00F20731">
        <w:rPr>
          <w:rFonts w:ascii="Times New Roman" w:hAnsi="Times New Roman"/>
          <w:b w:val="0"/>
          <w:bCs w:val="0"/>
          <w:color w:val="auto"/>
        </w:rPr>
        <w:t>Административный регламент</w:t>
      </w:r>
    </w:p>
    <w:p w:rsidR="00182C73" w:rsidRPr="00F20731" w:rsidRDefault="00182C73" w:rsidP="000968FD">
      <w:pPr>
        <w:pStyle w:val="1"/>
        <w:rPr>
          <w:rFonts w:ascii="Times New Roman" w:hAnsi="Times New Roman"/>
          <w:b w:val="0"/>
          <w:bCs w:val="0"/>
          <w:color w:val="auto"/>
        </w:rPr>
      </w:pPr>
      <w:r w:rsidRPr="00F20731">
        <w:rPr>
          <w:rFonts w:ascii="Times New Roman" w:hAnsi="Times New Roman"/>
          <w:b w:val="0"/>
          <w:bCs w:val="0"/>
          <w:color w:val="auto"/>
        </w:rPr>
        <w:t xml:space="preserve">предоставления муниципальной </w:t>
      </w:r>
      <w:r w:rsidRPr="00F20731">
        <w:rPr>
          <w:rFonts w:ascii="Times New Roman" w:hAnsi="Times New Roman"/>
          <w:b w:val="0"/>
          <w:color w:val="auto"/>
        </w:rPr>
        <w:t xml:space="preserve">услуги </w:t>
      </w:r>
      <w:r w:rsidRPr="00F20731">
        <w:rPr>
          <w:rFonts w:ascii="Times New Roman" w:hAnsi="Times New Roman"/>
          <w:b w:val="0"/>
          <w:bCs w:val="0"/>
          <w:color w:val="auto"/>
        </w:rPr>
        <w:t xml:space="preserve">по принятию решения о выкупе земельного участка </w:t>
      </w:r>
    </w:p>
    <w:p w:rsidR="00182C73" w:rsidRPr="00F20731" w:rsidRDefault="00182C73" w:rsidP="000968FD">
      <w:pPr>
        <w:jc w:val="center"/>
      </w:pPr>
    </w:p>
    <w:p w:rsidR="00182C73" w:rsidRPr="00F20731" w:rsidRDefault="00182C73" w:rsidP="000968FD">
      <w:pPr>
        <w:jc w:val="center"/>
      </w:pPr>
      <w:r w:rsidRPr="00F20731">
        <w:t>1. Общие положения</w:t>
      </w:r>
    </w:p>
    <w:p w:rsidR="00182C73" w:rsidRPr="00F20731" w:rsidRDefault="00182C73" w:rsidP="000968FD">
      <w:pPr>
        <w:jc w:val="both"/>
      </w:pPr>
    </w:p>
    <w:p w:rsidR="00182C73" w:rsidRPr="00F20731" w:rsidRDefault="00182C73" w:rsidP="000968FD">
      <w:pPr>
        <w:autoSpaceDE w:val="0"/>
        <w:autoSpaceDN w:val="0"/>
        <w:adjustRightInd w:val="0"/>
        <w:ind w:firstLine="709"/>
        <w:jc w:val="both"/>
      </w:pPr>
      <w:r w:rsidRPr="00F20731">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выкупе земельного участка (далее – муниципальная услуга).</w:t>
      </w:r>
    </w:p>
    <w:p w:rsidR="00182C73" w:rsidRPr="00F20731" w:rsidRDefault="00182C73" w:rsidP="000968FD">
      <w:pPr>
        <w:autoSpaceDE w:val="0"/>
        <w:autoSpaceDN w:val="0"/>
        <w:adjustRightInd w:val="0"/>
        <w:ind w:firstLine="709"/>
        <w:jc w:val="both"/>
      </w:pPr>
      <w:r w:rsidRPr="00F20731">
        <w:t>1.2. Получатели муниципальной услуги: физические и юридические лица, индивидуальные предприниматели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28"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62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30"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63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autoSpaceDE w:val="0"/>
        <w:autoSpaceDN w:val="0"/>
        <w:adjustRightInd w:val="0"/>
        <w:ind w:firstLine="709"/>
        <w:jc w:val="both"/>
      </w:pPr>
      <w:r w:rsidRPr="00F20731">
        <w:t xml:space="preserve">1.4. Предоставление муниципальной услуги осуществляется в соответствии с: </w:t>
      </w:r>
    </w:p>
    <w:p w:rsidR="00182C73" w:rsidRPr="00F20731" w:rsidRDefault="00182C73" w:rsidP="000968FD">
      <w:pPr>
        <w:pStyle w:val="1"/>
        <w:ind w:firstLine="709"/>
        <w:rPr>
          <w:rFonts w:ascii="Times New Roman" w:hAnsi="Times New Roman"/>
          <w:b w:val="0"/>
          <w:color w:val="auto"/>
        </w:rPr>
      </w:pPr>
      <w:r w:rsidRPr="00F20731">
        <w:rPr>
          <w:rFonts w:ascii="Times New Roman" w:hAnsi="Times New Roman"/>
          <w:b w:val="0"/>
          <w:color w:val="auto"/>
        </w:rPr>
        <w:t>Гражданским кодексом Российской Федерации от 30.11.1994 № 51-ФЗ (далее – ГК РФ) (Собрание законодательства РФ, 05.12.1994, №32, ст.3301);</w:t>
      </w:r>
    </w:p>
    <w:p w:rsidR="00182C73" w:rsidRPr="00F20731" w:rsidRDefault="00182C73" w:rsidP="000968FD">
      <w:pPr>
        <w:autoSpaceDE w:val="0"/>
        <w:autoSpaceDN w:val="0"/>
        <w:adjustRightInd w:val="0"/>
        <w:ind w:firstLine="709"/>
        <w:jc w:val="both"/>
      </w:pPr>
      <w:r w:rsidRPr="00F20731">
        <w:t>Земельным кодексом Российской Федерации от 25.10.2001 №136-ФЗ (далее – ЗК РФ) (Собрание законодательства РФ, 29.10.2001, №44, ст. 4147);</w:t>
      </w:r>
    </w:p>
    <w:p w:rsidR="00182C73" w:rsidRPr="00F20731" w:rsidRDefault="00182C73" w:rsidP="000968FD">
      <w:pPr>
        <w:ind w:firstLine="720"/>
        <w:jc w:val="both"/>
      </w:pPr>
      <w:r w:rsidRPr="00F20731">
        <w:t>Федеральным законом от 18.06.2001 № 78-ФЗ «О землеустройстве» (далее – Федеральный закон №78-ФЗ) (Собрание законодательства РФ, 25.06.2001, №26, ст.2582);</w:t>
      </w:r>
    </w:p>
    <w:p w:rsidR="00182C73" w:rsidRPr="00F20731" w:rsidRDefault="00182C73" w:rsidP="000968FD">
      <w:pPr>
        <w:autoSpaceDE w:val="0"/>
        <w:autoSpaceDN w:val="0"/>
        <w:adjustRightInd w:val="0"/>
        <w:ind w:firstLine="709"/>
        <w:jc w:val="both"/>
      </w:pPr>
      <w:r w:rsidRPr="00F20731">
        <w:t>Федеральным законом от 24.07.2002 №101-ФЗ «Об обороте земель сельскохозяйственного назначения» (далее – Федеральный закон №101-ФЗ) (Собрание законодательства РФ), 29.07.2002, №30, ст. 3018);</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autoSpaceDE w:val="0"/>
        <w:autoSpaceDN w:val="0"/>
        <w:adjustRightInd w:val="0"/>
        <w:ind w:firstLine="709"/>
        <w:jc w:val="both"/>
      </w:pPr>
      <w:r w:rsidRPr="00F20731">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182C73" w:rsidRPr="00F20731" w:rsidRDefault="00182C73" w:rsidP="000968FD">
      <w:pPr>
        <w:suppressAutoHyphens/>
        <w:ind w:firstLine="709"/>
        <w:jc w:val="both"/>
      </w:pPr>
      <w:r w:rsidRPr="00F20731">
        <w:t>Законом Республики Татарстан от 28.07.2004 № 45-ЗРТ «О местном самоуправлении в Республике Татарстан» (далее – Закон РТ №45-ЗРТ) (Республика Татарстан, № 155-156, 03.08.2004);</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lastRenderedPageBreak/>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ind w:firstLine="720"/>
        <w:jc w:val="both"/>
        <w:sectPr w:rsidR="00182C73" w:rsidRPr="00F20731" w:rsidSect="002B0B5B">
          <w:headerReference w:type="even" r:id="rId632"/>
          <w:headerReference w:type="default" r:id="rId633"/>
          <w:type w:val="nextColumn"/>
          <w:pgSz w:w="12240" w:h="15840"/>
          <w:pgMar w:top="851" w:right="851" w:bottom="851" w:left="1418" w:header="720" w:footer="720" w:gutter="0"/>
          <w:cols w:space="708"/>
          <w:noEndnote/>
          <w:titlePg/>
          <w:docGrid w:linePitch="381"/>
        </w:sectPr>
      </w:pPr>
    </w:p>
    <w:p w:rsidR="00182C73" w:rsidRPr="00F20731" w:rsidRDefault="00182C73" w:rsidP="000968FD">
      <w:pPr>
        <w:autoSpaceDE w:val="0"/>
        <w:autoSpaceDN w:val="0"/>
        <w:adjustRightInd w:val="0"/>
        <w:ind w:firstLine="720"/>
        <w:jc w:val="center"/>
      </w:pPr>
      <w:r w:rsidRPr="00F20731">
        <w:rPr>
          <w:bCs/>
        </w:rPr>
        <w:lastRenderedPageBreak/>
        <w:t>2. Стандарт предоставления муниципальной услуги</w:t>
      </w:r>
    </w:p>
    <w:p w:rsidR="00182C73" w:rsidRPr="00F20731" w:rsidRDefault="00182C73" w:rsidP="000968FD">
      <w:pPr>
        <w:pStyle w:val="ConsPlusNonformat"/>
        <w:widowControl/>
        <w:jc w:val="center"/>
        <w:rPr>
          <w:rFonts w:ascii="Times New Roman" w:hAnsi="Times New Roman" w:cs="Times New Roman"/>
          <w:sz w:val="24"/>
          <w:szCs w:val="24"/>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182C73" w:rsidRPr="00F20731" w:rsidTr="00182C73">
        <w:tc>
          <w:tcPr>
            <w:tcW w:w="439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rPr>
                <w:lang w:val="en-US"/>
              </w:rPr>
            </w:pPr>
            <w:r w:rsidRPr="00F20731">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pPr>
            <w:r w:rsidRPr="00F20731">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8"/>
              <w:jc w:val="both"/>
            </w:pPr>
            <w:r w:rsidRPr="00F20731">
              <w:rPr>
                <w:bCs/>
              </w:rPr>
              <w:t xml:space="preserve">Принятие решения о выкупе земельного участка </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Ст.8 Федерального закона №101-ФЗ</w:t>
            </w:r>
          </w:p>
          <w:p w:rsidR="00182C73" w:rsidRPr="00F20731" w:rsidRDefault="00182C73" w:rsidP="000968FD">
            <w:r w:rsidRPr="00F20731">
              <w:t xml:space="preserve"> 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8"/>
            </w:pPr>
            <w:r w:rsidRPr="00F20731">
              <w:t>Палата</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4"/>
              <w:jc w:val="both"/>
              <w:rPr>
                <w:bCs/>
              </w:rPr>
            </w:pPr>
            <w:r w:rsidRPr="00F20731">
              <w:rPr>
                <w:bCs/>
              </w:rPr>
              <w:t>Решение о выкупе земельного участка;</w:t>
            </w:r>
          </w:p>
          <w:p w:rsidR="00182C73" w:rsidRPr="00F20731" w:rsidRDefault="00182C73" w:rsidP="000968FD">
            <w:pPr>
              <w:ind w:firstLine="284"/>
              <w:jc w:val="both"/>
              <w:rPr>
                <w:bCs/>
                <w:lang w:val="tt-RU"/>
              </w:rPr>
            </w:pPr>
            <w:r w:rsidRPr="00F20731">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4.</w:t>
            </w:r>
            <w:r w:rsidRPr="00F20731">
              <w:rPr>
                <w:lang w:val="en-US"/>
              </w:rPr>
              <w:t> </w:t>
            </w:r>
            <w:r w:rsidRPr="00F20731">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4"/>
              <w:jc w:val="both"/>
            </w:pPr>
            <w:r w:rsidRPr="00F20731">
              <w:t>Не более 13 дней</w:t>
            </w:r>
            <w:r w:rsidRPr="00F20731">
              <w:rPr>
                <w:rStyle w:val="a8"/>
              </w:rPr>
              <w:footnoteReference w:id="31"/>
            </w:r>
            <w:r w:rsidRPr="00F20731">
              <w:t xml:space="preserve"> с момента регистрации заявления.</w:t>
            </w:r>
          </w:p>
          <w:p w:rsidR="00182C73" w:rsidRPr="00F20731" w:rsidRDefault="00182C73" w:rsidP="000968FD">
            <w:pPr>
              <w:ind w:firstLine="284"/>
              <w:jc w:val="both"/>
            </w:pPr>
            <w:r w:rsidRPr="00F20731">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
              <w:jc w:val="left"/>
              <w:rPr>
                <w:rFonts w:ascii="Times New Roman" w:hAnsi="Times New Roman"/>
                <w:b w:val="0"/>
              </w:rPr>
            </w:pPr>
          </w:p>
          <w:p w:rsidR="00182C73" w:rsidRPr="00F20731" w:rsidRDefault="00182C73" w:rsidP="000968FD">
            <w:pPr>
              <w:tabs>
                <w:tab w:val="left" w:pos="2242"/>
              </w:tabs>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5.</w:t>
            </w:r>
            <w:r w:rsidRPr="00F20731">
              <w:rPr>
                <w:lang w:val="en-US"/>
              </w:rPr>
              <w:t> </w:t>
            </w:r>
            <w:r w:rsidRPr="00F20731">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w:t>
            </w:r>
            <w:r w:rsidRPr="00F20731">
              <w:lastRenderedPageBreak/>
              <w:t>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572"/>
              <w:jc w:val="both"/>
            </w:pPr>
            <w:r w:rsidRPr="00F20731">
              <w:lastRenderedPageBreak/>
              <w:t xml:space="preserve">1) Заявление; </w:t>
            </w:r>
          </w:p>
          <w:p w:rsidR="00182C73" w:rsidRPr="00F20731" w:rsidRDefault="00182C73" w:rsidP="000968FD">
            <w:pPr>
              <w:ind w:firstLine="572"/>
              <w:jc w:val="both"/>
            </w:pPr>
            <w:r w:rsidRPr="00F20731">
              <w:t>2) Документы, удостоверяющие личность;</w:t>
            </w:r>
          </w:p>
          <w:p w:rsidR="00182C73" w:rsidRPr="00F20731" w:rsidRDefault="00182C73" w:rsidP="000968FD">
            <w:pPr>
              <w:pStyle w:val="ConsPlusNonformat"/>
              <w:ind w:firstLine="572"/>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572"/>
              <w:jc w:val="both"/>
              <w:rPr>
                <w:rFonts w:ascii="Times New Roman" w:hAnsi="Times New Roman" w:cs="Times New Roman"/>
                <w:sz w:val="24"/>
                <w:szCs w:val="24"/>
              </w:rPr>
            </w:pPr>
            <w:r w:rsidRPr="00F20731">
              <w:rPr>
                <w:rFonts w:ascii="Times New Roman" w:hAnsi="Times New Roman" w:cs="Times New Roman"/>
                <w:sz w:val="24"/>
                <w:szCs w:val="24"/>
              </w:rPr>
              <w:t>4) Копия учредительных документов юридического лица</w:t>
            </w:r>
          </w:p>
          <w:p w:rsidR="00182C73" w:rsidRPr="00F20731" w:rsidRDefault="00182C73" w:rsidP="000968FD">
            <w:pPr>
              <w:pStyle w:val="ConsPlusNonformat"/>
              <w:ind w:firstLine="572"/>
              <w:jc w:val="both"/>
              <w:rPr>
                <w:rFonts w:ascii="Times New Roman" w:hAnsi="Times New Roman" w:cs="Times New Roman"/>
                <w:sz w:val="24"/>
                <w:szCs w:val="24"/>
              </w:rPr>
            </w:pPr>
            <w:r w:rsidRPr="00F20731">
              <w:rPr>
                <w:rFonts w:ascii="Times New Roman" w:hAnsi="Times New Roman" w:cs="Times New Roman"/>
                <w:sz w:val="24"/>
                <w:szCs w:val="24"/>
              </w:rPr>
              <w:t xml:space="preserve">5) Копия правоустанавливающих документов, если </w:t>
            </w:r>
            <w:r w:rsidRPr="00F20731">
              <w:rPr>
                <w:rFonts w:ascii="Times New Roman" w:hAnsi="Times New Roman" w:cs="Times New Roman"/>
                <w:sz w:val="24"/>
                <w:szCs w:val="24"/>
              </w:rPr>
              <w:lastRenderedPageBreak/>
              <w:t>право не зарегистрировано в Едином государственном реестре недвижимости.</w:t>
            </w:r>
          </w:p>
          <w:p w:rsidR="00182C73" w:rsidRPr="00F20731" w:rsidRDefault="00182C73" w:rsidP="000968FD">
            <w:pPr>
              <w:autoSpaceDE w:val="0"/>
              <w:autoSpaceDN w:val="0"/>
              <w:adjustRightInd w:val="0"/>
              <w:ind w:firstLine="540"/>
              <w:jc w:val="both"/>
            </w:pPr>
            <w:r w:rsidRPr="00F20731">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Nonformat"/>
              <w:ind w:firstLine="285"/>
              <w:jc w:val="both"/>
              <w:rPr>
                <w:rFonts w:ascii="Times New Roman" w:hAnsi="Times New Roman" w:cs="Times New Roman"/>
                <w:sz w:val="24"/>
                <w:szCs w:val="24"/>
              </w:rPr>
            </w:pPr>
            <w:r w:rsidRPr="00F20731">
              <w:rPr>
                <w:rFonts w:ascii="Times New Roman" w:hAnsi="Times New Roman" w:cs="Times New Roman"/>
                <w:sz w:val="24"/>
                <w:szCs w:val="24"/>
              </w:rPr>
              <w:t>Получаются в рамках межведомственного взаимодействия:</w:t>
            </w:r>
          </w:p>
          <w:p w:rsidR="00182C73" w:rsidRPr="00F20731" w:rsidRDefault="00182C73" w:rsidP="000968FD">
            <w:pPr>
              <w:pStyle w:val="ConsPlusNonformat"/>
              <w:ind w:firstLine="285"/>
              <w:jc w:val="both"/>
              <w:rPr>
                <w:rFonts w:ascii="Times New Roman" w:hAnsi="Times New Roman" w:cs="Times New Roman"/>
                <w:sz w:val="24"/>
                <w:szCs w:val="24"/>
              </w:rPr>
            </w:pPr>
            <w:r w:rsidRPr="00F20731">
              <w:rPr>
                <w:rFonts w:ascii="Times New Roman" w:hAnsi="Times New Roman" w:cs="Times New Roman"/>
                <w:sz w:val="24"/>
                <w:szCs w:val="24"/>
              </w:rPr>
              <w:t xml:space="preserve">1) Выписка из Единого государственного реестра недвижимости (содержащая общедоступные сведения о зарегистрированных правах на объект недвижимости); </w:t>
            </w:r>
          </w:p>
          <w:p w:rsidR="00182C73" w:rsidRPr="00F20731" w:rsidRDefault="00182C73" w:rsidP="000968FD">
            <w:pPr>
              <w:ind w:firstLine="283"/>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pStyle w:val="ConsPlusNonformat"/>
              <w:ind w:firstLine="285"/>
              <w:jc w:val="both"/>
              <w:rPr>
                <w:rFonts w:ascii="Times New Roman" w:hAnsi="Times New Roman" w:cs="Times New Roman"/>
                <w:sz w:val="24"/>
                <w:szCs w:val="24"/>
              </w:rPr>
            </w:pPr>
            <w:r w:rsidRPr="00F20731">
              <w:rPr>
                <w:rFonts w:ascii="Times New Roman" w:hAnsi="Times New Roman" w:cs="Times New Roman"/>
                <w:sz w:val="24"/>
                <w:szCs w:val="24"/>
              </w:rPr>
              <w:t>3) Сведения из ЕГРЮЛ либо Сведения из ЕГРИП.</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autoSpaceDE w:val="0"/>
              <w:autoSpaceDN w:val="0"/>
              <w:adjustRightInd w:val="0"/>
              <w:ind w:firstLine="540"/>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540"/>
              <w:jc w:val="both"/>
            </w:pPr>
            <w:r w:rsidRPr="00F20731">
              <w:lastRenderedPageBreak/>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55"/>
              <w:jc w:val="both"/>
            </w:pPr>
            <w:r w:rsidRPr="00F20731">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427"/>
              <w:jc w:val="both"/>
            </w:pPr>
            <w:r w:rsidRPr="00F20731">
              <w:t>1) Подача документов ненадлежащим лицом;</w:t>
            </w:r>
          </w:p>
          <w:p w:rsidR="00182C73" w:rsidRPr="00F20731" w:rsidRDefault="00182C73" w:rsidP="000968FD">
            <w:pPr>
              <w:ind w:firstLine="427"/>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ind w:firstLine="255"/>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0968FD">
            <w:pPr>
              <w:ind w:firstLine="255"/>
              <w:jc w:val="both"/>
            </w:pPr>
            <w:r w:rsidRPr="00F20731">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jc w:val="both"/>
            </w:pPr>
          </w:p>
          <w:p w:rsidR="00182C73" w:rsidRPr="00F20731" w:rsidRDefault="00182C73" w:rsidP="000968FD">
            <w:pPr>
              <w:tabs>
                <w:tab w:val="left" w:pos="0"/>
              </w:tabs>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27"/>
              <w:jc w:val="both"/>
            </w:pPr>
            <w:r w:rsidRPr="00F20731">
              <w:t>Основания для приостановления предоставления услуги не предусмотрены.</w:t>
            </w:r>
          </w:p>
          <w:p w:rsidR="00182C73" w:rsidRPr="00F20731" w:rsidRDefault="00182C73" w:rsidP="000968FD">
            <w:pPr>
              <w:autoSpaceDE w:val="0"/>
              <w:autoSpaceDN w:val="0"/>
              <w:adjustRightInd w:val="0"/>
              <w:ind w:firstLine="427"/>
              <w:jc w:val="both"/>
            </w:pPr>
            <w:r w:rsidRPr="00F20731">
              <w:t>Основания для отказа:</w:t>
            </w:r>
          </w:p>
          <w:p w:rsidR="00182C73" w:rsidRPr="00F20731" w:rsidRDefault="00182C73" w:rsidP="000968FD">
            <w:pPr>
              <w:autoSpaceDE w:val="0"/>
              <w:autoSpaceDN w:val="0"/>
              <w:adjustRightInd w:val="0"/>
              <w:ind w:firstLine="427"/>
              <w:jc w:val="both"/>
              <w:outlineLvl w:val="2"/>
            </w:pPr>
            <w:r w:rsidRPr="00F20731">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82C73" w:rsidRPr="00F20731" w:rsidRDefault="00182C73" w:rsidP="000968FD">
            <w:pPr>
              <w:autoSpaceDE w:val="0"/>
              <w:autoSpaceDN w:val="0"/>
              <w:adjustRightInd w:val="0"/>
              <w:ind w:firstLine="427"/>
              <w:jc w:val="both"/>
              <w:outlineLvl w:val="2"/>
            </w:pPr>
            <w:r w:rsidRPr="00F20731">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w:t>
            </w:r>
            <w:r w:rsidRPr="00F20731">
              <w:lastRenderedPageBreak/>
              <w:t>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305"/>
              <w:jc w:val="both"/>
            </w:pPr>
            <w:r w:rsidRPr="00F20731">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305"/>
              <w:jc w:val="both"/>
            </w:pPr>
            <w:r w:rsidRPr="00F20731">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0"/>
              </w:tabs>
              <w:autoSpaceDE w:val="0"/>
              <w:autoSpaceDN w:val="0"/>
              <w:adjustRightInd w:val="0"/>
              <w:ind w:firstLine="459"/>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459"/>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0"/>
              </w:tabs>
              <w:autoSpaceDE w:val="0"/>
              <w:autoSpaceDN w:val="0"/>
              <w:adjustRightInd w:val="0"/>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427"/>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jc w:val="both"/>
            </w:pPr>
            <w:r w:rsidRPr="00F20731">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27"/>
              <w:jc w:val="both"/>
              <w:rPr>
                <w:rFonts w:eastAsia="Calibri"/>
              </w:rPr>
            </w:pPr>
            <w:r w:rsidRPr="00F20731">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lastRenderedPageBreak/>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709"/>
              </w:tabs>
              <w:ind w:firstLine="427"/>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427"/>
              <w:jc w:val="both"/>
            </w:pPr>
            <w:r w:rsidRPr="00F20731">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34"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635"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401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pPr>
          </w:p>
        </w:tc>
      </w:tr>
    </w:tbl>
    <w:p w:rsidR="00182C73" w:rsidRPr="00F20731" w:rsidRDefault="00182C73" w:rsidP="000968FD">
      <w:pPr>
        <w:pStyle w:val="ConsPlusNonformat"/>
        <w:widowControl/>
        <w:jc w:val="both"/>
        <w:rPr>
          <w:rFonts w:ascii="Times New Roman" w:hAnsi="Times New Roman" w:cs="Times New Roman"/>
          <w:sz w:val="24"/>
          <w:szCs w:val="24"/>
        </w:rPr>
        <w:sectPr w:rsidR="00182C73" w:rsidRPr="00F20731" w:rsidSect="00F22DF4">
          <w:pgSz w:w="15840" w:h="12240" w:orient="landscape"/>
          <w:pgMar w:top="1418" w:right="851" w:bottom="851" w:left="851" w:header="720" w:footer="720" w:gutter="0"/>
          <w:cols w:space="708"/>
          <w:noEndnote/>
          <w:docGrid w:linePitch="381"/>
        </w:sectPr>
      </w:pPr>
    </w:p>
    <w:p w:rsidR="00182C73" w:rsidRPr="00F20731" w:rsidRDefault="00182C73" w:rsidP="000968FD"/>
    <w:p w:rsidR="00182C73" w:rsidRPr="00F20731" w:rsidRDefault="00182C73" w:rsidP="000968FD"/>
    <w:p w:rsidR="00182C73" w:rsidRPr="00F20731" w:rsidRDefault="00182C73" w:rsidP="000968FD">
      <w:pPr>
        <w:autoSpaceDE w:val="0"/>
        <w:autoSpaceDN w:val="0"/>
        <w:adjustRightInd w:val="0"/>
        <w:jc w:val="center"/>
        <w:rPr>
          <w:color w:val="000000"/>
        </w:rPr>
      </w:pPr>
      <w:r w:rsidRPr="00F20731">
        <w:rPr>
          <w:bCs/>
        </w:rPr>
        <w:t xml:space="preserve">3. </w:t>
      </w:r>
      <w:r w:rsidRPr="00F20731">
        <w:rPr>
          <w:bCs/>
          <w:lang w:val="en-US"/>
        </w:rPr>
        <w:t>C</w:t>
      </w:r>
      <w:r w:rsidRPr="00F20731">
        <w:rPr>
          <w:bCs/>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5) выдача заявителю результата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Палаты,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0968FD">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0968FD">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0968FD">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0968FD">
      <w:pPr>
        <w:suppressAutoHyphens/>
        <w:autoSpaceDE w:val="0"/>
        <w:autoSpaceDN w:val="0"/>
        <w:adjustRightInd w:val="0"/>
        <w:ind w:firstLine="709"/>
        <w:jc w:val="both"/>
        <w:rPr>
          <w:bCs/>
        </w:rPr>
      </w:pPr>
      <w:r w:rsidRPr="00F20731">
        <w:rPr>
          <w:bCs/>
        </w:rPr>
        <w:t>В случае отсутствия замечаний специалист Палаты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0968FD">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82C73" w:rsidRPr="00F20731" w:rsidRDefault="00182C73" w:rsidP="000968FD">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0968FD">
      <w:pPr>
        <w:autoSpaceDE w:val="0"/>
        <w:autoSpaceDN w:val="0"/>
        <w:adjustRightInd w:val="0"/>
        <w:ind w:firstLine="709"/>
        <w:jc w:val="both"/>
        <w:rPr>
          <w:bCs/>
        </w:rPr>
      </w:pPr>
      <w:r w:rsidRPr="00F20731">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F20731">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0968FD">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0968FD">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0968FD">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0968FD">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0968FD">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ему заявление.</w:t>
      </w:r>
    </w:p>
    <w:p w:rsidR="00182C73" w:rsidRPr="00F20731" w:rsidRDefault="00182C73" w:rsidP="000968FD">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0968FD">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0968FD">
      <w:pPr>
        <w:tabs>
          <w:tab w:val="left" w:pos="8610"/>
        </w:tabs>
        <w:suppressAutoHyphens/>
        <w:ind w:firstLine="709"/>
        <w:jc w:val="both"/>
      </w:pPr>
    </w:p>
    <w:p w:rsidR="00182C73" w:rsidRPr="00F20731" w:rsidRDefault="00182C73" w:rsidP="000968FD">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ind w:firstLine="709"/>
        <w:jc w:val="both"/>
        <w:rPr>
          <w:spacing w:val="-1"/>
        </w:rPr>
      </w:pPr>
    </w:p>
    <w:p w:rsidR="00182C73" w:rsidRPr="00F20731" w:rsidRDefault="00182C73" w:rsidP="000968FD">
      <w:pPr>
        <w:suppressAutoHyphens/>
        <w:ind w:firstLine="709"/>
        <w:jc w:val="both"/>
      </w:pPr>
      <w:r w:rsidRPr="00F20731">
        <w:rPr>
          <w:spacing w:val="-1"/>
        </w:rPr>
        <w:t xml:space="preserve">3.4.1. Специалист Палаты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0968FD">
      <w:pPr>
        <w:suppressAutoHyphens/>
        <w:ind w:firstLine="709"/>
        <w:jc w:val="both"/>
      </w:pPr>
      <w:r w:rsidRPr="00F20731">
        <w:t xml:space="preserve">1) Выписка из Единого государственного реестра недвижимости (содержащая общедоступные сведения о зарегистрированных правах на объект недвижимости); </w:t>
      </w:r>
    </w:p>
    <w:p w:rsidR="00182C73" w:rsidRPr="00F20731" w:rsidRDefault="00182C73" w:rsidP="000968FD">
      <w:pPr>
        <w:suppressAutoHyphens/>
        <w:ind w:firstLine="709"/>
        <w:jc w:val="both"/>
      </w:pPr>
      <w:r w:rsidRPr="00F20731">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suppressAutoHyphens/>
        <w:ind w:firstLine="709"/>
        <w:jc w:val="both"/>
        <w:rPr>
          <w:rFonts w:eastAsia="Calibri"/>
          <w:lang w:eastAsia="en-US"/>
        </w:rPr>
      </w:pPr>
      <w:r w:rsidRPr="00F20731">
        <w:t>3) Сведений из ЕГРЮЛ либо Сведений из ЕГРИП.</w:t>
      </w:r>
    </w:p>
    <w:p w:rsidR="00182C73" w:rsidRPr="00F20731" w:rsidRDefault="00182C73" w:rsidP="000968FD">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2C73" w:rsidRPr="00F20731" w:rsidRDefault="00182C73" w:rsidP="000968FD">
      <w:pPr>
        <w:suppressAutoHyphens/>
        <w:ind w:firstLine="709"/>
        <w:jc w:val="both"/>
        <w:rPr>
          <w:spacing w:val="-1"/>
        </w:rPr>
      </w:pPr>
      <w:r w:rsidRPr="00F20731">
        <w:rPr>
          <w:spacing w:val="-1"/>
        </w:rPr>
        <w:t xml:space="preserve">Результат процедуры: направленные в органы власти запросы. </w:t>
      </w:r>
    </w:p>
    <w:p w:rsidR="00182C73" w:rsidRPr="00F20731" w:rsidRDefault="00182C73" w:rsidP="000968FD">
      <w:pPr>
        <w:autoSpaceDE w:val="0"/>
        <w:autoSpaceDN w:val="0"/>
        <w:adjustRightInd w:val="0"/>
        <w:ind w:firstLine="709"/>
        <w:jc w:val="both"/>
      </w:pPr>
      <w:r w:rsidRPr="00F20731">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0968FD">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0968FD">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0968FD">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09"/>
        <w:jc w:val="both"/>
      </w:pPr>
      <w:r w:rsidRPr="00F20731">
        <w:t>3.5. Подготовка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5.1. Специалист Палаты после получения ответов на запрос подготавливает пакет документов и направляет в установленном порядке на рассмотрение руководителя Палаты.</w:t>
      </w:r>
    </w:p>
    <w:p w:rsidR="00182C73" w:rsidRPr="00F20731" w:rsidRDefault="00182C73" w:rsidP="000968FD">
      <w:pPr>
        <w:autoSpaceDE w:val="0"/>
        <w:autoSpaceDN w:val="0"/>
        <w:adjustRightInd w:val="0"/>
        <w:ind w:firstLine="709"/>
        <w:jc w:val="both"/>
      </w:pPr>
      <w:r w:rsidRPr="00F20731">
        <w:lastRenderedPageBreak/>
        <w:t>Процедуры, устанавливаемые настоящим пунктом, осуществляются в день поступления ответов на запросы.</w:t>
      </w:r>
    </w:p>
    <w:p w:rsidR="00182C73" w:rsidRPr="00F20731" w:rsidRDefault="00182C73" w:rsidP="000968FD">
      <w:pPr>
        <w:autoSpaceDE w:val="0"/>
        <w:autoSpaceDN w:val="0"/>
        <w:adjustRightInd w:val="0"/>
        <w:ind w:firstLine="709"/>
        <w:jc w:val="both"/>
      </w:pPr>
      <w:r w:rsidRPr="00F20731">
        <w:t>Результат процедур: документы, направленные на рассмотрение руководителю Палаты.</w:t>
      </w:r>
    </w:p>
    <w:p w:rsidR="00182C73" w:rsidRPr="00F20731" w:rsidRDefault="00182C73" w:rsidP="000968FD">
      <w:pPr>
        <w:autoSpaceDE w:val="0"/>
        <w:autoSpaceDN w:val="0"/>
        <w:adjustRightInd w:val="0"/>
        <w:ind w:firstLine="709"/>
        <w:jc w:val="both"/>
      </w:pPr>
      <w:r w:rsidRPr="00F20731">
        <w:t>3.5.2. Руководитель Палаты принимает решение о выкупе или об отказе в выкупе земельного участка и направляет документы с резолюцией в Палату.</w:t>
      </w:r>
    </w:p>
    <w:p w:rsidR="00182C73" w:rsidRPr="00F20731" w:rsidRDefault="00182C73" w:rsidP="000968FD">
      <w:pPr>
        <w:autoSpaceDE w:val="0"/>
        <w:autoSpaceDN w:val="0"/>
        <w:adjustRightInd w:val="0"/>
        <w:ind w:firstLine="709"/>
        <w:jc w:val="both"/>
      </w:pPr>
      <w:r w:rsidRPr="00F20731">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ы: документы с резолюцией направленные в Палату.</w:t>
      </w:r>
    </w:p>
    <w:p w:rsidR="00182C73" w:rsidRPr="00F20731" w:rsidRDefault="00182C73" w:rsidP="000968FD">
      <w:pPr>
        <w:autoSpaceDE w:val="0"/>
        <w:autoSpaceDN w:val="0"/>
        <w:adjustRightInd w:val="0"/>
        <w:ind w:firstLine="709"/>
        <w:jc w:val="both"/>
      </w:pPr>
      <w:r w:rsidRPr="00F20731">
        <w:t>3.5.3. Специалист Палаты подготавливает документы в соответствии с резолюцией.</w:t>
      </w:r>
    </w:p>
    <w:p w:rsidR="00182C73" w:rsidRPr="00F20731" w:rsidRDefault="00182C73" w:rsidP="000968FD">
      <w:pPr>
        <w:autoSpaceDE w:val="0"/>
        <w:autoSpaceDN w:val="0"/>
        <w:adjustRightInd w:val="0"/>
        <w:ind w:firstLine="709"/>
        <w:jc w:val="both"/>
      </w:pPr>
      <w:r w:rsidRPr="00F20731">
        <w:t>В случае принятия решения о покупке земельного участка проект распоряжения и проект договора купли-продажи.</w:t>
      </w:r>
    </w:p>
    <w:p w:rsidR="00182C73" w:rsidRPr="00F20731" w:rsidRDefault="00182C73" w:rsidP="000968FD">
      <w:pPr>
        <w:autoSpaceDE w:val="0"/>
        <w:autoSpaceDN w:val="0"/>
        <w:adjustRightInd w:val="0"/>
        <w:ind w:firstLine="709"/>
        <w:jc w:val="both"/>
      </w:pPr>
      <w:r w:rsidRPr="00F20731">
        <w:t>В случае отказа письмо об отказе в покупке.</w:t>
      </w:r>
    </w:p>
    <w:p w:rsidR="00182C73" w:rsidRPr="00F20731" w:rsidRDefault="00182C73" w:rsidP="000968FD">
      <w:pPr>
        <w:autoSpaceDE w:val="0"/>
        <w:autoSpaceDN w:val="0"/>
        <w:adjustRightInd w:val="0"/>
        <w:ind w:firstLine="709"/>
        <w:jc w:val="both"/>
      </w:pPr>
      <w:r w:rsidRPr="00F20731">
        <w:t>Проекты документов согласуются в установленном порядке и направляются на подпись руководителю Палаты.</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autoSpaceDE w:val="0"/>
        <w:autoSpaceDN w:val="0"/>
        <w:adjustRightInd w:val="0"/>
        <w:ind w:firstLine="709"/>
        <w:jc w:val="both"/>
      </w:pPr>
      <w:r w:rsidRPr="00F20731">
        <w:t>Результат процедур: направленные на подпись руководителю Палаты (лицу, им уполномоченному) проекты документов.</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3.5.4. Руководитель Палаты подписывает постановление о выкупе земельного участка или письмо об отказе и направляет в Палату для регистрации.</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F20731" w:rsidRDefault="00182C73" w:rsidP="000968FD">
      <w:pPr>
        <w:pStyle w:val="ConsPlusNormal"/>
        <w:suppressAutoHyphens/>
        <w:ind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182C73" w:rsidRPr="00F20731" w:rsidRDefault="00182C73" w:rsidP="000968FD">
      <w:pPr>
        <w:autoSpaceDE w:val="0"/>
        <w:autoSpaceDN w:val="0"/>
        <w:adjustRightInd w:val="0"/>
        <w:ind w:firstLine="709"/>
        <w:jc w:val="both"/>
      </w:pPr>
      <w:r w:rsidRPr="00F20731">
        <w:t>3.5.5. Специалист Палаты:</w:t>
      </w:r>
    </w:p>
    <w:p w:rsidR="00182C73" w:rsidRPr="00F20731" w:rsidRDefault="00182C73" w:rsidP="000968FD">
      <w:pPr>
        <w:autoSpaceDE w:val="0"/>
        <w:autoSpaceDN w:val="0"/>
        <w:adjustRightInd w:val="0"/>
        <w:ind w:firstLine="709"/>
        <w:jc w:val="both"/>
      </w:pPr>
      <w:r w:rsidRPr="00F20731">
        <w:t>регистрирует постановления или письмо об отказе.</w:t>
      </w:r>
    </w:p>
    <w:p w:rsidR="00182C73" w:rsidRPr="00F20731" w:rsidRDefault="00182C73" w:rsidP="000968FD">
      <w:pPr>
        <w:autoSpaceDE w:val="0"/>
        <w:autoSpaceDN w:val="0"/>
        <w:adjustRightInd w:val="0"/>
        <w:ind w:firstLine="709"/>
        <w:jc w:val="both"/>
      </w:pPr>
      <w:r w:rsidRPr="00F20731">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выкупе земельного участка.</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 в день подписания документов руководителем Палаты.</w:t>
      </w:r>
    </w:p>
    <w:p w:rsidR="00182C73" w:rsidRPr="00F20731" w:rsidRDefault="00182C73" w:rsidP="000968FD">
      <w:pPr>
        <w:autoSpaceDE w:val="0"/>
        <w:autoSpaceDN w:val="0"/>
        <w:adjustRightInd w:val="0"/>
        <w:ind w:firstLine="709"/>
        <w:jc w:val="both"/>
      </w:pPr>
      <w:r w:rsidRPr="00F20731">
        <w:t>Результат процедур: извещение заявителя (его представителя) о результате предоставления муниципальной услуги.</w:t>
      </w:r>
    </w:p>
    <w:p w:rsidR="00182C73" w:rsidRPr="00F20731" w:rsidRDefault="00182C73" w:rsidP="000968FD">
      <w:pPr>
        <w:autoSpaceDE w:val="0"/>
        <w:autoSpaceDN w:val="0"/>
        <w:adjustRightInd w:val="0"/>
        <w:ind w:firstLine="709"/>
        <w:jc w:val="both"/>
      </w:pPr>
      <w:r w:rsidRPr="00F20731">
        <w:t>3.5.4. Специалист Палаты выдает заявителю (его представителю) оформленное распоряжение под роспись или письмо об отказе.</w:t>
      </w:r>
    </w:p>
    <w:p w:rsidR="00182C73" w:rsidRPr="00F20731" w:rsidRDefault="00182C73" w:rsidP="000968FD">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0968FD">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распоряжения - в течение 15 минут, в порядке очередности, в день прибытия заявителя;</w:t>
      </w:r>
    </w:p>
    <w:p w:rsidR="00182C73" w:rsidRPr="00F20731" w:rsidRDefault="00182C73" w:rsidP="000968FD">
      <w:pPr>
        <w:autoSpaceDE w:val="0"/>
        <w:autoSpaceDN w:val="0"/>
        <w:adjustRightInd w:val="0"/>
        <w:ind w:firstLine="709"/>
        <w:jc w:val="both"/>
      </w:pPr>
      <w:r w:rsidRPr="00F20731">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82C73" w:rsidRPr="00F20731" w:rsidRDefault="00182C73" w:rsidP="000968FD">
      <w:pPr>
        <w:autoSpaceDE w:val="0"/>
        <w:autoSpaceDN w:val="0"/>
        <w:adjustRightInd w:val="0"/>
        <w:ind w:firstLine="709"/>
        <w:jc w:val="both"/>
      </w:pPr>
      <w:r w:rsidRPr="00F20731">
        <w:t xml:space="preserve">Результат процедур: выданное постановление или письмо об отказе в выкупе земельного участка. </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6. Выдача заявителю результата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3.6.1. Специалист Палаты:</w:t>
      </w:r>
    </w:p>
    <w:p w:rsidR="00182C73" w:rsidRPr="00F20731" w:rsidRDefault="00182C73" w:rsidP="000968FD">
      <w:pPr>
        <w:tabs>
          <w:tab w:val="left" w:pos="1701"/>
        </w:tabs>
        <w:suppressAutoHyphens/>
        <w:ind w:firstLine="709"/>
        <w:jc w:val="both"/>
      </w:pPr>
      <w:r w:rsidRPr="00F20731">
        <w:t xml:space="preserve">готовит проект договора купли-продажи земельного участка (далее – договор); </w:t>
      </w:r>
    </w:p>
    <w:p w:rsidR="00182C73" w:rsidRPr="00F20731" w:rsidRDefault="00182C73" w:rsidP="000968FD">
      <w:pPr>
        <w:tabs>
          <w:tab w:val="left" w:pos="1701"/>
        </w:tabs>
        <w:suppressAutoHyphens/>
        <w:ind w:firstLine="709"/>
        <w:jc w:val="both"/>
      </w:pPr>
      <w:r w:rsidRPr="00F20731">
        <w:t>согласовывает и подписывает проект договора в установленном порядке;</w:t>
      </w:r>
    </w:p>
    <w:p w:rsidR="00182C73" w:rsidRPr="00F20731" w:rsidRDefault="00182C73" w:rsidP="000968FD">
      <w:pPr>
        <w:tabs>
          <w:tab w:val="left" w:pos="1701"/>
        </w:tabs>
        <w:suppressAutoHyphens/>
        <w:ind w:firstLine="709"/>
        <w:jc w:val="both"/>
      </w:pPr>
      <w:r w:rsidRPr="00F20731">
        <w:t>регистрирует договор, подписанный председателем Палаты в журнале регистрации договор;</w:t>
      </w:r>
    </w:p>
    <w:p w:rsidR="00182C73" w:rsidRPr="00F20731" w:rsidRDefault="00182C73" w:rsidP="000968FD">
      <w:pPr>
        <w:tabs>
          <w:tab w:val="left" w:pos="1701"/>
        </w:tabs>
        <w:suppressAutoHyphens/>
        <w:ind w:firstLine="709"/>
        <w:jc w:val="both"/>
      </w:pPr>
      <w:r w:rsidRPr="00F20731">
        <w:lastRenderedPageBreak/>
        <w:t>выдает заявителю договор под роспись.</w:t>
      </w:r>
    </w:p>
    <w:p w:rsidR="00182C73" w:rsidRPr="00F20731" w:rsidRDefault="00182C73" w:rsidP="000968FD">
      <w:pPr>
        <w:tabs>
          <w:tab w:val="left" w:pos="1701"/>
        </w:tabs>
        <w:suppressAutoHyphens/>
        <w:ind w:firstLine="709"/>
        <w:jc w:val="both"/>
        <w:rPr>
          <w:color w:val="000000"/>
        </w:rPr>
      </w:pPr>
      <w:r w:rsidRPr="00F20731">
        <w:t>Процедуры, устанавливаемые настоящим пунктом, осущест</w:t>
      </w:r>
      <w:r w:rsidRPr="00F20731">
        <w:rPr>
          <w:color w:val="000000"/>
        </w:rPr>
        <w:t xml:space="preserve">вляются в течение </w:t>
      </w:r>
      <w:r w:rsidRPr="00F20731">
        <w:t>двух дней</w:t>
      </w:r>
      <w:r w:rsidRPr="00F20731">
        <w:rPr>
          <w:color w:val="000000"/>
        </w:rPr>
        <w:t xml:space="preserve"> с момента выдачи заявителю постановления.</w:t>
      </w:r>
    </w:p>
    <w:p w:rsidR="00182C73" w:rsidRPr="00F20731" w:rsidRDefault="00182C73" w:rsidP="000968FD">
      <w:pPr>
        <w:autoSpaceDE w:val="0"/>
        <w:autoSpaceDN w:val="0"/>
        <w:adjustRightInd w:val="0"/>
        <w:ind w:firstLine="720"/>
        <w:jc w:val="both"/>
        <w:rPr>
          <w:color w:val="000000"/>
        </w:rPr>
      </w:pPr>
      <w:r w:rsidRPr="00F20731">
        <w:rPr>
          <w:color w:val="000000"/>
        </w:rPr>
        <w:t>Результат процедур: выданный заявителю договор.</w:t>
      </w:r>
    </w:p>
    <w:p w:rsidR="00182C73" w:rsidRPr="00F20731" w:rsidRDefault="00182C73" w:rsidP="000968FD">
      <w:pPr>
        <w:suppressAutoHyphens/>
        <w:ind w:firstLine="709"/>
        <w:jc w:val="both"/>
      </w:pPr>
    </w:p>
    <w:p w:rsidR="00182C73" w:rsidRPr="00F20731" w:rsidRDefault="00182C73" w:rsidP="000968FD">
      <w:pPr>
        <w:autoSpaceDE w:val="0"/>
        <w:autoSpaceDN w:val="0"/>
        <w:adjustRightInd w:val="0"/>
        <w:ind w:firstLine="709"/>
        <w:jc w:val="both"/>
      </w:pPr>
      <w:r w:rsidRPr="00F20731">
        <w:t>3.7. Предоставление муниципальной услуги через МФЦ</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 xml:space="preserve">3.7.1.  Заявитель вправе обратиться для получения муниципальной услуги в МФЦ, в удаленное рабочее место МФЦ.  </w:t>
      </w:r>
    </w:p>
    <w:p w:rsidR="00182C73" w:rsidRPr="00F20731" w:rsidRDefault="00182C73" w:rsidP="000968FD">
      <w:pPr>
        <w:autoSpaceDE w:val="0"/>
        <w:autoSpaceDN w:val="0"/>
        <w:adjustRightInd w:val="0"/>
        <w:ind w:firstLine="709"/>
        <w:jc w:val="both"/>
      </w:pPr>
      <w:r w:rsidRPr="00F20731">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F20731" w:rsidRDefault="00182C73" w:rsidP="000968FD">
      <w:pPr>
        <w:autoSpaceDE w:val="0"/>
        <w:autoSpaceDN w:val="0"/>
        <w:adjustRightInd w:val="0"/>
        <w:ind w:firstLine="709"/>
        <w:jc w:val="both"/>
      </w:pPr>
      <w:r w:rsidRPr="00F20731">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0968FD">
      <w:pPr>
        <w:autoSpaceDE w:val="0"/>
        <w:autoSpaceDN w:val="0"/>
        <w:adjustRightInd w:val="0"/>
        <w:ind w:firstLine="709"/>
        <w:jc w:val="both"/>
      </w:pP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8. Исправление технических ошибок.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Комитет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0968FD">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0968FD">
      <w:pPr>
        <w:pStyle w:val="ConsPlusNonformat"/>
        <w:ind w:right="281" w:firstLine="709"/>
        <w:jc w:val="both"/>
        <w:rPr>
          <w:rFonts w:ascii="Times New Roman" w:hAnsi="Times New Roman" w:cs="Times New Roman"/>
          <w:sz w:val="24"/>
          <w:szCs w:val="24"/>
        </w:rPr>
      </w:pPr>
    </w:p>
    <w:p w:rsidR="00182C73" w:rsidRPr="00F20731" w:rsidRDefault="00182C73" w:rsidP="000968FD">
      <w:pPr>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0968FD">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0968FD">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0968FD">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0968FD">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0968FD">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0968FD">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0968FD">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0968FD">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0968FD">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0968FD">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0968FD">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0968FD">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0968FD">
      <w:pPr>
        <w:autoSpaceDE w:val="0"/>
        <w:autoSpaceDN w:val="0"/>
        <w:adjustRightInd w:val="0"/>
        <w:ind w:firstLine="709"/>
        <w:jc w:val="both"/>
      </w:pPr>
      <w:r w:rsidRPr="00F20731">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0968FD">
      <w:pPr>
        <w:autoSpaceDE w:val="0"/>
        <w:autoSpaceDN w:val="0"/>
        <w:adjustRightInd w:val="0"/>
        <w:ind w:firstLine="540"/>
        <w:jc w:val="both"/>
      </w:pPr>
    </w:p>
    <w:p w:rsidR="00182C73" w:rsidRPr="00F20731" w:rsidRDefault="00182C73" w:rsidP="000968FD">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0968FD">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0968FD">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0968FD">
      <w:pPr>
        <w:suppressAutoHyphens/>
        <w:ind w:firstLine="720"/>
        <w:jc w:val="both"/>
      </w:pPr>
      <w:r w:rsidRPr="00F20731">
        <w:lastRenderedPageBreak/>
        <w:t>1) нарушение срока регистрации запроса заявителя о предоставлении муниципальной услуги;</w:t>
      </w:r>
    </w:p>
    <w:p w:rsidR="00182C73" w:rsidRPr="00F20731" w:rsidRDefault="00182C73" w:rsidP="000968FD">
      <w:pPr>
        <w:suppressAutoHyphens/>
        <w:ind w:firstLine="720"/>
        <w:jc w:val="both"/>
      </w:pPr>
      <w:r w:rsidRPr="00F20731">
        <w:t>2) нарушение срока предоставления муниципальной услуги;</w:t>
      </w:r>
    </w:p>
    <w:p w:rsidR="00182C73" w:rsidRPr="00F20731" w:rsidRDefault="00182C73" w:rsidP="000968FD">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0968FD">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0968FD">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0968FD">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0968FD">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0968FD">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0968FD">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0968FD">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0968FD">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636" w:history="1">
        <w:r w:rsidRPr="00F20731">
          <w:rPr>
            <w:rStyle w:val="a3"/>
            <w:color w:val="auto"/>
            <w:u w:val="none"/>
          </w:rPr>
          <w:t>http://uslugi.tatar.ru/</w:t>
        </w:r>
      </w:hyperlink>
      <w:r w:rsidRPr="00F20731">
        <w:t>), Единого портала государственных и муниципальных услуг (функций) (http://www.gosuslugi.ru/), а также может быть принята при личном приеме заявителя.</w:t>
      </w:r>
    </w:p>
    <w:p w:rsidR="00182C73" w:rsidRPr="00F20731" w:rsidRDefault="00182C73" w:rsidP="000968FD">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0968FD">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0968FD">
      <w:pPr>
        <w:autoSpaceDE w:val="0"/>
        <w:autoSpaceDN w:val="0"/>
        <w:adjustRightInd w:val="0"/>
        <w:ind w:firstLine="720"/>
        <w:jc w:val="both"/>
      </w:pPr>
      <w:r w:rsidRPr="00F20731">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0968FD">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0968FD">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0968FD">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0968FD">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0968FD">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0968FD">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0968FD">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F20731" w:rsidRDefault="00182C73" w:rsidP="000968FD">
      <w:pPr>
        <w:autoSpaceDE w:val="0"/>
        <w:autoSpaceDN w:val="0"/>
        <w:adjustRightInd w:val="0"/>
        <w:ind w:firstLine="720"/>
        <w:jc w:val="both"/>
      </w:pPr>
      <w:r w:rsidRPr="00F20731">
        <w:t xml:space="preserve">2) в удовлетворении жалобы отказывается. </w:t>
      </w:r>
    </w:p>
    <w:p w:rsidR="00182C73" w:rsidRPr="00F20731" w:rsidRDefault="00182C73" w:rsidP="000968FD">
      <w:pPr>
        <w:autoSpaceDE w:val="0"/>
        <w:autoSpaceDN w:val="0"/>
        <w:adjustRightInd w:val="0"/>
        <w:ind w:firstLine="720"/>
        <w:jc w:val="both"/>
      </w:pPr>
      <w:r w:rsidRPr="00F20731">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F20731" w:rsidRDefault="00182C73" w:rsidP="000968FD">
      <w:pPr>
        <w:ind w:firstLine="709"/>
        <w:jc w:val="both"/>
      </w:pPr>
      <w:r w:rsidRPr="00F20731">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F20731" w:rsidRDefault="00182C73" w:rsidP="000968FD">
      <w:pPr>
        <w:ind w:firstLine="709"/>
        <w:jc w:val="both"/>
      </w:pPr>
      <w:r w:rsidRPr="00F20731">
        <w:t xml:space="preserve">5.9. В случае признания жалобы не подлежащей удовлетворению в ответе заявителю, </w:t>
      </w:r>
      <w:hyperlink r:id="rId637" w:history="1"/>
      <w:r w:rsidRPr="00F20731">
        <w:t>даются аргументированные разъяснения о причинах принятого решения, а также информация о порядке обжалования принятого решения.</w:t>
      </w:r>
    </w:p>
    <w:p w:rsidR="00182C73" w:rsidRPr="00F20731" w:rsidRDefault="00182C73" w:rsidP="000968FD">
      <w:pPr>
        <w:suppressAutoHyphens/>
        <w:autoSpaceDE w:val="0"/>
        <w:autoSpaceDN w:val="0"/>
        <w:adjustRightInd w:val="0"/>
        <w:ind w:firstLine="720"/>
        <w:jc w:val="both"/>
      </w:pPr>
      <w:r w:rsidRPr="00F20731">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182C73" w:rsidRPr="00F20731" w:rsidRDefault="00182C73" w:rsidP="000968FD">
      <w:pPr>
        <w:autoSpaceDE w:val="0"/>
        <w:autoSpaceDN w:val="0"/>
        <w:adjustRightInd w:val="0"/>
        <w:ind w:firstLine="720"/>
        <w:jc w:val="both"/>
      </w:pPr>
    </w:p>
    <w:p w:rsidR="006B500F" w:rsidRPr="00F20731" w:rsidRDefault="006B500F" w:rsidP="000968FD">
      <w:pPr>
        <w:autoSpaceDE w:val="0"/>
        <w:autoSpaceDN w:val="0"/>
        <w:adjustRightInd w:val="0"/>
        <w:ind w:firstLine="720"/>
        <w:jc w:val="both"/>
      </w:pPr>
    </w:p>
    <w:p w:rsidR="006B500F" w:rsidRPr="00F20731" w:rsidRDefault="006B500F" w:rsidP="000968FD">
      <w:pPr>
        <w:autoSpaceDE w:val="0"/>
        <w:autoSpaceDN w:val="0"/>
        <w:adjustRightInd w:val="0"/>
        <w:ind w:firstLine="720"/>
        <w:jc w:val="both"/>
      </w:pPr>
    </w:p>
    <w:p w:rsidR="006B500F" w:rsidRPr="00F20731" w:rsidRDefault="006B500F" w:rsidP="000968FD">
      <w:pPr>
        <w:autoSpaceDE w:val="0"/>
        <w:autoSpaceDN w:val="0"/>
        <w:adjustRightInd w:val="0"/>
        <w:ind w:firstLine="720"/>
        <w:jc w:val="both"/>
      </w:pPr>
    </w:p>
    <w:p w:rsidR="006B500F" w:rsidRPr="00F20731" w:rsidRDefault="006B500F" w:rsidP="000968FD">
      <w:pPr>
        <w:autoSpaceDE w:val="0"/>
        <w:autoSpaceDN w:val="0"/>
        <w:adjustRightInd w:val="0"/>
        <w:ind w:firstLine="720"/>
        <w:jc w:val="both"/>
      </w:pPr>
    </w:p>
    <w:p w:rsidR="006B500F" w:rsidRPr="00F20731" w:rsidRDefault="006B500F" w:rsidP="000968FD">
      <w:pPr>
        <w:autoSpaceDE w:val="0"/>
        <w:autoSpaceDN w:val="0"/>
        <w:adjustRightInd w:val="0"/>
        <w:ind w:firstLine="720"/>
        <w:jc w:val="both"/>
      </w:pPr>
    </w:p>
    <w:p w:rsidR="00182C73" w:rsidRPr="00F20731" w:rsidRDefault="00182C73" w:rsidP="000968FD">
      <w:pPr>
        <w:autoSpaceDE w:val="0"/>
        <w:autoSpaceDN w:val="0"/>
        <w:adjustRightInd w:val="0"/>
        <w:ind w:left="4395"/>
        <w:jc w:val="right"/>
      </w:pPr>
      <w:r w:rsidRPr="00F20731">
        <w:t>Приложение №1</w:t>
      </w:r>
    </w:p>
    <w:p w:rsidR="00182C73" w:rsidRPr="00F20731" w:rsidRDefault="00182C73" w:rsidP="000968FD">
      <w:pPr>
        <w:autoSpaceDE w:val="0"/>
        <w:autoSpaceDN w:val="0"/>
        <w:adjustRightInd w:val="0"/>
      </w:pPr>
    </w:p>
    <w:p w:rsidR="00182C73" w:rsidRPr="00F20731" w:rsidRDefault="00182C73" w:rsidP="000968FD">
      <w:pPr>
        <w:ind w:left="3969"/>
        <w:rPr>
          <w:u w:val="single"/>
        </w:rPr>
      </w:pPr>
      <w:r w:rsidRPr="00F20731">
        <w:rPr>
          <w:u w:val="single"/>
        </w:rPr>
        <w:t xml:space="preserve">В Палату имущественных и земельных отношений Новошешминского муниципального района </w:t>
      </w:r>
      <w:r w:rsidRPr="00F20731">
        <w:t>Республики Татарстан</w:t>
      </w:r>
      <w:r w:rsidRPr="00F20731">
        <w:rPr>
          <w:u w:val="single"/>
        </w:rPr>
        <w:t xml:space="preserve"> </w:t>
      </w:r>
    </w:p>
    <w:p w:rsidR="00182C73" w:rsidRPr="00F20731" w:rsidRDefault="00182C73" w:rsidP="000968FD">
      <w:pPr>
        <w:pBdr>
          <w:top w:val="single" w:sz="4" w:space="1" w:color="auto"/>
        </w:pBdr>
        <w:ind w:left="4111"/>
        <w:jc w:val="center"/>
      </w:pPr>
      <w:r w:rsidRPr="00F20731">
        <w:t xml:space="preserve"> (наименование органа местного самоуправления</w:t>
      </w:r>
    </w:p>
    <w:p w:rsidR="00182C73" w:rsidRPr="00F20731" w:rsidRDefault="00182C73" w:rsidP="000968FD">
      <w:pPr>
        <w:ind w:left="4111"/>
      </w:pPr>
    </w:p>
    <w:p w:rsidR="00182C73" w:rsidRPr="00F20731" w:rsidRDefault="00182C73" w:rsidP="000968FD">
      <w:pPr>
        <w:pBdr>
          <w:top w:val="single" w:sz="4" w:space="3" w:color="auto"/>
        </w:pBdr>
        <w:ind w:left="4111"/>
        <w:jc w:val="center"/>
      </w:pPr>
      <w:r w:rsidRPr="00F20731">
        <w:t>муниципального образования)</w:t>
      </w:r>
    </w:p>
    <w:p w:rsidR="00182C73" w:rsidRPr="00F20731" w:rsidRDefault="00182C73" w:rsidP="000968FD">
      <w:pPr>
        <w:shd w:val="clear" w:color="auto" w:fill="FFFFFF"/>
        <w:tabs>
          <w:tab w:val="left" w:leader="underscore" w:pos="10334"/>
        </w:tabs>
        <w:ind w:left="4111"/>
      </w:pPr>
      <w:r w:rsidRPr="00F20731">
        <w:rPr>
          <w:spacing w:val="-7"/>
        </w:rPr>
        <w:t xml:space="preserve">от </w:t>
      </w:r>
      <w:r w:rsidRPr="00F20731">
        <w:t>_____________________________________</w:t>
      </w:r>
    </w:p>
    <w:p w:rsidR="00182C73" w:rsidRPr="00F20731" w:rsidRDefault="00182C73" w:rsidP="000968FD">
      <w:pPr>
        <w:shd w:val="clear" w:color="auto" w:fill="FFFFFF"/>
        <w:tabs>
          <w:tab w:val="left" w:leader="underscore" w:pos="10334"/>
        </w:tabs>
        <w:ind w:left="4111"/>
      </w:pPr>
      <w:r w:rsidRPr="00F20731">
        <w:t>_______________________ (далее - заявитель).</w:t>
      </w:r>
    </w:p>
    <w:p w:rsidR="00182C73" w:rsidRPr="00F20731" w:rsidRDefault="00182C73" w:rsidP="000968FD">
      <w:pPr>
        <w:shd w:val="clear" w:color="auto" w:fill="FFFFFF"/>
        <w:ind w:left="4111"/>
        <w:rPr>
          <w:spacing w:val="-7"/>
        </w:rPr>
      </w:pPr>
      <w:r w:rsidRPr="00F20731">
        <w:rPr>
          <w:spacing w:val="-3"/>
        </w:rPr>
        <w:t>(для юридических лиц -  полное наименование, организационно-правовая форма, сведения о государственной регистрации;</w:t>
      </w:r>
      <w:r w:rsidRPr="00F20731">
        <w:t xml:space="preserve"> </w:t>
      </w:r>
      <w:r w:rsidRPr="00F20731">
        <w:rPr>
          <w:spacing w:val="-3"/>
        </w:rPr>
        <w:t>для физических лиц - фамилия, имя, отчество, паспортные данные</w:t>
      </w:r>
      <w:r w:rsidRPr="00F20731">
        <w:rPr>
          <w:spacing w:val="-7"/>
        </w:rPr>
        <w:t>)</w:t>
      </w:r>
    </w:p>
    <w:p w:rsidR="00182C73" w:rsidRPr="00F20731" w:rsidRDefault="00182C73" w:rsidP="000968FD"/>
    <w:p w:rsidR="00182C73" w:rsidRPr="00F20731" w:rsidRDefault="00182C73" w:rsidP="000968FD">
      <w:pPr>
        <w:jc w:val="center"/>
      </w:pPr>
      <w:r w:rsidRPr="00F20731">
        <w:t>Уведомление</w:t>
      </w:r>
    </w:p>
    <w:p w:rsidR="00182C73" w:rsidRPr="00F20731" w:rsidRDefault="00182C73" w:rsidP="000968FD">
      <w:pPr>
        <w:jc w:val="center"/>
      </w:pPr>
      <w:r w:rsidRPr="00F20731">
        <w:t>о продаже земельного участка</w:t>
      </w:r>
    </w:p>
    <w:p w:rsidR="00182C73" w:rsidRPr="00F20731" w:rsidRDefault="00182C73" w:rsidP="000968FD"/>
    <w:p w:rsidR="00182C73" w:rsidRPr="00F20731" w:rsidRDefault="00182C73" w:rsidP="000968FD">
      <w:pPr>
        <w:ind w:firstLine="709"/>
      </w:pPr>
      <w:r w:rsidRPr="00F20731">
        <w:t xml:space="preserve"> Сообщаю Вам, что продаю земельный участок площадью _______ кв.м. </w:t>
      </w:r>
    </w:p>
    <w:p w:rsidR="00182C73" w:rsidRPr="00F20731" w:rsidRDefault="00182C73" w:rsidP="000968FD">
      <w:pPr>
        <w:ind w:firstLine="709"/>
      </w:pPr>
      <w:r w:rsidRPr="00F20731">
        <w:t xml:space="preserve"> Адрес земельного участка: РТ, Новошешминский муниципальный район, населенный пункт</w:t>
      </w:r>
      <w:r w:rsidR="006B500F" w:rsidRPr="00F20731">
        <w:t xml:space="preserve"> </w:t>
      </w:r>
      <w:r w:rsidRPr="00F20731">
        <w:t>____________________</w:t>
      </w:r>
      <w:r w:rsidR="006B500F" w:rsidRPr="00F20731">
        <w:t xml:space="preserve"> </w:t>
      </w:r>
      <w:r w:rsidRPr="00F20731">
        <w:t>ул.________________ д. _________ в соответствии с распоряжением органа местного самоуправления __________ от «_____» __________________ 20_____г. № ________</w:t>
      </w:r>
    </w:p>
    <w:p w:rsidR="00182C73" w:rsidRPr="00F20731" w:rsidRDefault="00182C73" w:rsidP="000968FD">
      <w:pPr>
        <w:ind w:firstLine="709"/>
      </w:pPr>
      <w:r w:rsidRPr="00F20731">
        <w:t>Кадастровый номер испрашиваемого земельного участка: ________________</w:t>
      </w:r>
      <w:proofErr w:type="gramStart"/>
      <w:r w:rsidRPr="00F20731">
        <w:t>_:_</w:t>
      </w:r>
      <w:proofErr w:type="gramEnd"/>
      <w:r w:rsidRPr="00F20731">
        <w:t>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182C73" w:rsidRPr="00F20731" w:rsidRDefault="00182C73" w:rsidP="000968FD">
      <w:pPr>
        <w:ind w:firstLine="709"/>
      </w:pPr>
      <w:r w:rsidRPr="00F20731">
        <w:t>Для юридических лиц: ОГРН _____________________</w:t>
      </w:r>
    </w:p>
    <w:p w:rsidR="00182C73" w:rsidRPr="00F20731" w:rsidRDefault="00182C73" w:rsidP="000968FD">
      <w:pPr>
        <w:ind w:firstLine="709"/>
      </w:pPr>
      <w:r w:rsidRPr="00F20731">
        <w:t xml:space="preserve">                                        ИНН ______________________</w:t>
      </w:r>
    </w:p>
    <w:p w:rsidR="00182C73" w:rsidRPr="00F20731" w:rsidRDefault="00182C73" w:rsidP="000968FD">
      <w:pPr>
        <w:ind w:firstLine="709"/>
      </w:pPr>
      <w:r w:rsidRPr="00F20731">
        <w:t>К уведомлению прилагаются следующие отсканированные документы:</w:t>
      </w:r>
    </w:p>
    <w:p w:rsidR="00182C73" w:rsidRPr="00F20731" w:rsidRDefault="00182C73" w:rsidP="000968FD">
      <w:pPr>
        <w:ind w:firstLine="709"/>
        <w:jc w:val="both"/>
      </w:pPr>
      <w:r w:rsidRPr="00F20731">
        <w:t xml:space="preserve">1) </w:t>
      </w:r>
      <w:proofErr w:type="gramStart"/>
      <w:r w:rsidRPr="00F20731">
        <w:t>Документы</w:t>
      </w:r>
      <w:proofErr w:type="gramEnd"/>
      <w:r w:rsidRPr="00F20731">
        <w:t xml:space="preserve"> удостоверяющие личность (Паспорт);</w:t>
      </w:r>
    </w:p>
    <w:p w:rsidR="00182C73" w:rsidRPr="00F20731" w:rsidRDefault="00182C73" w:rsidP="000968FD">
      <w:pPr>
        <w:autoSpaceDE w:val="0"/>
        <w:autoSpaceDN w:val="0"/>
        <w:adjustRightInd w:val="0"/>
        <w:ind w:firstLine="709"/>
        <w:jc w:val="both"/>
      </w:pPr>
      <w:r w:rsidRPr="00F20731">
        <w:t>2) Документ, подтверждающий полномочия представителя (если от имени заявителя действует представитель);</w:t>
      </w:r>
    </w:p>
    <w:p w:rsidR="00182C73" w:rsidRPr="00F20731" w:rsidRDefault="00182C73" w:rsidP="000968FD">
      <w:pPr>
        <w:autoSpaceDE w:val="0"/>
        <w:autoSpaceDN w:val="0"/>
        <w:adjustRightInd w:val="0"/>
        <w:ind w:firstLine="709"/>
        <w:jc w:val="both"/>
      </w:pPr>
      <w:r w:rsidRPr="00F20731">
        <w:t>3) Копия учредительных документов юридического лица</w:t>
      </w:r>
    </w:p>
    <w:p w:rsidR="00182C73" w:rsidRPr="00F20731" w:rsidRDefault="00182C73" w:rsidP="000968FD">
      <w:pPr>
        <w:autoSpaceDE w:val="0"/>
        <w:autoSpaceDN w:val="0"/>
        <w:adjustRightInd w:val="0"/>
        <w:ind w:firstLine="709"/>
        <w:jc w:val="both"/>
      </w:pPr>
      <w:r w:rsidRPr="00F20731">
        <w:t>4) Копия правоустанавливающих документов, если право не зарегистрировано в Едином государственном реестре недвижимости.</w:t>
      </w:r>
    </w:p>
    <w:p w:rsidR="00182C73" w:rsidRPr="00F20731" w:rsidRDefault="00182C73" w:rsidP="000968FD">
      <w:pPr>
        <w:autoSpaceDE w:val="0"/>
        <w:autoSpaceDN w:val="0"/>
        <w:adjustRightInd w:val="0"/>
        <w:ind w:firstLine="709"/>
        <w:jc w:val="both"/>
      </w:pP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1681"/>
        <w:gridCol w:w="1681"/>
        <w:gridCol w:w="1681"/>
      </w:tblGrid>
      <w:tr w:rsidR="00182C73" w:rsidRPr="00F20731" w:rsidTr="00182C73">
        <w:trPr>
          <w:trHeight w:val="539"/>
        </w:trPr>
        <w:tc>
          <w:tcPr>
            <w:tcW w:w="1818" w:type="dxa"/>
            <w:tcBorders>
              <w:top w:val="nil"/>
              <w:left w:val="nil"/>
              <w:bottom w:val="single" w:sz="4" w:space="0" w:color="auto"/>
              <w:right w:val="nil"/>
            </w:tcBorders>
            <w:vAlign w:val="bottom"/>
          </w:tcPr>
          <w:p w:rsidR="00182C73" w:rsidRPr="00F20731" w:rsidRDefault="00182C73" w:rsidP="000968FD">
            <w:pPr>
              <w:jc w:val="center"/>
            </w:pPr>
          </w:p>
        </w:tc>
        <w:tc>
          <w:tcPr>
            <w:tcW w:w="483" w:type="dxa"/>
            <w:tcBorders>
              <w:top w:val="nil"/>
              <w:left w:val="nil"/>
              <w:bottom w:val="nil"/>
              <w:right w:val="nil"/>
            </w:tcBorders>
            <w:vAlign w:val="bottom"/>
          </w:tcPr>
          <w:p w:rsidR="00182C73" w:rsidRPr="00F20731" w:rsidRDefault="00182C73" w:rsidP="000968FD">
            <w:pPr>
              <w:jc w:val="center"/>
            </w:pPr>
          </w:p>
        </w:tc>
        <w:tc>
          <w:tcPr>
            <w:tcW w:w="1369" w:type="dxa"/>
            <w:tcBorders>
              <w:top w:val="nil"/>
              <w:left w:val="nil"/>
              <w:bottom w:val="single" w:sz="4" w:space="0" w:color="auto"/>
              <w:right w:val="nil"/>
            </w:tcBorders>
            <w:vAlign w:val="bottom"/>
          </w:tcPr>
          <w:p w:rsidR="00182C73" w:rsidRPr="00F20731" w:rsidRDefault="00182C73" w:rsidP="000968FD">
            <w:pPr>
              <w:jc w:val="center"/>
            </w:pPr>
          </w:p>
        </w:tc>
        <w:tc>
          <w:tcPr>
            <w:tcW w:w="686" w:type="dxa"/>
            <w:tcBorders>
              <w:top w:val="nil"/>
              <w:left w:val="nil"/>
              <w:bottom w:val="nil"/>
              <w:right w:val="nil"/>
            </w:tcBorders>
            <w:vAlign w:val="bottom"/>
          </w:tcPr>
          <w:p w:rsidR="00182C73" w:rsidRPr="00F20731" w:rsidRDefault="00182C73" w:rsidP="000968FD">
            <w:pPr>
              <w:jc w:val="center"/>
            </w:pPr>
          </w:p>
        </w:tc>
        <w:tc>
          <w:tcPr>
            <w:tcW w:w="1681" w:type="dxa"/>
            <w:tcBorders>
              <w:top w:val="nil"/>
              <w:left w:val="nil"/>
              <w:bottom w:val="single" w:sz="4" w:space="0" w:color="auto"/>
              <w:right w:val="nil"/>
            </w:tcBorders>
          </w:tcPr>
          <w:p w:rsidR="00182C73" w:rsidRPr="00F20731" w:rsidRDefault="00182C73" w:rsidP="000968FD">
            <w:pPr>
              <w:jc w:val="center"/>
            </w:pPr>
          </w:p>
        </w:tc>
        <w:tc>
          <w:tcPr>
            <w:tcW w:w="1681" w:type="dxa"/>
            <w:tcBorders>
              <w:top w:val="nil"/>
              <w:left w:val="nil"/>
              <w:bottom w:val="single" w:sz="4" w:space="0" w:color="auto"/>
              <w:right w:val="nil"/>
            </w:tcBorders>
            <w:vAlign w:val="bottom"/>
          </w:tcPr>
          <w:p w:rsidR="00182C73" w:rsidRPr="00F20731" w:rsidRDefault="00182C73" w:rsidP="000968FD">
            <w:pPr>
              <w:jc w:val="center"/>
            </w:pPr>
          </w:p>
        </w:tc>
        <w:tc>
          <w:tcPr>
            <w:tcW w:w="1681" w:type="dxa"/>
            <w:tcBorders>
              <w:top w:val="nil"/>
              <w:left w:val="nil"/>
              <w:bottom w:val="single" w:sz="4" w:space="0" w:color="auto"/>
              <w:right w:val="nil"/>
            </w:tcBorders>
          </w:tcPr>
          <w:p w:rsidR="00182C73" w:rsidRPr="00F20731" w:rsidRDefault="00182C73" w:rsidP="000968FD">
            <w:pPr>
              <w:jc w:val="center"/>
            </w:pPr>
          </w:p>
        </w:tc>
      </w:tr>
      <w:tr w:rsidR="00182C73" w:rsidRPr="00F20731" w:rsidTr="00182C73">
        <w:trPr>
          <w:trHeight w:val="298"/>
        </w:trPr>
        <w:tc>
          <w:tcPr>
            <w:tcW w:w="1818" w:type="dxa"/>
            <w:tcBorders>
              <w:top w:val="nil"/>
              <w:left w:val="nil"/>
              <w:bottom w:val="nil"/>
              <w:right w:val="nil"/>
            </w:tcBorders>
          </w:tcPr>
          <w:p w:rsidR="00182C73" w:rsidRPr="00F20731" w:rsidRDefault="00182C73" w:rsidP="000968FD">
            <w:pPr>
              <w:jc w:val="center"/>
            </w:pPr>
            <w:r w:rsidRPr="00F20731">
              <w:t>(дата)</w:t>
            </w:r>
          </w:p>
        </w:tc>
        <w:tc>
          <w:tcPr>
            <w:tcW w:w="483" w:type="dxa"/>
            <w:tcBorders>
              <w:top w:val="nil"/>
              <w:left w:val="nil"/>
              <w:bottom w:val="nil"/>
              <w:right w:val="nil"/>
            </w:tcBorders>
          </w:tcPr>
          <w:p w:rsidR="00182C73" w:rsidRPr="00F20731" w:rsidRDefault="00182C73" w:rsidP="000968FD">
            <w:pPr>
              <w:jc w:val="center"/>
            </w:pPr>
          </w:p>
        </w:tc>
        <w:tc>
          <w:tcPr>
            <w:tcW w:w="1369" w:type="dxa"/>
            <w:tcBorders>
              <w:top w:val="nil"/>
              <w:left w:val="nil"/>
              <w:bottom w:val="nil"/>
              <w:right w:val="nil"/>
            </w:tcBorders>
          </w:tcPr>
          <w:p w:rsidR="00182C73" w:rsidRPr="00F20731" w:rsidRDefault="00182C73" w:rsidP="000968FD">
            <w:pPr>
              <w:jc w:val="center"/>
            </w:pPr>
            <w:r w:rsidRPr="00F20731">
              <w:t>(подпись)</w:t>
            </w:r>
          </w:p>
        </w:tc>
        <w:tc>
          <w:tcPr>
            <w:tcW w:w="686" w:type="dxa"/>
            <w:tcBorders>
              <w:top w:val="nil"/>
              <w:left w:val="nil"/>
              <w:bottom w:val="nil"/>
              <w:right w:val="nil"/>
            </w:tcBorders>
          </w:tcPr>
          <w:p w:rsidR="00182C73" w:rsidRPr="00F20731" w:rsidRDefault="00182C73" w:rsidP="000968FD">
            <w:pPr>
              <w:jc w:val="center"/>
            </w:pPr>
          </w:p>
        </w:tc>
        <w:tc>
          <w:tcPr>
            <w:tcW w:w="1681" w:type="dxa"/>
            <w:tcBorders>
              <w:top w:val="nil"/>
              <w:left w:val="nil"/>
              <w:bottom w:val="nil"/>
              <w:right w:val="nil"/>
            </w:tcBorders>
          </w:tcPr>
          <w:p w:rsidR="00182C73" w:rsidRPr="00F20731" w:rsidRDefault="00182C73" w:rsidP="000968FD">
            <w:pPr>
              <w:tabs>
                <w:tab w:val="left" w:pos="1800"/>
              </w:tabs>
              <w:ind w:right="453"/>
              <w:jc w:val="center"/>
            </w:pPr>
          </w:p>
        </w:tc>
        <w:tc>
          <w:tcPr>
            <w:tcW w:w="1681" w:type="dxa"/>
            <w:tcBorders>
              <w:top w:val="nil"/>
              <w:left w:val="nil"/>
              <w:bottom w:val="nil"/>
              <w:right w:val="nil"/>
            </w:tcBorders>
          </w:tcPr>
          <w:p w:rsidR="00182C73" w:rsidRPr="00F20731" w:rsidRDefault="00182C73" w:rsidP="000968FD">
            <w:r w:rsidRPr="00F20731">
              <w:t>(ФИО)</w:t>
            </w:r>
          </w:p>
        </w:tc>
        <w:tc>
          <w:tcPr>
            <w:tcW w:w="1681" w:type="dxa"/>
            <w:tcBorders>
              <w:top w:val="nil"/>
              <w:left w:val="nil"/>
              <w:bottom w:val="nil"/>
              <w:right w:val="nil"/>
            </w:tcBorders>
          </w:tcPr>
          <w:p w:rsidR="00182C73" w:rsidRPr="00F20731" w:rsidRDefault="00182C73" w:rsidP="000968FD"/>
        </w:tc>
      </w:tr>
    </w:tbl>
    <w:p w:rsidR="00182C73" w:rsidRPr="00F20731" w:rsidRDefault="00182C73" w:rsidP="000968FD">
      <w:pPr>
        <w:tabs>
          <w:tab w:val="left" w:pos="3765"/>
        </w:tabs>
      </w:pPr>
      <w:r w:rsidRPr="00F20731">
        <w:tab/>
      </w:r>
    </w:p>
    <w:p w:rsidR="00182C73" w:rsidRPr="00F20731" w:rsidRDefault="00182C73" w:rsidP="000968FD"/>
    <w:p w:rsidR="00182C73" w:rsidRPr="00F20731" w:rsidRDefault="00182C73" w:rsidP="000968FD">
      <w:pPr>
        <w:sectPr w:rsidR="00182C73" w:rsidRPr="00F20731" w:rsidSect="00F22DF4">
          <w:pgSz w:w="12240" w:h="15840"/>
          <w:pgMar w:top="851" w:right="851" w:bottom="851" w:left="1418" w:header="720" w:footer="720" w:gutter="0"/>
          <w:cols w:space="720"/>
          <w:noEndnote/>
          <w:docGrid w:linePitch="326"/>
        </w:sectPr>
      </w:pPr>
    </w:p>
    <w:p w:rsidR="006B500F" w:rsidRPr="00F20731" w:rsidRDefault="006B500F" w:rsidP="000968FD">
      <w:pPr>
        <w:jc w:val="right"/>
        <w:rPr>
          <w:color w:val="000000"/>
          <w:spacing w:val="-6"/>
        </w:rPr>
      </w:pPr>
    </w:p>
    <w:p w:rsidR="00182C73" w:rsidRPr="00F20731" w:rsidRDefault="00182C73" w:rsidP="000968FD">
      <w:pPr>
        <w:jc w:val="right"/>
        <w:rPr>
          <w:color w:val="000000"/>
          <w:spacing w:val="-6"/>
        </w:rPr>
      </w:pPr>
      <w:r w:rsidRPr="00F20731">
        <w:rPr>
          <w:color w:val="000000"/>
          <w:spacing w:val="-6"/>
        </w:rPr>
        <w:t>Приложение №2</w:t>
      </w:r>
    </w:p>
    <w:p w:rsidR="00182C73" w:rsidRPr="00F20731" w:rsidRDefault="00182C73" w:rsidP="000968FD">
      <w:pPr>
        <w:jc w:val="right"/>
        <w:rPr>
          <w:color w:val="000000"/>
          <w:spacing w:val="-6"/>
        </w:rPr>
      </w:pPr>
    </w:p>
    <w:p w:rsidR="00182C73" w:rsidRPr="00F20731" w:rsidRDefault="00182C73" w:rsidP="000968FD">
      <w:pPr>
        <w:ind w:left="5812" w:right="-2"/>
      </w:pPr>
      <w:r w:rsidRPr="00F20731">
        <w:t xml:space="preserve">Председателю </w:t>
      </w:r>
    </w:p>
    <w:p w:rsidR="00182C73" w:rsidRPr="00F20731" w:rsidRDefault="00182C73" w:rsidP="000968FD">
      <w:pPr>
        <w:ind w:left="5812" w:right="-2"/>
      </w:pPr>
      <w:r w:rsidRPr="00F20731">
        <w:t>Палаты имущественных и земельных отношений Новошешминского муниципального района Республики Татарстан</w:t>
      </w:r>
    </w:p>
    <w:p w:rsidR="00182C73" w:rsidRPr="00F20731" w:rsidRDefault="00182C73" w:rsidP="000968FD">
      <w:pPr>
        <w:ind w:left="5812" w:right="-2"/>
      </w:pPr>
      <w:proofErr w:type="gramStart"/>
      <w:r w:rsidRPr="00F20731">
        <w:t>От:_</w:t>
      </w:r>
      <w:proofErr w:type="gramEnd"/>
      <w:r w:rsidRPr="00F20731">
        <w:t>__________________________</w:t>
      </w:r>
    </w:p>
    <w:p w:rsidR="00182C73" w:rsidRPr="00F20731" w:rsidRDefault="00182C73" w:rsidP="000968FD">
      <w:pPr>
        <w:ind w:right="-2" w:firstLine="709"/>
        <w:jc w:val="center"/>
      </w:pPr>
    </w:p>
    <w:p w:rsidR="00182C73" w:rsidRPr="00F20731" w:rsidRDefault="00182C73" w:rsidP="000968FD">
      <w:pPr>
        <w:ind w:right="-2" w:firstLine="709"/>
        <w:jc w:val="center"/>
      </w:pPr>
      <w:r w:rsidRPr="00F20731">
        <w:t>Заявление</w:t>
      </w:r>
    </w:p>
    <w:p w:rsidR="00182C73" w:rsidRPr="00F20731" w:rsidRDefault="00182C73" w:rsidP="000968FD">
      <w:pPr>
        <w:ind w:right="-2" w:firstLine="709"/>
        <w:jc w:val="center"/>
      </w:pPr>
      <w:r w:rsidRPr="00F20731">
        <w:t>об исправлении технической ошибки</w:t>
      </w:r>
    </w:p>
    <w:p w:rsidR="00182C73" w:rsidRPr="00F20731" w:rsidRDefault="00182C73" w:rsidP="000968FD">
      <w:pPr>
        <w:ind w:right="-2" w:firstLine="709"/>
        <w:jc w:val="center"/>
      </w:pPr>
    </w:p>
    <w:p w:rsidR="00182C73" w:rsidRPr="00F20731" w:rsidRDefault="00182C73" w:rsidP="000968FD">
      <w:pPr>
        <w:ind w:right="-2" w:firstLine="709"/>
        <w:jc w:val="both"/>
      </w:pPr>
      <w:r w:rsidRPr="00F20731">
        <w:t>Сообщаю об ошибке, допущенной при оказании муниципальной услуги _______________________________________________________________________</w:t>
      </w:r>
    </w:p>
    <w:p w:rsidR="00182C73" w:rsidRPr="00F20731" w:rsidRDefault="00182C73" w:rsidP="000968FD">
      <w:pPr>
        <w:widowControl w:val="0"/>
        <w:autoSpaceDE w:val="0"/>
        <w:autoSpaceDN w:val="0"/>
        <w:adjustRightInd w:val="0"/>
        <w:ind w:right="-2" w:firstLine="709"/>
        <w:jc w:val="center"/>
      </w:pPr>
      <w:r w:rsidRPr="00F20731">
        <w:t>(наименование услуги)</w:t>
      </w:r>
    </w:p>
    <w:p w:rsidR="00182C73" w:rsidRPr="00F20731" w:rsidRDefault="00182C73" w:rsidP="000968FD">
      <w:pPr>
        <w:ind w:right="-2" w:firstLine="709"/>
        <w:jc w:val="both"/>
      </w:pPr>
      <w:proofErr w:type="gramStart"/>
      <w:r w:rsidRPr="00F20731">
        <w:t>Записано:_</w:t>
      </w:r>
      <w:proofErr w:type="gramEnd"/>
      <w:r w:rsidRPr="00F20731">
        <w:t>________________________________________________________________________________________________________________________________</w:t>
      </w:r>
    </w:p>
    <w:p w:rsidR="00182C73" w:rsidRPr="00F20731" w:rsidRDefault="00182C73" w:rsidP="000968FD">
      <w:pPr>
        <w:ind w:right="-2" w:firstLine="709"/>
      </w:pPr>
      <w:r w:rsidRPr="00F20731">
        <w:t xml:space="preserve">Правильные </w:t>
      </w:r>
      <w:proofErr w:type="gramStart"/>
      <w:r w:rsidRPr="00F20731">
        <w:t>сведения:_</w:t>
      </w:r>
      <w:proofErr w:type="gramEnd"/>
      <w:r w:rsidRPr="00F20731">
        <w:t>______________________________________________</w:t>
      </w:r>
    </w:p>
    <w:p w:rsidR="00182C73" w:rsidRPr="00F20731" w:rsidRDefault="00182C73" w:rsidP="000968FD">
      <w:pPr>
        <w:ind w:right="-2"/>
      </w:pPr>
      <w:r w:rsidRPr="00F20731">
        <w:t>_______________________________________________________________________</w:t>
      </w:r>
    </w:p>
    <w:p w:rsidR="00182C73" w:rsidRPr="00F20731" w:rsidRDefault="00182C73" w:rsidP="000968FD">
      <w:pPr>
        <w:ind w:right="-2" w:firstLine="709"/>
        <w:jc w:val="both"/>
      </w:pPr>
      <w:r w:rsidRPr="00F20731">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F20731" w:rsidRDefault="00182C73" w:rsidP="000968FD">
      <w:pPr>
        <w:ind w:right="-2" w:firstLine="709"/>
        <w:jc w:val="both"/>
      </w:pPr>
      <w:r w:rsidRPr="00F20731">
        <w:t>Прилагаю следующие документы:</w:t>
      </w:r>
    </w:p>
    <w:p w:rsidR="00182C73" w:rsidRPr="00F20731" w:rsidRDefault="00182C73" w:rsidP="000968FD">
      <w:pPr>
        <w:ind w:right="-2" w:firstLine="709"/>
        <w:jc w:val="both"/>
      </w:pPr>
      <w:r w:rsidRPr="00F20731">
        <w:t>1.</w:t>
      </w:r>
    </w:p>
    <w:p w:rsidR="00182C73" w:rsidRPr="00F20731" w:rsidRDefault="00182C73" w:rsidP="000968FD">
      <w:pPr>
        <w:ind w:right="-2" w:firstLine="709"/>
        <w:jc w:val="both"/>
      </w:pPr>
      <w:r w:rsidRPr="00F20731">
        <w:t>2.</w:t>
      </w:r>
    </w:p>
    <w:p w:rsidR="00182C73" w:rsidRPr="00F20731" w:rsidRDefault="00182C73" w:rsidP="000968FD">
      <w:pPr>
        <w:ind w:right="-2" w:firstLine="709"/>
        <w:jc w:val="both"/>
      </w:pPr>
      <w:r w:rsidRPr="00F20731">
        <w:t>3.</w:t>
      </w:r>
    </w:p>
    <w:p w:rsidR="00182C73" w:rsidRPr="00F20731" w:rsidRDefault="00182C73" w:rsidP="000968FD">
      <w:pPr>
        <w:ind w:right="-2" w:firstLine="709"/>
        <w:jc w:val="both"/>
      </w:pPr>
      <w:r w:rsidRPr="00F20731">
        <w:t>В случае принятия решения об отклонении заявления об исправлении технической ошибки прошу направить такое решение:</w:t>
      </w:r>
    </w:p>
    <w:p w:rsidR="00182C73" w:rsidRPr="00F20731" w:rsidRDefault="00182C73" w:rsidP="000968FD">
      <w:pPr>
        <w:widowControl w:val="0"/>
        <w:autoSpaceDE w:val="0"/>
        <w:autoSpaceDN w:val="0"/>
        <w:adjustRightInd w:val="0"/>
        <w:ind w:firstLine="709"/>
        <w:jc w:val="both"/>
      </w:pPr>
      <w:r w:rsidRPr="00F20731">
        <w:t>посредством отправления электронного документа на адрес E-mail:</w:t>
      </w:r>
      <w:r w:rsidR="006B500F" w:rsidRPr="00F20731">
        <w:t xml:space="preserve"> </w:t>
      </w:r>
      <w:r w:rsidRPr="00F20731">
        <w:t>_______;</w:t>
      </w:r>
    </w:p>
    <w:p w:rsidR="00182C73" w:rsidRPr="00F20731" w:rsidRDefault="00182C73" w:rsidP="000968FD">
      <w:pPr>
        <w:widowControl w:val="0"/>
        <w:autoSpaceDE w:val="0"/>
        <w:autoSpaceDN w:val="0"/>
        <w:adjustRightInd w:val="0"/>
        <w:ind w:firstLine="709"/>
        <w:jc w:val="both"/>
      </w:pPr>
      <w:r w:rsidRPr="00F20731">
        <w:t>в виде заверенной копии на бумажном носителе почтовым отправлением по адресу: ________________________________________________________________.</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F20731" w:rsidRDefault="00182C73" w:rsidP="000968FD">
      <w:pPr>
        <w:widowControl w:val="0"/>
        <w:autoSpaceDE w:val="0"/>
        <w:autoSpaceDN w:val="0"/>
        <w:adjustRightInd w:val="0"/>
        <w:ind w:firstLine="851"/>
        <w:jc w:val="both"/>
        <w:rPr>
          <w:color w:val="000000"/>
          <w:spacing w:val="-6"/>
        </w:rPr>
      </w:pPr>
      <w:r w:rsidRPr="00F20731">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F20731" w:rsidRDefault="00182C73" w:rsidP="000968FD">
      <w:pPr>
        <w:jc w:val="center"/>
      </w:pPr>
    </w:p>
    <w:p w:rsidR="00182C73" w:rsidRPr="00F20731" w:rsidRDefault="00182C73" w:rsidP="000968FD">
      <w:pPr>
        <w:jc w:val="both"/>
      </w:pPr>
      <w:r w:rsidRPr="00F20731">
        <w:t>______________</w:t>
      </w:r>
      <w:r w:rsidRPr="00F20731">
        <w:tab/>
      </w:r>
      <w:r w:rsidRPr="00F20731">
        <w:tab/>
      </w:r>
      <w:r w:rsidRPr="00F20731">
        <w:tab/>
      </w:r>
      <w:r w:rsidRPr="00F20731">
        <w:tab/>
        <w:t>_________________ ( ________________)</w:t>
      </w:r>
    </w:p>
    <w:p w:rsidR="00182C73" w:rsidRPr="00F20731" w:rsidRDefault="00182C73" w:rsidP="000968FD">
      <w:pPr>
        <w:jc w:val="both"/>
      </w:pPr>
      <w:r w:rsidRPr="00F20731">
        <w:tab/>
        <w:t>(дата)</w:t>
      </w:r>
      <w:r w:rsidRPr="00F20731">
        <w:tab/>
      </w:r>
      <w:r w:rsidRPr="00F20731">
        <w:tab/>
      </w:r>
      <w:r w:rsidRPr="00F20731">
        <w:tab/>
      </w:r>
      <w:r w:rsidRPr="00F20731">
        <w:tab/>
      </w:r>
      <w:r w:rsidRPr="00F20731">
        <w:tab/>
      </w:r>
      <w:r w:rsidRPr="00F20731">
        <w:tab/>
        <w:t>(подпись)</w:t>
      </w:r>
      <w:r w:rsidRPr="00F20731">
        <w:tab/>
      </w:r>
      <w:r w:rsidRPr="00F20731">
        <w:tab/>
        <w:t>(Ф.И.О.)</w:t>
      </w:r>
    </w:p>
    <w:p w:rsidR="00182C73" w:rsidRPr="00F20731" w:rsidRDefault="00182C73" w:rsidP="000968FD">
      <w:pPr>
        <w:tabs>
          <w:tab w:val="left" w:pos="8535"/>
          <w:tab w:val="right" w:pos="10255"/>
        </w:tabs>
        <w:ind w:left="8505"/>
        <w:rPr>
          <w:color w:val="000000"/>
          <w:spacing w:val="-6"/>
        </w:rPr>
      </w:pPr>
    </w:p>
    <w:p w:rsidR="00182C73" w:rsidRPr="00F20731" w:rsidRDefault="00182C73" w:rsidP="000968FD">
      <w:pPr>
        <w:tabs>
          <w:tab w:val="left" w:pos="8535"/>
          <w:tab w:val="right" w:pos="10255"/>
        </w:tabs>
        <w:ind w:left="8505"/>
        <w:rPr>
          <w:color w:val="000000"/>
          <w:spacing w:val="-6"/>
        </w:rPr>
        <w:sectPr w:rsidR="00182C73" w:rsidRPr="00F20731" w:rsidSect="002B0B5B">
          <w:type w:val="nextColumn"/>
          <w:pgSz w:w="12240" w:h="15840"/>
          <w:pgMar w:top="851" w:right="851" w:bottom="851" w:left="1418" w:header="720" w:footer="720" w:gutter="0"/>
          <w:cols w:space="720"/>
          <w:noEndnote/>
          <w:docGrid w:linePitch="326"/>
        </w:sectPr>
      </w:pPr>
    </w:p>
    <w:p w:rsidR="006B500F" w:rsidRPr="00F20731" w:rsidRDefault="006B500F" w:rsidP="006B500F">
      <w:pPr>
        <w:tabs>
          <w:tab w:val="left" w:pos="8535"/>
          <w:tab w:val="right" w:pos="10255"/>
        </w:tabs>
        <w:rPr>
          <w:color w:val="000000"/>
          <w:spacing w:val="-6"/>
        </w:rPr>
      </w:pPr>
    </w:p>
    <w:p w:rsidR="00182C73" w:rsidRPr="00F20731" w:rsidRDefault="001B4759" w:rsidP="006B500F">
      <w:pPr>
        <w:tabs>
          <w:tab w:val="left" w:pos="8535"/>
          <w:tab w:val="right" w:pos="10255"/>
        </w:tabs>
        <w:jc w:val="right"/>
        <w:rPr>
          <w:color w:val="000000"/>
          <w:spacing w:val="-6"/>
        </w:rPr>
      </w:pPr>
      <w:r w:rsidRPr="00F20731">
        <w:rPr>
          <w:noProof/>
        </w:rPr>
        <mc:AlternateContent>
          <mc:Choice Requires="wps">
            <w:drawing>
              <wp:anchor distT="0" distB="0" distL="114300" distR="114300" simplePos="0" relativeHeight="2517391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202" style="position:absolute;left:0;text-align:left;margin-left:629.3pt;margin-top:-27.8pt;width:136.15pt;height:69.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NVSgyLFAgAAwgUAAA4AAAAAAAAAAAAAAAAALgIAAGRycy9lMm9Eb2MueG1sUEsBAi0A&#10;FAAGAAgAAAAhABEABLDfAAAADAEAAA8AAAAAAAAAAAAAAAAAHwUAAGRycy9kb3ducmV2LnhtbFBL&#10;BQYAAAAABAAEAPMAAAArBgAAAAA=&#10;" filled="f" stroked="f">
                <v:textbox>
                  <w:txbxContent>
                    <w:p w:rsidR="00C14AFA" w:rsidRDefault="00C14AFA" w:rsidP="00182C73"/>
                  </w:txbxContent>
                </v:textbox>
              </v:shape>
            </w:pict>
          </mc:Fallback>
        </mc:AlternateContent>
      </w:r>
      <w:r w:rsidR="00182C73" w:rsidRPr="00F20731">
        <w:rPr>
          <w:color w:val="000000"/>
          <w:spacing w:val="-6"/>
        </w:rPr>
        <w:t xml:space="preserve">Приложение </w:t>
      </w:r>
    </w:p>
    <w:p w:rsidR="00182C73" w:rsidRPr="00F20731" w:rsidRDefault="00182C73" w:rsidP="006B500F">
      <w:pPr>
        <w:jc w:val="right"/>
        <w:rPr>
          <w:color w:val="000000"/>
          <w:spacing w:val="-6"/>
        </w:rPr>
      </w:pPr>
      <w:r w:rsidRPr="00F20731">
        <w:rPr>
          <w:color w:val="000000"/>
          <w:spacing w:val="-6"/>
        </w:rPr>
        <w:t xml:space="preserve">(справочное) </w:t>
      </w:r>
    </w:p>
    <w:p w:rsidR="00182C73" w:rsidRPr="00F20731" w:rsidRDefault="00182C73" w:rsidP="000968FD">
      <w:pPr>
        <w:tabs>
          <w:tab w:val="left" w:pos="8790"/>
        </w:tabs>
        <w:autoSpaceDE w:val="0"/>
        <w:autoSpaceDN w:val="0"/>
        <w:spacing w:after="120"/>
        <w:rPr>
          <w:bCs/>
        </w:rPr>
      </w:pPr>
      <w:r w:rsidRPr="00F20731">
        <w:rPr>
          <w:bCs/>
        </w:rPr>
        <w:tab/>
      </w:r>
    </w:p>
    <w:p w:rsidR="00182C73" w:rsidRPr="00F20731" w:rsidRDefault="00182C73" w:rsidP="000968FD">
      <w:pPr>
        <w:jc w:val="center"/>
      </w:pPr>
    </w:p>
    <w:p w:rsidR="00182C73" w:rsidRPr="00F20731" w:rsidRDefault="00182C73" w:rsidP="000968FD">
      <w:pPr>
        <w:jc w:val="center"/>
      </w:pPr>
      <w:r w:rsidRPr="00F20731">
        <w:t>Реквизиты должностных лиц, ответственных за предоставление муниципальной услуги и осуществляющих контроль ее исполнения,</w:t>
      </w:r>
    </w:p>
    <w:p w:rsidR="00182C73" w:rsidRPr="00F20731" w:rsidRDefault="00182C73" w:rsidP="000968FD">
      <w:pPr>
        <w:jc w:val="center"/>
      </w:pPr>
    </w:p>
    <w:p w:rsidR="00182C73" w:rsidRPr="00F20731" w:rsidRDefault="00182C73" w:rsidP="000968FD">
      <w:pPr>
        <w:jc w:val="center"/>
      </w:pP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F20731"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pPr>
            <w:r w:rsidRPr="00F20731">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rPr>
                <w:lang w:val="en-US"/>
              </w:rPr>
              <w:t>Chishma</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w:t>
            </w:r>
            <w:r w:rsidRPr="00F20731">
              <w:t>.</w:t>
            </w:r>
            <w:r w:rsidRPr="00F20731">
              <w:rPr>
                <w:lang w:val="en-US"/>
              </w:rPr>
              <w:t>Nsm</w:t>
            </w:r>
            <w:r w:rsidRPr="00F20731">
              <w:t>@</w:t>
            </w:r>
            <w:r w:rsidRPr="00F20731">
              <w:rPr>
                <w:lang w:val="en-US"/>
              </w:rPr>
              <w:t>tatar</w:t>
            </w:r>
            <w:r w:rsidRPr="00F20731">
              <w:t>.</w:t>
            </w:r>
            <w:r w:rsidRPr="00F20731">
              <w:rPr>
                <w:lang w:val="en-US"/>
              </w:rPr>
              <w:t>ru</w:t>
            </w:r>
          </w:p>
        </w:tc>
      </w:tr>
      <w:tr w:rsidR="00182C73" w:rsidRPr="00F20731"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rPr>
                <w:lang w:val="en-US"/>
              </w:rPr>
              <w:t>Pizo.Nsm</w:t>
            </w:r>
            <w:r w:rsidRPr="00F20731">
              <w:t>@</w:t>
            </w:r>
            <w:r w:rsidRPr="00F20731">
              <w:rPr>
                <w:lang w:val="en-US"/>
              </w:rPr>
              <w:t>tatar</w:t>
            </w:r>
            <w:r w:rsidRPr="00F20731">
              <w:t>.</w:t>
            </w:r>
            <w:r w:rsidRPr="00F20731">
              <w:rPr>
                <w:lang w:val="en-US"/>
              </w:rPr>
              <w:t>ru</w:t>
            </w:r>
          </w:p>
        </w:tc>
      </w:tr>
    </w:tbl>
    <w:p w:rsidR="00182C73" w:rsidRPr="00F20731" w:rsidRDefault="00182C73" w:rsidP="000968FD">
      <w:pPr>
        <w:ind w:left="4961"/>
      </w:pPr>
      <w:r w:rsidRPr="00F20731">
        <w:t xml:space="preserve"> </w:t>
      </w:r>
    </w:p>
    <w:p w:rsidR="00182C73" w:rsidRPr="00F20731" w:rsidRDefault="00182C73" w:rsidP="000968FD">
      <w:pPr>
        <w:autoSpaceDE w:val="0"/>
        <w:autoSpaceDN w:val="0"/>
        <w:adjustRightInd w:val="0"/>
        <w:jc w:val="center"/>
      </w:pPr>
    </w:p>
    <w:p w:rsidR="00182C73" w:rsidRPr="00F20731" w:rsidRDefault="00182C73" w:rsidP="000968FD">
      <w:pPr>
        <w:autoSpaceDE w:val="0"/>
        <w:autoSpaceDN w:val="0"/>
        <w:adjustRightInd w:val="0"/>
        <w:jc w:val="center"/>
      </w:pPr>
    </w:p>
    <w:p w:rsidR="00182C73" w:rsidRPr="00F20731" w:rsidRDefault="00182C73" w:rsidP="000968FD">
      <w:pPr>
        <w:jc w:val="center"/>
      </w:pPr>
      <w:r w:rsidRPr="00F20731">
        <w:t>Совет Новошешминского муниципального района</w:t>
      </w:r>
    </w:p>
    <w:p w:rsidR="00182C73" w:rsidRPr="00F20731" w:rsidRDefault="00182C73" w:rsidP="000968FD">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F20731"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pPr>
            <w:r w:rsidRPr="00F20731">
              <w:t>Электронный адрес</w:t>
            </w:r>
          </w:p>
        </w:tc>
      </w:tr>
      <w:tr w:rsidR="00182C73" w:rsidRPr="00F20731"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both"/>
            </w:pPr>
            <w:r w:rsidRPr="00F20731">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F20731" w:rsidRDefault="00182C73" w:rsidP="000968FD">
            <w:pPr>
              <w:suppressAutoHyphens/>
              <w:jc w:val="center"/>
            </w:pPr>
            <w:r w:rsidRPr="00F20731">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F20731" w:rsidRDefault="00182C73" w:rsidP="000968FD">
            <w:pPr>
              <w:suppressAutoHyphens/>
              <w:jc w:val="center"/>
              <w:rPr>
                <w:lang w:val="en-US"/>
              </w:rPr>
            </w:pPr>
            <w:r w:rsidRPr="00F20731">
              <w:rPr>
                <w:lang w:val="en-US"/>
              </w:rPr>
              <w:t>Chishma</w:t>
            </w:r>
            <w:r w:rsidRPr="00F20731">
              <w:t>@</w:t>
            </w:r>
            <w:r w:rsidRPr="00F20731">
              <w:rPr>
                <w:lang w:val="en-US"/>
              </w:rPr>
              <w:t>tatar</w:t>
            </w:r>
            <w:r w:rsidRPr="00F20731">
              <w:t>.</w:t>
            </w:r>
            <w:r w:rsidRPr="00F20731">
              <w:rPr>
                <w:lang w:val="en-US"/>
              </w:rPr>
              <w:t>ru</w:t>
            </w:r>
          </w:p>
        </w:tc>
      </w:tr>
    </w:tbl>
    <w:p w:rsidR="00182C73" w:rsidRPr="00F20731" w:rsidRDefault="00182C73" w:rsidP="000968FD">
      <w:pPr>
        <w:pStyle w:val="ConsPlusTitle"/>
        <w:ind w:firstLine="709"/>
        <w:jc w:val="both"/>
        <w:rPr>
          <w:rFonts w:ascii="Times New Roman" w:hAnsi="Times New Roman" w:cs="Times New Roman"/>
          <w:b w:val="0"/>
          <w:sz w:val="24"/>
          <w:szCs w:val="24"/>
        </w:rPr>
      </w:pPr>
    </w:p>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182C73" w:rsidRPr="00F20731" w:rsidRDefault="00182C73"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6B500F" w:rsidRPr="00F20731" w:rsidRDefault="006B500F" w:rsidP="000968FD"/>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F20731" w:rsidRDefault="00182C73" w:rsidP="000968FD">
      <w:pPr>
        <w:pStyle w:val="1"/>
        <w:rPr>
          <w:rFonts w:ascii="Times New Roman" w:hAnsi="Times New Roman"/>
          <w:b w:val="0"/>
        </w:rPr>
      </w:pPr>
    </w:p>
    <w:p w:rsidR="00182C73" w:rsidRPr="00F20731" w:rsidRDefault="00182C73" w:rsidP="000968FD">
      <w:pPr>
        <w:pStyle w:val="1"/>
        <w:rPr>
          <w:rFonts w:ascii="Times New Roman" w:hAnsi="Times New Roman"/>
          <w:b w:val="0"/>
          <w:color w:val="auto"/>
        </w:rPr>
      </w:pPr>
      <w:r w:rsidRPr="00F20731">
        <w:rPr>
          <w:rFonts w:ascii="Times New Roman" w:hAnsi="Times New Roman"/>
          <w:b w:val="0"/>
          <w:color w:val="auto"/>
        </w:rPr>
        <w:t>Административный регламент</w:t>
      </w:r>
    </w:p>
    <w:p w:rsidR="00182C73" w:rsidRPr="00F20731" w:rsidRDefault="00182C73" w:rsidP="000968FD">
      <w:pPr>
        <w:pStyle w:val="1"/>
        <w:rPr>
          <w:rFonts w:ascii="Times New Roman" w:hAnsi="Times New Roman"/>
          <w:b w:val="0"/>
          <w:color w:val="auto"/>
        </w:rPr>
      </w:pPr>
      <w:r w:rsidRPr="00F20731">
        <w:rPr>
          <w:rFonts w:ascii="Times New Roman" w:hAnsi="Times New Roman"/>
          <w:b w:val="0"/>
          <w:color w:val="auto"/>
        </w:rPr>
        <w:t xml:space="preserve">предоставления муниципальной услуги по внесению изменений в договор аренды земельного участка </w:t>
      </w:r>
    </w:p>
    <w:p w:rsidR="00182C73" w:rsidRPr="00F20731" w:rsidRDefault="00182C73" w:rsidP="000968FD">
      <w:pPr>
        <w:rPr>
          <w:lang w:eastAsia="zh-CN"/>
        </w:rPr>
      </w:pPr>
    </w:p>
    <w:p w:rsidR="00182C73" w:rsidRPr="00F20731" w:rsidRDefault="00182C73" w:rsidP="000968FD">
      <w:pPr>
        <w:jc w:val="center"/>
        <w:rPr>
          <w:bCs/>
        </w:rPr>
      </w:pPr>
      <w:r w:rsidRPr="00F20731">
        <w:rPr>
          <w:bCs/>
        </w:rPr>
        <w:t>1. Общие положения</w:t>
      </w:r>
    </w:p>
    <w:p w:rsidR="00182C73" w:rsidRPr="00F20731" w:rsidRDefault="00182C73" w:rsidP="000968FD">
      <w:pPr>
        <w:jc w:val="both"/>
        <w:rPr>
          <w:bCs/>
        </w:rPr>
      </w:pPr>
    </w:p>
    <w:p w:rsidR="00182C73" w:rsidRPr="00F20731" w:rsidRDefault="00182C73" w:rsidP="006B500F">
      <w:pPr>
        <w:pStyle w:val="1"/>
        <w:ind w:firstLine="709"/>
        <w:jc w:val="both"/>
        <w:rPr>
          <w:rFonts w:ascii="Times New Roman" w:hAnsi="Times New Roman"/>
          <w:b w:val="0"/>
          <w:bCs w:val="0"/>
          <w:color w:val="auto"/>
        </w:rPr>
      </w:pPr>
      <w:r w:rsidRPr="00F20731">
        <w:rPr>
          <w:rFonts w:ascii="Times New Roman" w:hAnsi="Times New Roman"/>
          <w:b w:val="0"/>
          <w:bCs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несению изменений в договор аренды земельного участка (далее – муниципальная услуга). </w:t>
      </w:r>
    </w:p>
    <w:p w:rsidR="00182C73" w:rsidRPr="00F20731" w:rsidRDefault="00182C73" w:rsidP="000968FD">
      <w:pPr>
        <w:pStyle w:val="ConsPlusNormal"/>
        <w:jc w:val="both"/>
        <w:rPr>
          <w:rFonts w:ascii="Times New Roman" w:hAnsi="Times New Roman" w:cs="Times New Roman"/>
          <w:sz w:val="24"/>
          <w:szCs w:val="24"/>
        </w:rPr>
      </w:pPr>
      <w:r w:rsidRPr="00F20731">
        <w:rPr>
          <w:rFonts w:ascii="Times New Roman" w:hAnsi="Times New Roman" w:cs="Times New Roman"/>
          <w:spacing w:val="1"/>
          <w:sz w:val="24"/>
          <w:szCs w:val="24"/>
        </w:rPr>
        <w:t>1.2. Получатели услуги: ф</w:t>
      </w:r>
      <w:r w:rsidRPr="00F20731">
        <w:rPr>
          <w:rFonts w:ascii="Times New Roman" w:hAnsi="Times New Roman" w:cs="Times New Roman"/>
          <w:sz w:val="24"/>
          <w:szCs w:val="24"/>
        </w:rPr>
        <w:t>изические и юридические лица (далее - заявител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1.3.1. Место нахождения Палаты: с. Новошешминск, ул. Ленина, д.37 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График работы: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онедельник – четверг: с 08.00 до 16.15;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пятница: с 08.00 до 08.16.00;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суббота, воскресенье: выходные дни.</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Справочный телефон 8-84348-22-767. </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Проход по документам, удостоверяющим личность.</w:t>
      </w:r>
    </w:p>
    <w:p w:rsidR="00182C73" w:rsidRPr="00F20731" w:rsidRDefault="00182C73" w:rsidP="000968FD">
      <w:pPr>
        <w:pStyle w:val="ConsPlusCell"/>
        <w:ind w:firstLine="720"/>
        <w:jc w:val="both"/>
        <w:rPr>
          <w:rFonts w:ascii="Times New Roman" w:hAnsi="Times New Roman" w:cs="Times New Roman"/>
          <w:sz w:val="24"/>
          <w:szCs w:val="24"/>
        </w:rPr>
      </w:pPr>
      <w:r w:rsidRPr="00F20731">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38" w:history="1">
        <w:r w:rsidRPr="00F20731">
          <w:rPr>
            <w:rStyle w:val="a3"/>
            <w:rFonts w:ascii="Times New Roman" w:hAnsi="Times New Roman" w:cs="Times New Roman"/>
            <w:color w:val="auto"/>
            <w:sz w:val="24"/>
            <w:szCs w:val="24"/>
            <w:u w:val="none"/>
            <w:lang w:val="en-US"/>
          </w:rPr>
          <w:t>www</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novosheshminsk</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tatar</w:t>
        </w:r>
        <w:r w:rsidRPr="00F20731">
          <w:rPr>
            <w:rStyle w:val="a3"/>
            <w:rFonts w:ascii="Times New Roman" w:hAnsi="Times New Roman" w:cs="Times New Roman"/>
            <w:color w:val="auto"/>
            <w:sz w:val="24"/>
            <w:szCs w:val="24"/>
            <w:u w:val="none"/>
          </w:rPr>
          <w:t>.</w:t>
        </w:r>
        <w:r w:rsidRPr="00F20731">
          <w:rPr>
            <w:rStyle w:val="a3"/>
            <w:rFonts w:ascii="Times New Roman" w:hAnsi="Times New Roman" w:cs="Times New Roman"/>
            <w:color w:val="auto"/>
            <w:sz w:val="24"/>
            <w:szCs w:val="24"/>
            <w:u w:val="none"/>
            <w:lang w:val="en-US"/>
          </w:rPr>
          <w:t>ru</w:t>
        </w:r>
      </w:hyperlink>
      <w:r w:rsidRPr="00F20731">
        <w:rPr>
          <w:rFonts w:ascii="Times New Roman" w:hAnsi="Times New Roman" w:cs="Times New Roman"/>
          <w:sz w:val="24"/>
          <w:szCs w:val="24"/>
        </w:rPr>
        <w:t>).</w:t>
      </w:r>
    </w:p>
    <w:p w:rsidR="00182C73" w:rsidRPr="00F20731" w:rsidRDefault="00182C73" w:rsidP="000968FD">
      <w:pPr>
        <w:tabs>
          <w:tab w:val="left" w:pos="709"/>
        </w:tabs>
        <w:ind w:firstLine="709"/>
        <w:jc w:val="both"/>
      </w:pPr>
      <w:r w:rsidRPr="00F20731">
        <w:t xml:space="preserve">1.3.3. Информация о муниципальной услуге, а также о месте нахождения и графике работы Палаты может быть получена: </w:t>
      </w:r>
    </w:p>
    <w:p w:rsidR="00182C73" w:rsidRPr="00F20731" w:rsidRDefault="00182C73" w:rsidP="000968FD">
      <w:pPr>
        <w:tabs>
          <w:tab w:val="left" w:pos="709"/>
        </w:tabs>
        <w:ind w:firstLine="709"/>
        <w:jc w:val="both"/>
      </w:pPr>
      <w:r w:rsidRPr="00F20731">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F20731" w:rsidRDefault="00182C73" w:rsidP="000968FD">
      <w:pPr>
        <w:tabs>
          <w:tab w:val="left" w:pos="709"/>
        </w:tabs>
        <w:ind w:firstLine="709"/>
        <w:jc w:val="both"/>
      </w:pPr>
      <w:r w:rsidRPr="00F20731">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F20731" w:rsidRDefault="00182C73" w:rsidP="000968FD">
      <w:pPr>
        <w:tabs>
          <w:tab w:val="left" w:pos="709"/>
        </w:tabs>
        <w:ind w:firstLine="709"/>
        <w:jc w:val="both"/>
      </w:pPr>
      <w:r w:rsidRPr="00F20731">
        <w:t>2) посредством сети «Интернет» на официальном сайте муниципального района (</w:t>
      </w:r>
      <w:r w:rsidRPr="00F20731">
        <w:rPr>
          <w:lang w:val="en-US"/>
        </w:rPr>
        <w:t>http</w:t>
      </w:r>
      <w:r w:rsidRPr="00F20731">
        <w:t xml:space="preserve">:// </w:t>
      </w:r>
      <w:hyperlink r:id="rId639"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novosheshminsk</w:t>
        </w:r>
        <w:r w:rsidRPr="00F20731">
          <w:rPr>
            <w:rStyle w:val="a3"/>
            <w:color w:val="auto"/>
            <w:u w:val="none"/>
          </w:rPr>
          <w:t>.</w:t>
        </w:r>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w:t>
      </w:r>
    </w:p>
    <w:p w:rsidR="00182C73" w:rsidRPr="00F20731" w:rsidRDefault="00182C73" w:rsidP="000968FD">
      <w:pPr>
        <w:tabs>
          <w:tab w:val="left" w:pos="709"/>
        </w:tabs>
        <w:ind w:firstLine="709"/>
        <w:jc w:val="both"/>
      </w:pPr>
      <w:r w:rsidRPr="00F20731">
        <w:t>3) на Портале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40" w:history="1">
        <w:r w:rsidRPr="00F20731">
          <w:rPr>
            <w:rStyle w:val="a3"/>
            <w:color w:val="auto"/>
            <w:u w:val="none"/>
            <w:lang w:val="en-US"/>
          </w:rPr>
          <w:t>tatar</w:t>
        </w:r>
        <w:r w:rsidRPr="00F20731">
          <w:rPr>
            <w:rStyle w:val="a3"/>
            <w:color w:val="auto"/>
            <w:u w:val="none"/>
          </w:rPr>
          <w:t>.</w:t>
        </w:r>
        <w:r w:rsidRPr="00F20731">
          <w:rPr>
            <w:rStyle w:val="a3"/>
            <w:color w:val="auto"/>
            <w:u w:val="none"/>
            <w:lang w:val="en-US"/>
          </w:rPr>
          <w:t>ru</w:t>
        </w:r>
      </w:hyperlink>
      <w:r w:rsidRPr="00F20731">
        <w:t xml:space="preserve">/); </w:t>
      </w:r>
    </w:p>
    <w:p w:rsidR="00182C73" w:rsidRPr="00F20731" w:rsidRDefault="00182C73" w:rsidP="000968FD">
      <w:pPr>
        <w:tabs>
          <w:tab w:val="left" w:pos="709"/>
        </w:tabs>
        <w:ind w:firstLine="709"/>
        <w:jc w:val="both"/>
      </w:pPr>
      <w:r w:rsidRPr="00F20731">
        <w:t>4) на Едином портале государственных и муниципальных услуг (функций) (</w:t>
      </w:r>
      <w:r w:rsidRPr="00F20731">
        <w:rPr>
          <w:lang w:val="en-US"/>
        </w:rPr>
        <w:t>http</w:t>
      </w:r>
      <w:r w:rsidRPr="00F20731">
        <w:t xml:space="preserve">:// </w:t>
      </w:r>
      <w:hyperlink r:id="rId641" w:history="1">
        <w:r w:rsidRPr="00F20731">
          <w:rPr>
            <w:rStyle w:val="a3"/>
            <w:color w:val="auto"/>
            <w:u w:val="none"/>
            <w:lang w:val="en-US"/>
          </w:rPr>
          <w:t>www</w:t>
        </w:r>
        <w:r w:rsidRPr="00F20731">
          <w:rPr>
            <w:rStyle w:val="a3"/>
            <w:color w:val="auto"/>
            <w:u w:val="none"/>
          </w:rPr>
          <w:t>.</w:t>
        </w:r>
        <w:r w:rsidRPr="00F20731">
          <w:rPr>
            <w:rStyle w:val="a3"/>
            <w:color w:val="auto"/>
            <w:u w:val="none"/>
            <w:lang w:val="en-US"/>
          </w:rPr>
          <w:t>gosuslugi</w:t>
        </w:r>
        <w:r w:rsidRPr="00F20731">
          <w:rPr>
            <w:rStyle w:val="a3"/>
            <w:color w:val="auto"/>
            <w:u w:val="none"/>
          </w:rPr>
          <w:t>.</w:t>
        </w:r>
        <w:r w:rsidRPr="00F20731">
          <w:rPr>
            <w:rStyle w:val="a3"/>
            <w:color w:val="auto"/>
            <w:u w:val="none"/>
            <w:lang w:val="en-US"/>
          </w:rPr>
          <w:t>ru</w:t>
        </w:r>
        <w:r w:rsidRPr="00F20731">
          <w:rPr>
            <w:rStyle w:val="a3"/>
            <w:color w:val="auto"/>
            <w:u w:val="none"/>
          </w:rPr>
          <w:t>/</w:t>
        </w:r>
      </w:hyperlink>
      <w:r w:rsidRPr="00F20731">
        <w:t>);</w:t>
      </w:r>
    </w:p>
    <w:p w:rsidR="00182C73" w:rsidRPr="00F20731" w:rsidRDefault="00182C73" w:rsidP="000968FD">
      <w:pPr>
        <w:tabs>
          <w:tab w:val="left" w:pos="709"/>
          <w:tab w:val="left" w:pos="4290"/>
        </w:tabs>
        <w:ind w:firstLine="709"/>
        <w:jc w:val="both"/>
      </w:pPr>
      <w:r w:rsidRPr="00F20731">
        <w:t>5) в Палате:</w:t>
      </w:r>
      <w:r w:rsidRPr="00F20731">
        <w:tab/>
      </w:r>
    </w:p>
    <w:p w:rsidR="00182C73" w:rsidRPr="00F20731" w:rsidRDefault="00182C73" w:rsidP="000968FD">
      <w:pPr>
        <w:tabs>
          <w:tab w:val="left" w:pos="709"/>
        </w:tabs>
        <w:ind w:firstLine="709"/>
        <w:jc w:val="both"/>
      </w:pPr>
      <w:r w:rsidRPr="00F20731">
        <w:lastRenderedPageBreak/>
        <w:t xml:space="preserve">при устном обращении - лично или по телефону; </w:t>
      </w:r>
    </w:p>
    <w:p w:rsidR="00182C73" w:rsidRPr="00F20731" w:rsidRDefault="00182C73" w:rsidP="000968FD">
      <w:pPr>
        <w:widowControl w:val="0"/>
        <w:autoSpaceDE w:val="0"/>
        <w:autoSpaceDN w:val="0"/>
        <w:adjustRightInd w:val="0"/>
        <w:ind w:firstLine="720"/>
        <w:jc w:val="both"/>
        <w:outlineLvl w:val="0"/>
        <w:rPr>
          <w:bCs/>
        </w:rPr>
      </w:pPr>
      <w:r w:rsidRPr="00F20731">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F20731" w:rsidRDefault="00182C73" w:rsidP="000968FD">
      <w:pPr>
        <w:ind w:firstLine="720"/>
        <w:jc w:val="both"/>
      </w:pPr>
      <w:r w:rsidRPr="00F20731">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F20731" w:rsidRDefault="00182C73" w:rsidP="000968FD">
      <w:pPr>
        <w:pStyle w:val="ConsPlusCell"/>
        <w:widowControl/>
        <w:ind w:firstLine="720"/>
        <w:jc w:val="both"/>
        <w:rPr>
          <w:rFonts w:ascii="Times New Roman" w:hAnsi="Times New Roman" w:cs="Times New Roman"/>
          <w:sz w:val="24"/>
          <w:szCs w:val="24"/>
        </w:rPr>
      </w:pPr>
      <w:r w:rsidRPr="00F20731">
        <w:rPr>
          <w:rFonts w:ascii="Times New Roman" w:hAnsi="Times New Roman" w:cs="Times New Roman"/>
          <w:sz w:val="24"/>
          <w:szCs w:val="24"/>
        </w:rPr>
        <w:t>1.4. Предоставление муниципальной услуги осуществляется в соответствии с:</w:t>
      </w:r>
    </w:p>
    <w:p w:rsidR="00182C73" w:rsidRPr="00F20731" w:rsidRDefault="00182C73" w:rsidP="000968FD">
      <w:pPr>
        <w:ind w:firstLine="720"/>
        <w:jc w:val="both"/>
        <w:rPr>
          <w:color w:val="000000"/>
        </w:rPr>
      </w:pPr>
      <w:r w:rsidRPr="00F20731">
        <w:rPr>
          <w:color w:val="000000"/>
        </w:rPr>
        <w:t>Гражданским кодексом Российской Федерации от 30.11.1994 № 51-ФЗ (далее – ГК РФ) (Собрание законодательства РФ, 05.12.1994, №32, ст.3301);</w:t>
      </w:r>
    </w:p>
    <w:p w:rsidR="00182C73" w:rsidRPr="00F20731" w:rsidRDefault="00182C73" w:rsidP="000968FD">
      <w:pPr>
        <w:autoSpaceDE w:val="0"/>
        <w:autoSpaceDN w:val="0"/>
        <w:adjustRightInd w:val="0"/>
        <w:ind w:firstLine="709"/>
        <w:jc w:val="both"/>
        <w:rPr>
          <w:color w:val="000000"/>
        </w:rPr>
      </w:pPr>
      <w:r w:rsidRPr="00F20731">
        <w:rPr>
          <w:color w:val="000000"/>
        </w:rPr>
        <w:t>Земельным кодексом Российской Федерации от 25.10.2001 №136-ФЗ (далее – ЗК РФ) (Собрание законодательства РФ, 29.10.2001, №44, ст. 4147);</w:t>
      </w:r>
    </w:p>
    <w:p w:rsidR="00182C73" w:rsidRPr="00F20731" w:rsidRDefault="00182C73" w:rsidP="000968FD">
      <w:pPr>
        <w:ind w:firstLine="720"/>
        <w:jc w:val="both"/>
      </w:pPr>
      <w:r w:rsidRPr="00F20731">
        <w:t>Федеральным законом от 18.06.2001 № 78-ФЗ «О землеустройстве» (далее – Федеральный закон №78-ФЗ) (Собрание законодательства РФ, 25.06.2001, №26, ст.2582);</w:t>
      </w:r>
    </w:p>
    <w:p w:rsidR="00182C73" w:rsidRPr="00F20731" w:rsidRDefault="00182C73" w:rsidP="000968FD">
      <w:pPr>
        <w:autoSpaceDE w:val="0"/>
        <w:autoSpaceDN w:val="0"/>
        <w:adjustRightInd w:val="0"/>
        <w:ind w:firstLine="709"/>
        <w:jc w:val="both"/>
      </w:pPr>
      <w:r w:rsidRPr="00F20731">
        <w:t>Федеральный закон от 24.07.2002 № 101-ФЗ (ред. от 08.05.2009) "Об обороте земель сельскохозяйственного назначения" (далее – 101-ФЗ) (Собрание законодательства РФ, 29.07.2002, № 30, ст. 3018);</w:t>
      </w:r>
    </w:p>
    <w:p w:rsidR="00182C73" w:rsidRPr="00F20731" w:rsidRDefault="00182C73" w:rsidP="000968FD">
      <w:pPr>
        <w:suppressAutoHyphens/>
        <w:ind w:firstLine="720"/>
        <w:jc w:val="both"/>
      </w:pPr>
      <w:r w:rsidRPr="00F20731">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F20731" w:rsidRDefault="00182C73" w:rsidP="000968FD">
      <w:pPr>
        <w:autoSpaceDE w:val="0"/>
        <w:autoSpaceDN w:val="0"/>
        <w:adjustRightInd w:val="0"/>
        <w:ind w:firstLine="709"/>
        <w:jc w:val="both"/>
        <w:rPr>
          <w:color w:val="000000"/>
        </w:rPr>
      </w:pPr>
      <w:r w:rsidRPr="00F20731">
        <w:rPr>
          <w:color w:val="000000"/>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2C73" w:rsidRPr="00F20731" w:rsidRDefault="00182C73" w:rsidP="000968FD">
      <w:pPr>
        <w:suppressAutoHyphens/>
        <w:ind w:firstLine="709"/>
        <w:jc w:val="both"/>
        <w:rPr>
          <w:color w:val="000000"/>
        </w:rPr>
      </w:pPr>
      <w:r w:rsidRPr="00F20731">
        <w:rPr>
          <w:color w:val="000000"/>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82C73" w:rsidRPr="00F20731" w:rsidRDefault="00182C73" w:rsidP="000968FD">
      <w:pPr>
        <w:autoSpaceDE w:val="0"/>
        <w:autoSpaceDN w:val="0"/>
        <w:adjustRightInd w:val="0"/>
        <w:ind w:firstLine="709"/>
        <w:jc w:val="both"/>
      </w:pPr>
      <w:r w:rsidRPr="00F20731">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F20731" w:rsidRDefault="00182C73" w:rsidP="000968FD">
      <w:pPr>
        <w:autoSpaceDE w:val="0"/>
        <w:autoSpaceDN w:val="0"/>
        <w:adjustRightInd w:val="0"/>
        <w:ind w:firstLine="709"/>
        <w:jc w:val="both"/>
      </w:pPr>
      <w:r w:rsidRPr="00F20731">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F20731" w:rsidRDefault="00182C73" w:rsidP="000968FD">
      <w:pPr>
        <w:autoSpaceDE w:val="0"/>
        <w:autoSpaceDN w:val="0"/>
        <w:adjustRightInd w:val="0"/>
        <w:ind w:firstLine="709"/>
        <w:jc w:val="both"/>
      </w:pPr>
      <w:r w:rsidRPr="00F20731">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F20731" w:rsidRDefault="00182C73" w:rsidP="000968FD">
      <w:pPr>
        <w:autoSpaceDE w:val="0"/>
        <w:autoSpaceDN w:val="0"/>
        <w:adjustRightInd w:val="0"/>
        <w:ind w:firstLine="708"/>
        <w:jc w:val="both"/>
      </w:pPr>
      <w:r w:rsidRPr="00F20731">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F20731" w:rsidRDefault="00182C73" w:rsidP="000968FD">
      <w:pPr>
        <w:autoSpaceDE w:val="0"/>
        <w:autoSpaceDN w:val="0"/>
        <w:adjustRightInd w:val="0"/>
        <w:ind w:firstLine="709"/>
        <w:jc w:val="both"/>
        <w:rPr>
          <w:color w:val="000000"/>
        </w:rPr>
      </w:pPr>
      <w:r w:rsidRPr="00F20731">
        <w:t xml:space="preserve">Правилами внутреннего трудового распорядка Палаты, утвержденными </w:t>
      </w:r>
      <w:proofErr w:type="gramStart"/>
      <w:r w:rsidRPr="00F20731">
        <w:t>распоряжением  председателя</w:t>
      </w:r>
      <w:proofErr w:type="gramEnd"/>
      <w:r w:rsidRPr="00F20731">
        <w:t xml:space="preserve"> Палаты от 10.01.2019 №4-р (далее – Правила).</w:t>
      </w:r>
    </w:p>
    <w:p w:rsidR="00182C73" w:rsidRPr="00F20731" w:rsidRDefault="00182C73" w:rsidP="000968FD">
      <w:pPr>
        <w:autoSpaceDE w:val="0"/>
        <w:autoSpaceDN w:val="0"/>
        <w:adjustRightInd w:val="0"/>
        <w:ind w:firstLine="709"/>
        <w:jc w:val="both"/>
      </w:pPr>
      <w:r w:rsidRPr="00F20731">
        <w:t>1.5. В настоящем регламенте используются следующие термины и определения:</w:t>
      </w:r>
    </w:p>
    <w:p w:rsidR="00182C73" w:rsidRPr="00F20731" w:rsidRDefault="00182C73" w:rsidP="000968FD">
      <w:pPr>
        <w:tabs>
          <w:tab w:val="left" w:pos="600"/>
          <w:tab w:val="left" w:pos="6810"/>
        </w:tabs>
        <w:ind w:firstLine="720"/>
        <w:jc w:val="both"/>
      </w:pPr>
      <w:r w:rsidRPr="00F20731">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F20731" w:rsidRDefault="00182C73" w:rsidP="000968FD">
      <w:pPr>
        <w:tabs>
          <w:tab w:val="left" w:pos="600"/>
          <w:tab w:val="left" w:pos="6810"/>
        </w:tabs>
        <w:ind w:firstLine="720"/>
        <w:jc w:val="both"/>
      </w:pPr>
      <w:r w:rsidRPr="00F20731">
        <w:lastRenderedPageBreak/>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F20731" w:rsidRDefault="00182C73" w:rsidP="000968FD">
      <w:pPr>
        <w:autoSpaceDE w:val="0"/>
        <w:autoSpaceDN w:val="0"/>
        <w:adjustRightInd w:val="0"/>
        <w:ind w:firstLine="709"/>
        <w:jc w:val="both"/>
      </w:pPr>
      <w:r w:rsidRPr="00F20731">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F20731" w:rsidRDefault="00182C73" w:rsidP="000968FD">
      <w:pPr>
        <w:autoSpaceDE w:val="0"/>
        <w:autoSpaceDN w:val="0"/>
        <w:adjustRightInd w:val="0"/>
        <w:ind w:firstLine="709"/>
        <w:jc w:val="both"/>
      </w:pPr>
    </w:p>
    <w:p w:rsidR="00182C73" w:rsidRPr="00F20731" w:rsidRDefault="00182C73" w:rsidP="000968FD">
      <w:pPr>
        <w:autoSpaceDE w:val="0"/>
        <w:autoSpaceDN w:val="0"/>
        <w:adjustRightInd w:val="0"/>
        <w:ind w:firstLine="709"/>
        <w:jc w:val="both"/>
      </w:pPr>
    </w:p>
    <w:p w:rsidR="00182C73" w:rsidRPr="00F20731" w:rsidRDefault="00182C73" w:rsidP="000968FD">
      <w:pPr>
        <w:ind w:firstLine="720"/>
        <w:jc w:val="both"/>
        <w:sectPr w:rsidR="00182C73" w:rsidRPr="00F20731" w:rsidSect="002B0B5B">
          <w:headerReference w:type="default" r:id="rId642"/>
          <w:type w:val="nextColumn"/>
          <w:pgSz w:w="12240" w:h="15840"/>
          <w:pgMar w:top="851" w:right="851" w:bottom="851" w:left="1418" w:header="720" w:footer="720" w:gutter="0"/>
          <w:cols w:space="708"/>
          <w:noEndnote/>
          <w:titlePg/>
          <w:docGrid w:linePitch="381"/>
        </w:sectPr>
      </w:pPr>
    </w:p>
    <w:p w:rsidR="00182C73" w:rsidRPr="00F20731" w:rsidRDefault="00182C73" w:rsidP="000968FD">
      <w:pPr>
        <w:jc w:val="center"/>
        <w:rPr>
          <w:bCs/>
        </w:rPr>
      </w:pPr>
      <w:r w:rsidRPr="00F20731">
        <w:rPr>
          <w:bCs/>
        </w:rPr>
        <w:lastRenderedPageBreak/>
        <w:t>2. Стандарт предоставления муниципальной услуги</w:t>
      </w:r>
    </w:p>
    <w:p w:rsidR="00182C73" w:rsidRPr="00F20731" w:rsidRDefault="00182C73" w:rsidP="000968FD">
      <w:pPr>
        <w:pStyle w:val="ConsPlusNonformat"/>
        <w:widowControl/>
        <w:jc w:val="center"/>
        <w:rPr>
          <w:rFonts w:ascii="Times New Roman" w:hAnsi="Times New Roman" w:cs="Times New Roman"/>
          <w:sz w:val="24"/>
          <w:szCs w:val="24"/>
        </w:rPr>
      </w:pPr>
    </w:p>
    <w:tbl>
      <w:tblPr>
        <w:tblW w:w="0" w:type="auto"/>
        <w:tblLayout w:type="fixed"/>
        <w:tblCellMar>
          <w:left w:w="70" w:type="dxa"/>
          <w:right w:w="70" w:type="dxa"/>
        </w:tblCellMar>
        <w:tblLook w:val="0000" w:firstRow="0" w:lastRow="0" w:firstColumn="0" w:lastColumn="0" w:noHBand="0" w:noVBand="0"/>
      </w:tblPr>
      <w:tblGrid>
        <w:gridCol w:w="4390"/>
        <w:gridCol w:w="6600"/>
        <w:gridCol w:w="3822"/>
      </w:tblGrid>
      <w:tr w:rsidR="00182C73" w:rsidRPr="00F20731" w:rsidTr="00182C73">
        <w:tc>
          <w:tcPr>
            <w:tcW w:w="439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ind w:firstLine="34"/>
              <w:jc w:val="center"/>
            </w:pPr>
            <w:r w:rsidRPr="00F20731">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rPr>
                <w:lang w:val="en-US"/>
              </w:rPr>
            </w:pPr>
            <w:r w:rsidRPr="00F20731">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182C73" w:rsidRPr="00F20731" w:rsidRDefault="00182C73" w:rsidP="000968FD">
            <w:pPr>
              <w:autoSpaceDE w:val="0"/>
              <w:autoSpaceDN w:val="0"/>
              <w:adjustRightInd w:val="0"/>
              <w:jc w:val="center"/>
            </w:pPr>
            <w:r w:rsidRPr="00F20731">
              <w:t>Нормативный акт, устанавливающий услугу или требовани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pPr>
            <w:r w:rsidRPr="00F20731">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
              <w:ind w:firstLine="288"/>
              <w:rPr>
                <w:rFonts w:ascii="Times New Roman" w:hAnsi="Times New Roman"/>
                <w:b w:val="0"/>
                <w:bCs w:val="0"/>
                <w:color w:val="auto"/>
              </w:rPr>
            </w:pPr>
            <w:r w:rsidRPr="00F20731">
              <w:rPr>
                <w:rFonts w:ascii="Times New Roman" w:hAnsi="Times New Roman"/>
                <w:b w:val="0"/>
                <w:bCs w:val="0"/>
                <w:color w:val="auto"/>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ЗК РФ, 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8"/>
              <w:jc w:val="both"/>
            </w:pPr>
            <w:r w:rsidRPr="00F20731">
              <w:t>Палата</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rPr>
                <w:bCs/>
              </w:rPr>
              <w:t>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3. 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
              <w:ind w:firstLine="288"/>
              <w:rPr>
                <w:rFonts w:ascii="Times New Roman" w:hAnsi="Times New Roman"/>
                <w:b w:val="0"/>
                <w:color w:val="auto"/>
              </w:rPr>
            </w:pPr>
            <w:r w:rsidRPr="00F20731">
              <w:rPr>
                <w:rFonts w:ascii="Times New Roman" w:hAnsi="Times New Roman"/>
                <w:b w:val="0"/>
                <w:color w:val="auto"/>
              </w:rPr>
              <w:t xml:space="preserve">Дополнительное соглашение к договору аренды. </w:t>
            </w:r>
          </w:p>
          <w:p w:rsidR="00182C73" w:rsidRPr="00F20731" w:rsidRDefault="00182C73" w:rsidP="000968FD">
            <w:pPr>
              <w:ind w:firstLine="288"/>
              <w:jc w:val="both"/>
              <w:rPr>
                <w:lang w:eastAsia="zh-CN"/>
              </w:rPr>
            </w:pPr>
            <w:r w:rsidRPr="00F20731">
              <w:rPr>
                <w:lang w:eastAsia="zh-CN"/>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r w:rsidRPr="00F20731">
              <w:t>ЗК РФ, 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4.</w:t>
            </w:r>
            <w:r w:rsidRPr="00F20731">
              <w:rPr>
                <w:lang w:val="en-US"/>
              </w:rPr>
              <w:t> </w:t>
            </w:r>
            <w:r w:rsidRPr="00F20731">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4"/>
              <w:jc w:val="both"/>
            </w:pPr>
            <w:r w:rsidRPr="00F20731">
              <w:t>Не более 11 дней</w:t>
            </w:r>
            <w:r w:rsidRPr="00F20731">
              <w:rPr>
                <w:rStyle w:val="a8"/>
              </w:rPr>
              <w:footnoteReference w:id="32"/>
            </w:r>
            <w:r w:rsidRPr="00F20731">
              <w:t xml:space="preserve"> с момента регистрации заявления.</w:t>
            </w:r>
          </w:p>
          <w:p w:rsidR="00182C73" w:rsidRPr="00F20731" w:rsidRDefault="00182C73" w:rsidP="000968FD">
            <w:pPr>
              <w:ind w:firstLine="284"/>
              <w:jc w:val="both"/>
            </w:pPr>
            <w:r w:rsidRPr="00F20731">
              <w:t xml:space="preserve">Приостановление срока предоставления муниципальной услуги не предусмотрено </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1"/>
              <w:jc w:val="left"/>
              <w:rPr>
                <w:rFonts w:ascii="Times New Roman" w:hAnsi="Times New Roman"/>
                <w:b w:val="0"/>
                <w:bCs w:val="0"/>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5.</w:t>
            </w:r>
            <w:r w:rsidRPr="00F20731">
              <w:rPr>
                <w:lang w:val="en-US"/>
              </w:rPr>
              <w:t> </w:t>
            </w:r>
            <w:r w:rsidRPr="00F20731">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w:t>
            </w:r>
            <w:r w:rsidRPr="00F20731">
              <w:lastRenderedPageBreak/>
              <w:t>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55"/>
              <w:jc w:val="both"/>
            </w:pPr>
            <w:r w:rsidRPr="00F20731">
              <w:lastRenderedPageBreak/>
              <w:t xml:space="preserve">1) Заявление; </w:t>
            </w:r>
          </w:p>
          <w:p w:rsidR="00182C73" w:rsidRPr="00F20731" w:rsidRDefault="00182C73" w:rsidP="000968FD">
            <w:pPr>
              <w:ind w:firstLine="255"/>
              <w:jc w:val="both"/>
            </w:pPr>
            <w:r w:rsidRPr="00F20731">
              <w:t>2) Документы, удостоверяющие личность;</w:t>
            </w:r>
          </w:p>
          <w:p w:rsidR="00182C73" w:rsidRPr="00F20731" w:rsidRDefault="00182C73" w:rsidP="000968FD">
            <w:pPr>
              <w:pStyle w:val="ConsPlusNonformat"/>
              <w:ind w:firstLine="255"/>
              <w:jc w:val="both"/>
              <w:rPr>
                <w:rFonts w:ascii="Times New Roman" w:hAnsi="Times New Roman" w:cs="Times New Roman"/>
                <w:sz w:val="24"/>
                <w:szCs w:val="24"/>
              </w:rPr>
            </w:pPr>
            <w:r w:rsidRPr="00F20731">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F20731" w:rsidRDefault="00182C73" w:rsidP="000968FD">
            <w:pPr>
              <w:pStyle w:val="ConsPlusNonformat"/>
              <w:ind w:firstLine="284"/>
              <w:jc w:val="both"/>
              <w:rPr>
                <w:rFonts w:ascii="Times New Roman" w:hAnsi="Times New Roman" w:cs="Times New Roman"/>
                <w:sz w:val="24"/>
                <w:szCs w:val="24"/>
              </w:rPr>
            </w:pPr>
            <w:r w:rsidRPr="00F20731">
              <w:rPr>
                <w:rFonts w:ascii="Times New Roman" w:hAnsi="Times New Roman" w:cs="Times New Roman"/>
                <w:sz w:val="24"/>
                <w:szCs w:val="24"/>
              </w:rPr>
              <w:t>4) Копия учредительных документов юридического лица</w:t>
            </w:r>
          </w:p>
          <w:p w:rsidR="00182C73" w:rsidRPr="00F20731" w:rsidRDefault="00182C73" w:rsidP="000968FD">
            <w:pPr>
              <w:pStyle w:val="ConsPlusNonformat"/>
              <w:ind w:firstLine="284"/>
              <w:jc w:val="both"/>
              <w:rPr>
                <w:rFonts w:ascii="Times New Roman" w:hAnsi="Times New Roman" w:cs="Times New Roman"/>
                <w:sz w:val="24"/>
                <w:szCs w:val="24"/>
              </w:rPr>
            </w:pPr>
            <w:r w:rsidRPr="00F20731">
              <w:rPr>
                <w:rFonts w:ascii="Times New Roman" w:hAnsi="Times New Roman" w:cs="Times New Roman"/>
                <w:sz w:val="24"/>
                <w:szCs w:val="24"/>
              </w:rPr>
              <w:t>Заявления и документы представляются в одном экземпляре.</w:t>
            </w:r>
          </w:p>
          <w:p w:rsidR="00182C73" w:rsidRPr="00F20731" w:rsidRDefault="00182C73" w:rsidP="000968FD">
            <w:pPr>
              <w:autoSpaceDE w:val="0"/>
              <w:autoSpaceDN w:val="0"/>
              <w:adjustRightInd w:val="0"/>
              <w:ind w:firstLine="540"/>
              <w:jc w:val="both"/>
            </w:pPr>
            <w:r w:rsidRPr="00F20731">
              <w:lastRenderedPageBreak/>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F20731" w:rsidRDefault="00182C73" w:rsidP="000968FD">
            <w:pPr>
              <w:autoSpaceDE w:val="0"/>
              <w:autoSpaceDN w:val="0"/>
              <w:adjustRightInd w:val="0"/>
              <w:ind w:firstLine="540"/>
              <w:jc w:val="both"/>
            </w:pPr>
            <w:r w:rsidRPr="00F20731">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F20731" w:rsidRDefault="00182C73" w:rsidP="000968FD">
            <w:pPr>
              <w:autoSpaceDE w:val="0"/>
              <w:autoSpaceDN w:val="0"/>
              <w:adjustRightInd w:val="0"/>
              <w:ind w:firstLine="540"/>
              <w:jc w:val="both"/>
            </w:pPr>
            <w:r w:rsidRPr="00F20731">
              <w:t>лично (лицом, действующим от имени заявителя на основании доверенности);</w:t>
            </w:r>
          </w:p>
          <w:p w:rsidR="00182C73" w:rsidRPr="00F20731" w:rsidRDefault="00182C73" w:rsidP="000968FD">
            <w:pPr>
              <w:autoSpaceDE w:val="0"/>
              <w:autoSpaceDN w:val="0"/>
              <w:adjustRightInd w:val="0"/>
              <w:ind w:firstLine="540"/>
              <w:jc w:val="both"/>
            </w:pPr>
            <w:r w:rsidRPr="00F20731">
              <w:t>почтовым отправлением.</w:t>
            </w:r>
          </w:p>
          <w:p w:rsidR="00182C73" w:rsidRPr="00F20731" w:rsidRDefault="00182C73" w:rsidP="000968FD">
            <w:pPr>
              <w:autoSpaceDE w:val="0"/>
              <w:autoSpaceDN w:val="0"/>
              <w:adjustRightInd w:val="0"/>
              <w:ind w:firstLine="540"/>
              <w:jc w:val="both"/>
            </w:pPr>
            <w:r w:rsidRPr="00F20731">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rPr>
                <w:rFonts w:ascii="Times New Roman" w:hAnsi="Times New Roman" w:cs="Times New Roman"/>
                <w:sz w:val="24"/>
                <w:szCs w:val="24"/>
              </w:rPr>
            </w:pPr>
            <w:r w:rsidRPr="00F20731">
              <w:rPr>
                <w:rFonts w:ascii="Times New Roman" w:hAnsi="Times New Roman" w:cs="Times New Roman"/>
                <w:sz w:val="24"/>
                <w:szCs w:val="24"/>
              </w:rPr>
              <w:lastRenderedPageBreak/>
              <w:t>ЗК РФ, Положение о Палате</w:t>
            </w: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284"/>
              <w:jc w:val="both"/>
            </w:pPr>
            <w:r w:rsidRPr="00F20731">
              <w:t>Получаются в рамках межведомственного взаимодействия:</w:t>
            </w:r>
          </w:p>
          <w:p w:rsidR="00182C73" w:rsidRPr="00F20731" w:rsidRDefault="00182C73" w:rsidP="000968FD">
            <w:pPr>
              <w:autoSpaceDE w:val="0"/>
              <w:autoSpaceDN w:val="0"/>
              <w:adjustRightInd w:val="0"/>
              <w:ind w:firstLine="283"/>
              <w:jc w:val="both"/>
            </w:pPr>
            <w:r w:rsidRPr="00F20731">
              <w:t>1. Сведения из ЕГРЮЛ либо Сведения из ЕГРИП;</w:t>
            </w:r>
          </w:p>
          <w:p w:rsidR="00182C73" w:rsidRPr="00F20731" w:rsidRDefault="00182C73" w:rsidP="000968FD">
            <w:pPr>
              <w:ind w:firstLine="283"/>
              <w:jc w:val="both"/>
            </w:pPr>
            <w:r w:rsidRPr="00F20731">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F20731" w:rsidRDefault="00182C73" w:rsidP="000968FD">
            <w:pPr>
              <w:ind w:firstLine="283"/>
              <w:jc w:val="both"/>
            </w:pPr>
            <w:r w:rsidRPr="00F20731">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0968FD">
            <w:pPr>
              <w:autoSpaceDE w:val="0"/>
              <w:autoSpaceDN w:val="0"/>
              <w:adjustRightInd w:val="0"/>
              <w:ind w:firstLine="540"/>
              <w:jc w:val="both"/>
            </w:pPr>
            <w:r w:rsidRPr="00F20731">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F20731" w:rsidRDefault="00182C73" w:rsidP="000968FD">
            <w:pPr>
              <w:suppressAutoHyphens/>
              <w:ind w:firstLine="425"/>
              <w:jc w:val="both"/>
            </w:pPr>
            <w:r w:rsidRPr="00F20731">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F20731" w:rsidRDefault="00182C73" w:rsidP="000968FD">
            <w:pPr>
              <w:autoSpaceDE w:val="0"/>
              <w:autoSpaceDN w:val="0"/>
              <w:adjustRightInd w:val="0"/>
              <w:ind w:firstLine="283"/>
              <w:jc w:val="both"/>
            </w:pPr>
            <w:r w:rsidRPr="00F20731">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rPr>
                <w:lang w:val="tt-RU"/>
              </w:rPr>
              <w:lastRenderedPageBreak/>
              <w:t>2.7. </w:t>
            </w:r>
            <w:r w:rsidRPr="00F20731">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59"/>
              <w:jc w:val="both"/>
            </w:pPr>
            <w:r w:rsidRPr="00F20731">
              <w:t>Согласование муниципальной услуги не требуется</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Normal0"/>
              <w:ind w:firstLine="45"/>
              <w:rPr>
                <w:rFonts w:ascii="Times New Roman" w:hAnsi="Times New Roman" w:cs="Times New Roman"/>
                <w:bCs/>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8. Исчерпывающий перечень оснований для отказа в приеме документов, необходимых для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3"/>
              <w:jc w:val="both"/>
            </w:pPr>
            <w:r w:rsidRPr="00F20731">
              <w:t>1) Подача документов ненадлежащим лицом;</w:t>
            </w:r>
          </w:p>
          <w:p w:rsidR="00182C73" w:rsidRPr="00F20731" w:rsidRDefault="00182C73" w:rsidP="000968FD">
            <w:pPr>
              <w:ind w:firstLine="283"/>
              <w:jc w:val="both"/>
            </w:pPr>
            <w:r w:rsidRPr="00F20731">
              <w:t>2) Несоответствие представленных документов перечню документов, указанных в пункте 2.5 настоящего Регламента;</w:t>
            </w:r>
          </w:p>
          <w:p w:rsidR="00182C73" w:rsidRPr="00F20731" w:rsidRDefault="00182C73" w:rsidP="000968FD">
            <w:pPr>
              <w:ind w:firstLine="283"/>
              <w:jc w:val="both"/>
            </w:pPr>
            <w:r w:rsidRPr="00F20731">
              <w:t>3) </w:t>
            </w:r>
            <w:proofErr w:type="gramStart"/>
            <w:r w:rsidRPr="00F20731">
              <w:t>В</w:t>
            </w:r>
            <w:proofErr w:type="gramEnd"/>
            <w:r w:rsidRPr="00F20731">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F20731" w:rsidRDefault="00182C73" w:rsidP="000968FD">
            <w:pPr>
              <w:ind w:firstLine="288"/>
              <w:jc w:val="both"/>
            </w:pPr>
            <w:r w:rsidRPr="00F20731">
              <w:rPr>
                <w:lang w:eastAsia="en-US"/>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9.</w:t>
            </w:r>
            <w:r w:rsidRPr="00F20731">
              <w:rPr>
                <w:lang w:val="en-US"/>
              </w:rPr>
              <w:t> </w:t>
            </w:r>
            <w:r w:rsidRPr="00F20731">
              <w:t>Исчерпывающий перечень оснований для приостановления или отказа в предоставлении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288"/>
              <w:jc w:val="both"/>
            </w:pPr>
            <w:r w:rsidRPr="00F20731">
              <w:t>Основания для приостановления предоставления услуги не предусмотрены.</w:t>
            </w:r>
          </w:p>
          <w:p w:rsidR="00182C73" w:rsidRPr="00F20731" w:rsidRDefault="00182C73" w:rsidP="000968FD">
            <w:pPr>
              <w:autoSpaceDE w:val="0"/>
              <w:autoSpaceDN w:val="0"/>
              <w:adjustRightInd w:val="0"/>
              <w:ind w:firstLine="288"/>
              <w:jc w:val="both"/>
            </w:pPr>
            <w:r w:rsidRPr="00F20731">
              <w:t>Основания для отказа:</w:t>
            </w:r>
          </w:p>
          <w:p w:rsidR="00182C73" w:rsidRPr="00F20731" w:rsidRDefault="00182C73" w:rsidP="000968FD">
            <w:pPr>
              <w:ind w:firstLine="283"/>
              <w:jc w:val="both"/>
            </w:pPr>
            <w:r w:rsidRPr="00F20731">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82C73" w:rsidRPr="00F20731" w:rsidRDefault="00182C73" w:rsidP="000968FD">
            <w:pPr>
              <w:autoSpaceDE w:val="0"/>
              <w:autoSpaceDN w:val="0"/>
              <w:adjustRightInd w:val="0"/>
              <w:ind w:firstLine="288"/>
              <w:jc w:val="both"/>
              <w:outlineLvl w:val="2"/>
            </w:pPr>
            <w:r w:rsidRPr="00F20731">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0. 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8"/>
              <w:jc w:val="both"/>
            </w:pPr>
            <w:r w:rsidRPr="00F20731">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288"/>
              <w:jc w:val="both"/>
            </w:pPr>
            <w:r w:rsidRPr="00F20731">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0"/>
              </w:tabs>
              <w:autoSpaceDE w:val="0"/>
              <w:autoSpaceDN w:val="0"/>
              <w:adjustRightInd w:val="0"/>
              <w:ind w:firstLine="288"/>
              <w:jc w:val="both"/>
            </w:pPr>
            <w:r w:rsidRPr="00F20731">
              <w:t>Подача заявления на получение муниципальной услуги при наличии очереди - не более 15 минут.</w:t>
            </w:r>
          </w:p>
          <w:p w:rsidR="00182C73" w:rsidRPr="00F20731" w:rsidRDefault="00182C73" w:rsidP="000968FD">
            <w:pPr>
              <w:tabs>
                <w:tab w:val="left" w:pos="0"/>
              </w:tabs>
              <w:autoSpaceDE w:val="0"/>
              <w:autoSpaceDN w:val="0"/>
              <w:adjustRightInd w:val="0"/>
              <w:ind w:firstLine="288"/>
              <w:jc w:val="both"/>
            </w:pPr>
            <w:r w:rsidRPr="00F20731">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45"/>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3. Срок регистрации запроса заявителя о предоставлении муниципальной услуги, 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num" w:pos="0"/>
              </w:tabs>
              <w:ind w:firstLine="427"/>
              <w:jc w:val="both"/>
            </w:pPr>
            <w:r w:rsidRPr="00F20731">
              <w:t>В течение одного дня с момента поступления заявления.</w:t>
            </w:r>
          </w:p>
          <w:p w:rsidR="00182C73" w:rsidRPr="00F20731" w:rsidRDefault="00182C73" w:rsidP="000968FD">
            <w:pPr>
              <w:tabs>
                <w:tab w:val="num" w:pos="0"/>
              </w:tabs>
              <w:ind w:firstLine="427"/>
              <w:jc w:val="both"/>
            </w:pPr>
            <w:r w:rsidRPr="00F20731">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F20731" w:rsidRDefault="00182C73" w:rsidP="000968FD">
            <w:pPr>
              <w:pStyle w:val="ConsPlusNormal"/>
              <w:ind w:firstLine="435"/>
              <w:jc w:val="both"/>
              <w:rPr>
                <w:rFonts w:ascii="Times New Roman" w:hAnsi="Times New Roman" w:cs="Times New Roman"/>
                <w:sz w:val="24"/>
                <w:szCs w:val="24"/>
              </w:rPr>
            </w:pPr>
            <w:r w:rsidRPr="00F20731">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F20731" w:rsidRDefault="00182C73" w:rsidP="000968FD">
            <w:pPr>
              <w:tabs>
                <w:tab w:val="num" w:pos="370"/>
              </w:tabs>
              <w:ind w:firstLine="288"/>
              <w:jc w:val="both"/>
            </w:pPr>
            <w:r w:rsidRPr="00F20731">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45"/>
              <w:jc w:val="both"/>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jc w:val="both"/>
            </w:pPr>
            <w:r w:rsidRPr="00F20731">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F20731">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autoSpaceDE w:val="0"/>
              <w:autoSpaceDN w:val="0"/>
              <w:adjustRightInd w:val="0"/>
              <w:ind w:firstLine="427"/>
              <w:jc w:val="both"/>
              <w:rPr>
                <w:rFonts w:eastAsia="Calibri"/>
              </w:rPr>
            </w:pPr>
            <w:r w:rsidRPr="00F20731">
              <w:lastRenderedPageBreak/>
              <w:t>Показателями доступности предоставления муниципальной услуги являются:</w:t>
            </w:r>
          </w:p>
          <w:p w:rsidR="00182C73" w:rsidRPr="00F20731" w:rsidRDefault="00182C73" w:rsidP="000968FD">
            <w:pPr>
              <w:autoSpaceDE w:val="0"/>
              <w:autoSpaceDN w:val="0"/>
              <w:adjustRightInd w:val="0"/>
              <w:ind w:firstLine="427"/>
              <w:jc w:val="both"/>
            </w:pPr>
            <w:r w:rsidRPr="00F20731">
              <w:t>расположенность помещения Палаты в зоне доступности общественного транспорта;</w:t>
            </w:r>
          </w:p>
          <w:p w:rsidR="00182C73" w:rsidRPr="00F20731" w:rsidRDefault="00182C73" w:rsidP="000968FD">
            <w:pPr>
              <w:autoSpaceDE w:val="0"/>
              <w:autoSpaceDN w:val="0"/>
              <w:adjustRightInd w:val="0"/>
              <w:ind w:firstLine="427"/>
              <w:jc w:val="both"/>
            </w:pPr>
            <w:r w:rsidRPr="00F20731">
              <w:t>наличие необходимого количества специалистов, а также помещений, в которых осуществляется прием документов от заявителей;</w:t>
            </w:r>
          </w:p>
          <w:p w:rsidR="00182C73" w:rsidRPr="00F20731" w:rsidRDefault="00182C73" w:rsidP="000968FD">
            <w:pPr>
              <w:autoSpaceDE w:val="0"/>
              <w:autoSpaceDN w:val="0"/>
              <w:adjustRightInd w:val="0"/>
              <w:ind w:firstLine="427"/>
              <w:jc w:val="both"/>
            </w:pPr>
            <w:r w:rsidRPr="00F20731">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F20731" w:rsidRDefault="00182C73" w:rsidP="000968FD">
            <w:pPr>
              <w:autoSpaceDE w:val="0"/>
              <w:autoSpaceDN w:val="0"/>
              <w:adjustRightInd w:val="0"/>
              <w:ind w:firstLine="427"/>
              <w:jc w:val="both"/>
            </w:pPr>
            <w:r w:rsidRPr="00F20731">
              <w:t>оказание помощи инвалидам в преодолении барьеров, мешающих получению ими услуг наравне с другими лицами.</w:t>
            </w:r>
          </w:p>
          <w:p w:rsidR="00182C73" w:rsidRPr="00F20731" w:rsidRDefault="00182C73" w:rsidP="000968FD">
            <w:pPr>
              <w:autoSpaceDE w:val="0"/>
              <w:autoSpaceDN w:val="0"/>
              <w:adjustRightInd w:val="0"/>
              <w:ind w:firstLine="427"/>
              <w:jc w:val="both"/>
            </w:pPr>
            <w:r w:rsidRPr="00F20731">
              <w:t>Качество предоставления муниципальной услуги характеризуется отсутствием:</w:t>
            </w:r>
          </w:p>
          <w:p w:rsidR="00182C73" w:rsidRPr="00F20731" w:rsidRDefault="00182C73" w:rsidP="000968FD">
            <w:pPr>
              <w:autoSpaceDE w:val="0"/>
              <w:autoSpaceDN w:val="0"/>
              <w:adjustRightInd w:val="0"/>
              <w:ind w:firstLine="427"/>
              <w:jc w:val="both"/>
            </w:pPr>
            <w:r w:rsidRPr="00F20731">
              <w:t>очередей при приеме и выдаче документов заявителям;</w:t>
            </w:r>
          </w:p>
          <w:p w:rsidR="00182C73" w:rsidRPr="00F20731" w:rsidRDefault="00182C73" w:rsidP="000968FD">
            <w:pPr>
              <w:autoSpaceDE w:val="0"/>
              <w:autoSpaceDN w:val="0"/>
              <w:adjustRightInd w:val="0"/>
              <w:ind w:firstLine="427"/>
              <w:jc w:val="both"/>
            </w:pPr>
            <w:r w:rsidRPr="00F20731">
              <w:t>нарушений сроков предоставления муниципальной услуги;</w:t>
            </w:r>
          </w:p>
          <w:p w:rsidR="00182C73" w:rsidRPr="00F20731" w:rsidRDefault="00182C73" w:rsidP="000968FD">
            <w:pPr>
              <w:autoSpaceDE w:val="0"/>
              <w:autoSpaceDN w:val="0"/>
              <w:adjustRightInd w:val="0"/>
              <w:ind w:firstLine="427"/>
              <w:jc w:val="both"/>
            </w:pPr>
            <w:r w:rsidRPr="00F20731">
              <w:t>жалоб на действия (бездействие) муниципальных служащих, предоставляющих муниципальную услугу;</w:t>
            </w:r>
          </w:p>
          <w:p w:rsidR="00182C73" w:rsidRPr="00F20731" w:rsidRDefault="00182C73" w:rsidP="000968FD">
            <w:pPr>
              <w:autoSpaceDE w:val="0"/>
              <w:autoSpaceDN w:val="0"/>
              <w:adjustRightInd w:val="0"/>
              <w:ind w:firstLine="427"/>
              <w:jc w:val="both"/>
            </w:pPr>
            <w:r w:rsidRPr="00F20731">
              <w:t>жалоб на некорректное, невнимательное отношение муниципальных служащих, оказывающих муниципальную услугу, к заявителям.</w:t>
            </w:r>
          </w:p>
          <w:p w:rsidR="00182C73" w:rsidRPr="00F20731" w:rsidRDefault="00182C73" w:rsidP="000968FD">
            <w:pPr>
              <w:autoSpaceDE w:val="0"/>
              <w:autoSpaceDN w:val="0"/>
              <w:adjustRightInd w:val="0"/>
              <w:ind w:firstLine="427"/>
              <w:jc w:val="both"/>
            </w:pPr>
            <w:r w:rsidRPr="00F20731">
              <w:t xml:space="preserve">При подаче запроса о предоставлении муниципальной </w:t>
            </w:r>
            <w:proofErr w:type="gramStart"/>
            <w:r w:rsidRPr="00F20731">
              <w:t>услуги  и</w:t>
            </w:r>
            <w:proofErr w:type="gramEnd"/>
            <w:r w:rsidRPr="00F20731">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F20731" w:rsidRDefault="00182C73" w:rsidP="000968FD">
            <w:pPr>
              <w:autoSpaceDE w:val="0"/>
              <w:autoSpaceDN w:val="0"/>
              <w:adjustRightInd w:val="0"/>
              <w:ind w:firstLine="427"/>
              <w:jc w:val="both"/>
            </w:pPr>
            <w:r w:rsidRPr="00F20731">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F20731" w:rsidRDefault="00182C73" w:rsidP="000968FD">
            <w:pPr>
              <w:autoSpaceDE w:val="0"/>
              <w:autoSpaceDN w:val="0"/>
              <w:adjustRightInd w:val="0"/>
              <w:ind w:firstLine="427"/>
              <w:jc w:val="both"/>
            </w:pPr>
            <w:r w:rsidRPr="00F20731">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ind w:firstLine="45"/>
            </w:pPr>
          </w:p>
        </w:tc>
      </w:tr>
      <w:tr w:rsidR="00182C73" w:rsidRPr="00F20731" w:rsidTr="00182C73">
        <w:tc>
          <w:tcPr>
            <w:tcW w:w="439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suppressAutoHyphens/>
              <w:ind w:firstLine="34"/>
            </w:pPr>
            <w:r w:rsidRPr="00F20731">
              <w:lastRenderedPageBreak/>
              <w:t>2.16.</w:t>
            </w:r>
            <w:r w:rsidRPr="00F20731">
              <w:rPr>
                <w:lang w:val="en-US"/>
              </w:rPr>
              <w:t> </w:t>
            </w:r>
            <w:r w:rsidRPr="00F20731">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tabs>
                <w:tab w:val="left" w:pos="709"/>
              </w:tabs>
              <w:ind w:firstLine="288"/>
              <w:jc w:val="both"/>
            </w:pPr>
            <w:r w:rsidRPr="00F20731">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F20731" w:rsidRDefault="00182C73" w:rsidP="000968FD">
            <w:pPr>
              <w:tabs>
                <w:tab w:val="left" w:pos="709"/>
              </w:tabs>
              <w:ind w:firstLine="288"/>
              <w:jc w:val="both"/>
            </w:pPr>
            <w:r w:rsidRPr="00F20731">
              <w:lastRenderedPageBreak/>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20731">
              <w:rPr>
                <w:lang w:val="en-US"/>
              </w:rPr>
              <w:t>http</w:t>
            </w:r>
            <w:r w:rsidRPr="00F20731">
              <w:t>://u</w:t>
            </w:r>
            <w:r w:rsidRPr="00F20731">
              <w:rPr>
                <w:lang w:val="en-US"/>
              </w:rPr>
              <w:t>slugi</w:t>
            </w:r>
            <w:r w:rsidRPr="00F20731">
              <w:t xml:space="preserve">. </w:t>
            </w:r>
            <w:hyperlink r:id="rId643" w:history="1">
              <w:r w:rsidRPr="00F20731">
                <w:rPr>
                  <w:lang w:val="en-US"/>
                </w:rPr>
                <w:t>tatar</w:t>
              </w:r>
              <w:r w:rsidRPr="00F20731">
                <w:t>.</w:t>
              </w:r>
              <w:r w:rsidRPr="00F20731">
                <w:rPr>
                  <w:lang w:val="en-US"/>
                </w:rPr>
                <w:t>ru</w:t>
              </w:r>
            </w:hyperlink>
            <w:r w:rsidRPr="00F20731">
              <w:t>/) или Единый портал государственных и муниципальных услуг (функций) (</w:t>
            </w:r>
            <w:r w:rsidRPr="00F20731">
              <w:rPr>
                <w:lang w:val="en-US"/>
              </w:rPr>
              <w:t>http</w:t>
            </w:r>
            <w:r w:rsidRPr="00F20731">
              <w:t xml:space="preserve">:// </w:t>
            </w:r>
            <w:hyperlink r:id="rId644" w:history="1">
              <w:r w:rsidRPr="00F20731">
                <w:rPr>
                  <w:lang w:val="en-US"/>
                </w:rPr>
                <w:t>www</w:t>
              </w:r>
              <w:r w:rsidRPr="00F20731">
                <w:t>.</w:t>
              </w:r>
              <w:r w:rsidRPr="00F20731">
                <w:rPr>
                  <w:lang w:val="en-US"/>
                </w:rPr>
                <w:t>gosuslugi</w:t>
              </w:r>
              <w:r w:rsidRPr="00F20731">
                <w:t>.</w:t>
              </w:r>
              <w:r w:rsidRPr="00F20731">
                <w:rPr>
                  <w:lang w:val="en-US"/>
                </w:rPr>
                <w:t>ru</w:t>
              </w:r>
              <w:r w:rsidRPr="00F20731">
                <w:t>/</w:t>
              </w:r>
            </w:hyperlink>
            <w:r w:rsidRPr="00F20731">
              <w:t>)</w:t>
            </w:r>
          </w:p>
        </w:tc>
        <w:tc>
          <w:tcPr>
            <w:tcW w:w="3822" w:type="dxa"/>
            <w:tcBorders>
              <w:top w:val="single" w:sz="6" w:space="0" w:color="auto"/>
              <w:left w:val="single" w:sz="6" w:space="0" w:color="auto"/>
              <w:bottom w:val="single" w:sz="6" w:space="0" w:color="auto"/>
              <w:right w:val="single" w:sz="6" w:space="0" w:color="auto"/>
            </w:tcBorders>
          </w:tcPr>
          <w:p w:rsidR="00182C73" w:rsidRPr="00F20731" w:rsidRDefault="00182C73" w:rsidP="000968FD">
            <w:pPr>
              <w:pStyle w:val="ConsPlusCell"/>
              <w:widowControl/>
              <w:ind w:firstLine="45"/>
              <w:rPr>
                <w:rFonts w:ascii="Times New Roman" w:hAnsi="Times New Roman" w:cs="Times New Roman"/>
                <w:sz w:val="24"/>
                <w:szCs w:val="24"/>
              </w:rPr>
            </w:pPr>
          </w:p>
        </w:tc>
      </w:tr>
    </w:tbl>
    <w:p w:rsidR="00182C73" w:rsidRPr="00F20731" w:rsidRDefault="00182C73" w:rsidP="000968FD">
      <w:pPr>
        <w:pStyle w:val="ConsPlusNonformat"/>
        <w:widowControl/>
        <w:jc w:val="both"/>
        <w:rPr>
          <w:rFonts w:ascii="Times New Roman" w:hAnsi="Times New Roman" w:cs="Times New Roman"/>
          <w:sz w:val="24"/>
          <w:szCs w:val="24"/>
        </w:rPr>
        <w:sectPr w:rsidR="00182C73" w:rsidRPr="00F20731" w:rsidSect="00F22DF4">
          <w:pgSz w:w="15840" w:h="12240" w:orient="landscape"/>
          <w:pgMar w:top="1418" w:right="851" w:bottom="851" w:left="851" w:header="720" w:footer="720" w:gutter="0"/>
          <w:cols w:space="708"/>
          <w:noEndnote/>
          <w:docGrid w:linePitch="381"/>
        </w:sectPr>
      </w:pPr>
    </w:p>
    <w:p w:rsidR="00182C73" w:rsidRPr="00F20731" w:rsidRDefault="00182C73" w:rsidP="000968FD"/>
    <w:p w:rsidR="00182C73" w:rsidRPr="00F20731" w:rsidRDefault="00182C73" w:rsidP="000968FD">
      <w:pPr>
        <w:autoSpaceDE w:val="0"/>
        <w:autoSpaceDN w:val="0"/>
        <w:adjustRightInd w:val="0"/>
        <w:jc w:val="center"/>
        <w:rPr>
          <w:color w:val="000000"/>
        </w:rPr>
      </w:pPr>
      <w:r w:rsidRPr="00F20731">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F20731" w:rsidRDefault="00182C73" w:rsidP="000968FD">
      <w:pPr>
        <w:autoSpaceDE w:val="0"/>
        <w:autoSpaceDN w:val="0"/>
        <w:adjustRightInd w:val="0"/>
        <w:ind w:firstLine="720"/>
        <w:jc w:val="both"/>
      </w:pPr>
    </w:p>
    <w:p w:rsidR="00182C73" w:rsidRPr="00F20731" w:rsidRDefault="00182C73" w:rsidP="000968FD">
      <w:pPr>
        <w:suppressAutoHyphens/>
        <w:autoSpaceDE w:val="0"/>
        <w:autoSpaceDN w:val="0"/>
        <w:adjustRightInd w:val="0"/>
        <w:ind w:firstLine="709"/>
        <w:jc w:val="both"/>
      </w:pPr>
      <w:r w:rsidRPr="00F20731">
        <w:t>3.1. Описание последовательности действий при предоставлении муниципальной услуги</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1.1. Предоставление муниципальной услуги включает в себя следующие процедуры:</w:t>
      </w:r>
    </w:p>
    <w:p w:rsidR="00182C73" w:rsidRPr="00F20731" w:rsidRDefault="00182C73" w:rsidP="000968FD">
      <w:pPr>
        <w:suppressAutoHyphens/>
        <w:autoSpaceDE w:val="0"/>
        <w:autoSpaceDN w:val="0"/>
        <w:adjustRightInd w:val="0"/>
        <w:ind w:firstLine="709"/>
        <w:jc w:val="both"/>
      </w:pPr>
      <w:r w:rsidRPr="00F20731">
        <w:t>1) консультирование заявителя;</w:t>
      </w:r>
    </w:p>
    <w:p w:rsidR="00182C73" w:rsidRPr="00F20731" w:rsidRDefault="00182C73" w:rsidP="000968FD">
      <w:pPr>
        <w:suppressAutoHyphens/>
        <w:autoSpaceDE w:val="0"/>
        <w:autoSpaceDN w:val="0"/>
        <w:adjustRightInd w:val="0"/>
        <w:ind w:firstLine="709"/>
        <w:jc w:val="both"/>
      </w:pPr>
      <w:r w:rsidRPr="00F20731">
        <w:t>2) принятие и регистрация заявления;</w:t>
      </w:r>
    </w:p>
    <w:p w:rsidR="00182C73" w:rsidRPr="00F20731" w:rsidRDefault="00182C73" w:rsidP="000968FD">
      <w:pPr>
        <w:suppressAutoHyphens/>
        <w:autoSpaceDE w:val="0"/>
        <w:autoSpaceDN w:val="0"/>
        <w:adjustRightInd w:val="0"/>
        <w:ind w:firstLine="709"/>
        <w:jc w:val="both"/>
      </w:pPr>
      <w:r w:rsidRPr="00F20731">
        <w:t>3)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0968FD">
      <w:pPr>
        <w:suppressAutoHyphens/>
        <w:autoSpaceDE w:val="0"/>
        <w:autoSpaceDN w:val="0"/>
        <w:adjustRightInd w:val="0"/>
        <w:ind w:firstLine="709"/>
        <w:jc w:val="both"/>
      </w:pPr>
      <w:r w:rsidRPr="00F20731">
        <w:t>4) подготовка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5) выдача заявителю результата муниципальной услуги.</w:t>
      </w:r>
    </w:p>
    <w:p w:rsidR="00182C73" w:rsidRPr="00F20731" w:rsidRDefault="00182C73" w:rsidP="000968FD">
      <w:pPr>
        <w:suppressAutoHyphens/>
        <w:autoSpaceDE w:val="0"/>
        <w:autoSpaceDN w:val="0"/>
        <w:adjustRightInd w:val="0"/>
        <w:ind w:firstLine="709"/>
        <w:jc w:val="both"/>
      </w:pPr>
      <w:r w:rsidRPr="00F20731">
        <w:t>3.2. Оказание консультаций заявителю</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F20731" w:rsidRDefault="00182C73" w:rsidP="000968FD">
      <w:pPr>
        <w:suppressAutoHyphens/>
        <w:autoSpaceDE w:val="0"/>
        <w:autoSpaceDN w:val="0"/>
        <w:adjustRightInd w:val="0"/>
        <w:ind w:firstLine="709"/>
        <w:jc w:val="both"/>
      </w:pPr>
      <w:r w:rsidRPr="00F20731">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F20731" w:rsidRDefault="00182C73" w:rsidP="000968FD">
      <w:pPr>
        <w:suppressAutoHyphens/>
        <w:autoSpaceDE w:val="0"/>
        <w:autoSpaceDN w:val="0"/>
        <w:adjustRightInd w:val="0"/>
        <w:ind w:firstLine="709"/>
        <w:jc w:val="both"/>
      </w:pPr>
      <w:r w:rsidRPr="00F20731">
        <w:t>Процедуры, устанавливаемые настоящим пунктом, осуществляются в день обращения заявителя.</w:t>
      </w:r>
    </w:p>
    <w:p w:rsidR="00182C73" w:rsidRPr="00F20731" w:rsidRDefault="00182C73" w:rsidP="000968FD">
      <w:pPr>
        <w:suppressAutoHyphens/>
        <w:autoSpaceDE w:val="0"/>
        <w:autoSpaceDN w:val="0"/>
        <w:adjustRightInd w:val="0"/>
        <w:ind w:firstLine="709"/>
        <w:jc w:val="both"/>
      </w:pPr>
      <w:r w:rsidRPr="00F20731">
        <w:t>Результат процедур: консультации по составу, форме представляемой документации и другим вопросам получения разрешения.</w:t>
      </w:r>
    </w:p>
    <w:p w:rsidR="00182C73" w:rsidRPr="00F20731" w:rsidRDefault="00182C73" w:rsidP="000968FD">
      <w:pPr>
        <w:suppressAutoHyphens/>
        <w:autoSpaceDE w:val="0"/>
        <w:autoSpaceDN w:val="0"/>
        <w:adjustRightInd w:val="0"/>
        <w:ind w:firstLine="709"/>
        <w:jc w:val="both"/>
      </w:pPr>
    </w:p>
    <w:p w:rsidR="00182C73" w:rsidRPr="00F20731" w:rsidRDefault="00182C73" w:rsidP="000968FD">
      <w:pPr>
        <w:suppressAutoHyphens/>
        <w:autoSpaceDE w:val="0"/>
        <w:autoSpaceDN w:val="0"/>
        <w:adjustRightInd w:val="0"/>
        <w:ind w:firstLine="709"/>
        <w:jc w:val="both"/>
      </w:pPr>
      <w:r w:rsidRPr="00F20731">
        <w:t>3.3. Принятие и регистрация заявления</w:t>
      </w:r>
    </w:p>
    <w:p w:rsidR="00182C73" w:rsidRPr="00F20731" w:rsidRDefault="00182C73" w:rsidP="000968FD">
      <w:pPr>
        <w:suppressAutoHyphens/>
        <w:ind w:firstLine="709"/>
        <w:jc w:val="both"/>
      </w:pPr>
    </w:p>
    <w:p w:rsidR="00182C73" w:rsidRPr="00F20731" w:rsidRDefault="00182C73" w:rsidP="000968FD">
      <w:pPr>
        <w:suppressAutoHyphens/>
        <w:ind w:firstLine="709"/>
        <w:jc w:val="both"/>
      </w:pPr>
      <w:r w:rsidRPr="00F20731">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F20731" w:rsidRDefault="00182C73" w:rsidP="000968FD">
      <w:pPr>
        <w:suppressAutoHyphens/>
        <w:ind w:firstLine="709"/>
        <w:jc w:val="both"/>
      </w:pPr>
      <w:r w:rsidRPr="00F20731">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F20731" w:rsidRDefault="00182C73" w:rsidP="000968FD">
      <w:pPr>
        <w:suppressAutoHyphens/>
        <w:autoSpaceDE w:val="0"/>
        <w:autoSpaceDN w:val="0"/>
        <w:adjustRightInd w:val="0"/>
        <w:ind w:firstLine="709"/>
        <w:jc w:val="both"/>
        <w:rPr>
          <w:bCs/>
        </w:rPr>
      </w:pPr>
      <w:r w:rsidRPr="00F20731">
        <w:t>3.3.</w:t>
      </w:r>
      <w:proofErr w:type="gramStart"/>
      <w:r w:rsidRPr="00F20731">
        <w:t>2.</w:t>
      </w:r>
      <w:r w:rsidRPr="00F20731">
        <w:rPr>
          <w:bCs/>
        </w:rPr>
        <w:t>Специалист</w:t>
      </w:r>
      <w:proofErr w:type="gramEnd"/>
      <w:r w:rsidRPr="00F20731">
        <w:rPr>
          <w:bCs/>
        </w:rPr>
        <w:t xml:space="preserve"> </w:t>
      </w:r>
      <w:r w:rsidRPr="00F20731">
        <w:t>Палаты</w:t>
      </w:r>
      <w:r w:rsidRPr="00F20731">
        <w:rPr>
          <w:bCs/>
        </w:rPr>
        <w:t>, ведущий прием заявлений, осуществляет:</w:t>
      </w:r>
    </w:p>
    <w:p w:rsidR="00182C73" w:rsidRPr="00F20731" w:rsidRDefault="00182C73" w:rsidP="000968FD">
      <w:pPr>
        <w:suppressAutoHyphens/>
        <w:autoSpaceDE w:val="0"/>
        <w:autoSpaceDN w:val="0"/>
        <w:adjustRightInd w:val="0"/>
        <w:ind w:firstLine="709"/>
        <w:jc w:val="both"/>
        <w:rPr>
          <w:bCs/>
        </w:rPr>
      </w:pPr>
      <w:r w:rsidRPr="00F20731">
        <w:rPr>
          <w:bCs/>
        </w:rPr>
        <w:t xml:space="preserve">установление личности заявителя; </w:t>
      </w:r>
    </w:p>
    <w:p w:rsidR="00182C73" w:rsidRPr="00F20731" w:rsidRDefault="00182C73" w:rsidP="00614096">
      <w:pPr>
        <w:suppressAutoHyphens/>
        <w:autoSpaceDE w:val="0"/>
        <w:autoSpaceDN w:val="0"/>
        <w:adjustRightInd w:val="0"/>
        <w:ind w:firstLine="709"/>
        <w:jc w:val="both"/>
        <w:rPr>
          <w:bCs/>
        </w:rPr>
      </w:pPr>
      <w:r w:rsidRPr="00F20731">
        <w:rPr>
          <w:bCs/>
        </w:rPr>
        <w:t>проверку полномочий заявителя (в случае действия по доверенности);</w:t>
      </w:r>
    </w:p>
    <w:p w:rsidR="00182C73" w:rsidRPr="00F20731" w:rsidRDefault="00182C73" w:rsidP="00614096">
      <w:pPr>
        <w:suppressAutoHyphens/>
        <w:autoSpaceDE w:val="0"/>
        <w:autoSpaceDN w:val="0"/>
        <w:adjustRightInd w:val="0"/>
        <w:ind w:firstLine="709"/>
        <w:jc w:val="both"/>
        <w:rPr>
          <w:bCs/>
        </w:rPr>
      </w:pPr>
      <w:r w:rsidRPr="00F20731">
        <w:rPr>
          <w:bCs/>
        </w:rPr>
        <w:t xml:space="preserve">проверку наличия документов, предусмотренных пунктом 2.5 настоящего Регламента; </w:t>
      </w:r>
    </w:p>
    <w:p w:rsidR="00182C73" w:rsidRPr="00F20731" w:rsidRDefault="00182C73" w:rsidP="00614096">
      <w:pPr>
        <w:suppressAutoHyphens/>
        <w:autoSpaceDE w:val="0"/>
        <w:autoSpaceDN w:val="0"/>
        <w:adjustRightInd w:val="0"/>
        <w:ind w:firstLine="709"/>
        <w:jc w:val="both"/>
        <w:rPr>
          <w:bCs/>
        </w:rPr>
      </w:pPr>
      <w:r w:rsidRPr="00F2073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F20731" w:rsidRDefault="00182C73" w:rsidP="00614096">
      <w:pPr>
        <w:suppressAutoHyphens/>
        <w:autoSpaceDE w:val="0"/>
        <w:autoSpaceDN w:val="0"/>
        <w:adjustRightInd w:val="0"/>
        <w:ind w:firstLine="709"/>
        <w:jc w:val="both"/>
        <w:rPr>
          <w:bCs/>
        </w:rPr>
      </w:pPr>
      <w:r w:rsidRPr="00F20731">
        <w:rPr>
          <w:bCs/>
        </w:rPr>
        <w:t xml:space="preserve">В случае отсутствия замечаний специалист </w:t>
      </w:r>
      <w:r w:rsidRPr="00F20731">
        <w:t>Палаты</w:t>
      </w:r>
      <w:r w:rsidRPr="00F20731">
        <w:rPr>
          <w:bCs/>
        </w:rPr>
        <w:t xml:space="preserve"> осуществляет:</w:t>
      </w:r>
    </w:p>
    <w:p w:rsidR="00182C73" w:rsidRPr="00F20731" w:rsidRDefault="00182C73" w:rsidP="00614096">
      <w:pPr>
        <w:suppressAutoHyphens/>
        <w:autoSpaceDE w:val="0"/>
        <w:autoSpaceDN w:val="0"/>
        <w:adjustRightInd w:val="0"/>
        <w:ind w:firstLine="709"/>
        <w:jc w:val="both"/>
        <w:rPr>
          <w:bCs/>
        </w:rPr>
      </w:pPr>
      <w:r w:rsidRPr="00F20731">
        <w:rPr>
          <w:bCs/>
        </w:rPr>
        <w:t>прием и регистрацию заявления в специальном журнале;</w:t>
      </w:r>
    </w:p>
    <w:p w:rsidR="00182C73" w:rsidRPr="00F20731" w:rsidRDefault="00182C73" w:rsidP="00614096">
      <w:pPr>
        <w:suppressAutoHyphens/>
        <w:autoSpaceDE w:val="0"/>
        <w:autoSpaceDN w:val="0"/>
        <w:adjustRightInd w:val="0"/>
        <w:ind w:firstLine="709"/>
        <w:jc w:val="both"/>
        <w:rPr>
          <w:bCs/>
        </w:rPr>
      </w:pPr>
      <w:r w:rsidRPr="00F20731">
        <w:rPr>
          <w:bCs/>
        </w:rPr>
        <w:t xml:space="preserve">вручение заявителю копии </w:t>
      </w:r>
      <w:r w:rsidRPr="00F20731">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20731">
        <w:rPr>
          <w:bCs/>
        </w:rPr>
        <w:t>;</w:t>
      </w:r>
    </w:p>
    <w:p w:rsidR="00182C73" w:rsidRPr="00F20731" w:rsidRDefault="00182C73" w:rsidP="00614096">
      <w:pPr>
        <w:suppressAutoHyphens/>
        <w:autoSpaceDE w:val="0"/>
        <w:autoSpaceDN w:val="0"/>
        <w:adjustRightInd w:val="0"/>
        <w:ind w:firstLine="709"/>
        <w:jc w:val="both"/>
        <w:rPr>
          <w:bCs/>
        </w:rPr>
      </w:pPr>
      <w:r w:rsidRPr="00F20731">
        <w:rPr>
          <w:bCs/>
        </w:rPr>
        <w:t>направление заявления на рассмотрение руководителю Палаты.</w:t>
      </w:r>
    </w:p>
    <w:p w:rsidR="00182C73" w:rsidRPr="00F20731" w:rsidRDefault="00182C73" w:rsidP="00614096">
      <w:pPr>
        <w:autoSpaceDE w:val="0"/>
        <w:autoSpaceDN w:val="0"/>
        <w:adjustRightInd w:val="0"/>
        <w:ind w:firstLine="709"/>
        <w:jc w:val="both"/>
        <w:rPr>
          <w:bCs/>
        </w:rPr>
      </w:pPr>
      <w:r w:rsidRPr="00F20731">
        <w:rPr>
          <w:bCs/>
        </w:rPr>
        <w:t xml:space="preserve">В случае наличия оснований для отказа в приеме документов, специалист Палаты, ведущий прием документов, уведомляет заявителя </w:t>
      </w:r>
      <w:r w:rsidRPr="00F20731">
        <w:t xml:space="preserve">о наличии препятствий для регистрации </w:t>
      </w:r>
      <w:r w:rsidRPr="00F20731">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F20731" w:rsidRDefault="00182C73" w:rsidP="00614096">
      <w:pPr>
        <w:suppressAutoHyphens/>
        <w:autoSpaceDE w:val="0"/>
        <w:autoSpaceDN w:val="0"/>
        <w:adjustRightInd w:val="0"/>
        <w:ind w:firstLine="709"/>
        <w:jc w:val="both"/>
        <w:rPr>
          <w:bCs/>
        </w:rPr>
      </w:pPr>
      <w:r w:rsidRPr="00F20731">
        <w:rPr>
          <w:bCs/>
        </w:rPr>
        <w:t>Процедуры, устанавливаемые настоящим пунктом, осуществляются:</w:t>
      </w:r>
    </w:p>
    <w:p w:rsidR="00182C73" w:rsidRPr="00F20731" w:rsidRDefault="00182C73" w:rsidP="00614096">
      <w:pPr>
        <w:suppressAutoHyphens/>
        <w:autoSpaceDE w:val="0"/>
        <w:autoSpaceDN w:val="0"/>
        <w:adjustRightInd w:val="0"/>
        <w:ind w:firstLine="709"/>
        <w:jc w:val="both"/>
        <w:rPr>
          <w:bCs/>
        </w:rPr>
      </w:pPr>
      <w:r w:rsidRPr="00F20731">
        <w:rPr>
          <w:bCs/>
        </w:rPr>
        <w:t>прием заявления и документов в течение 15 минут;</w:t>
      </w:r>
    </w:p>
    <w:p w:rsidR="00182C73" w:rsidRPr="00F20731" w:rsidRDefault="00182C73" w:rsidP="00614096">
      <w:pPr>
        <w:suppressAutoHyphens/>
        <w:autoSpaceDE w:val="0"/>
        <w:autoSpaceDN w:val="0"/>
        <w:adjustRightInd w:val="0"/>
        <w:ind w:firstLine="709"/>
        <w:jc w:val="both"/>
        <w:rPr>
          <w:bCs/>
        </w:rPr>
      </w:pPr>
      <w:r w:rsidRPr="00F20731">
        <w:rPr>
          <w:bCs/>
        </w:rPr>
        <w:t>регистрация заявления в течение одного дня с момента поступления заявления.</w:t>
      </w:r>
    </w:p>
    <w:p w:rsidR="00182C73" w:rsidRPr="00F20731" w:rsidRDefault="00182C73" w:rsidP="00614096">
      <w:pPr>
        <w:suppressAutoHyphens/>
        <w:autoSpaceDE w:val="0"/>
        <w:autoSpaceDN w:val="0"/>
        <w:adjustRightInd w:val="0"/>
        <w:ind w:firstLine="709"/>
        <w:jc w:val="both"/>
        <w:rPr>
          <w:bCs/>
        </w:rPr>
      </w:pPr>
      <w:r w:rsidRPr="00F20731">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F20731" w:rsidRDefault="00182C73" w:rsidP="00614096">
      <w:pPr>
        <w:autoSpaceDE w:val="0"/>
        <w:autoSpaceDN w:val="0"/>
        <w:adjustRightInd w:val="0"/>
        <w:ind w:firstLine="709"/>
        <w:jc w:val="both"/>
      </w:pPr>
      <w:r w:rsidRPr="00F20731">
        <w:t>3.3.3. Руководитель Палаты рассматривает заявление, определяет исполнителя и направляет специалисту Палаты.</w:t>
      </w:r>
    </w:p>
    <w:p w:rsidR="00182C73" w:rsidRPr="00F20731" w:rsidRDefault="00182C73" w:rsidP="00614096">
      <w:pPr>
        <w:suppressAutoHyphens/>
        <w:ind w:firstLine="709"/>
        <w:jc w:val="both"/>
      </w:pPr>
      <w:r w:rsidRPr="00F20731">
        <w:t>Процедура, устанавливаемая настоящим пунктом, осуществляется в течение одного дня с момента регистрации заявления.</w:t>
      </w:r>
    </w:p>
    <w:p w:rsidR="00182C73" w:rsidRPr="00F20731" w:rsidRDefault="00182C73" w:rsidP="00614096">
      <w:pPr>
        <w:suppressAutoHyphens/>
        <w:autoSpaceDE w:val="0"/>
        <w:autoSpaceDN w:val="0"/>
        <w:adjustRightInd w:val="0"/>
        <w:ind w:firstLine="709"/>
        <w:jc w:val="both"/>
      </w:pPr>
      <w:r w:rsidRPr="00F20731">
        <w:t>Результат процедуры: направленное исполнителю заявление.</w:t>
      </w:r>
    </w:p>
    <w:p w:rsidR="00182C73" w:rsidRPr="00F20731" w:rsidRDefault="00182C73" w:rsidP="00614096">
      <w:pPr>
        <w:tabs>
          <w:tab w:val="left" w:pos="8610"/>
        </w:tabs>
        <w:suppressAutoHyphens/>
        <w:ind w:firstLine="709"/>
        <w:jc w:val="both"/>
      </w:pPr>
    </w:p>
    <w:p w:rsidR="00182C73" w:rsidRPr="00F20731" w:rsidRDefault="00182C73" w:rsidP="00614096">
      <w:pPr>
        <w:tabs>
          <w:tab w:val="left" w:pos="8610"/>
        </w:tabs>
        <w:suppressAutoHyphens/>
        <w:ind w:firstLine="709"/>
        <w:jc w:val="both"/>
      </w:pPr>
      <w:r w:rsidRPr="00F20731">
        <w:t>3.4. Формирование и направление межведомственных запросов в органы, участвующие в предоставлении муниципальной услуги</w:t>
      </w:r>
    </w:p>
    <w:p w:rsidR="00182C73" w:rsidRPr="00F20731" w:rsidRDefault="00182C73" w:rsidP="00614096">
      <w:pPr>
        <w:suppressAutoHyphens/>
        <w:ind w:firstLine="709"/>
        <w:jc w:val="both"/>
        <w:rPr>
          <w:spacing w:val="-1"/>
        </w:rPr>
      </w:pPr>
    </w:p>
    <w:p w:rsidR="00182C73" w:rsidRPr="00F20731" w:rsidRDefault="00182C73" w:rsidP="00614096">
      <w:pPr>
        <w:suppressAutoHyphens/>
        <w:ind w:firstLine="709"/>
        <w:jc w:val="both"/>
      </w:pPr>
      <w:r w:rsidRPr="00F20731">
        <w:rPr>
          <w:spacing w:val="-1"/>
        </w:rPr>
        <w:t xml:space="preserve">3.4.1. Специалист </w:t>
      </w:r>
      <w:r w:rsidRPr="00F20731">
        <w:t>Палаты</w:t>
      </w:r>
      <w:r w:rsidRPr="00F20731">
        <w:rPr>
          <w:spacing w:val="-1"/>
        </w:rPr>
        <w:t xml:space="preserve"> </w:t>
      </w:r>
      <w:r w:rsidRPr="00F20731">
        <w:t>направляет в электронной форме посредством системы межведомственного электронного взаимодействия запросы о предоставлении:</w:t>
      </w:r>
    </w:p>
    <w:p w:rsidR="00182C73" w:rsidRPr="00F20731" w:rsidRDefault="00182C73" w:rsidP="00614096">
      <w:pPr>
        <w:suppressAutoHyphens/>
        <w:ind w:firstLine="709"/>
        <w:jc w:val="both"/>
      </w:pPr>
      <w:r w:rsidRPr="00F20731">
        <w:t>1. Сведений из ЕГРЮЛ либо Сведений из ЕГРИП;</w:t>
      </w:r>
    </w:p>
    <w:p w:rsidR="00182C73" w:rsidRPr="00F20731" w:rsidRDefault="00182C73" w:rsidP="00614096">
      <w:pPr>
        <w:suppressAutoHyphens/>
        <w:ind w:firstLine="709"/>
        <w:jc w:val="both"/>
      </w:pPr>
      <w:r w:rsidRPr="00F20731">
        <w:t xml:space="preserve">2. Выписка из Единого государственного </w:t>
      </w:r>
      <w:proofErr w:type="gramStart"/>
      <w:r w:rsidRPr="00F20731">
        <w:t>реестра  недвижимости</w:t>
      </w:r>
      <w:proofErr w:type="gramEnd"/>
      <w:r w:rsidRPr="00F20731">
        <w:t xml:space="preserve"> о правах отдельного лица на имеющиеся (имевшиеся) у него объекты недвижимого имущества;</w:t>
      </w:r>
    </w:p>
    <w:p w:rsidR="00182C73" w:rsidRPr="00F20731" w:rsidRDefault="00182C73" w:rsidP="00614096">
      <w:pPr>
        <w:suppressAutoHyphens/>
        <w:ind w:firstLine="709"/>
        <w:jc w:val="both"/>
      </w:pPr>
      <w:r w:rsidRPr="00F20731">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F20731" w:rsidRDefault="00182C73" w:rsidP="00614096">
      <w:pPr>
        <w:suppressAutoHyphens/>
        <w:ind w:firstLine="709"/>
        <w:jc w:val="both"/>
        <w:rPr>
          <w:spacing w:val="-1"/>
        </w:rPr>
      </w:pPr>
      <w:r w:rsidRPr="00F20731">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2C73" w:rsidRPr="00F20731" w:rsidRDefault="00182C73" w:rsidP="00614096">
      <w:pPr>
        <w:suppressAutoHyphens/>
        <w:ind w:firstLine="709"/>
        <w:jc w:val="both"/>
        <w:rPr>
          <w:spacing w:val="-1"/>
        </w:rPr>
      </w:pPr>
      <w:r w:rsidRPr="00F20731">
        <w:rPr>
          <w:spacing w:val="-1"/>
        </w:rPr>
        <w:t xml:space="preserve">Результат процедуры: направленный запрос. </w:t>
      </w:r>
    </w:p>
    <w:p w:rsidR="00182C73" w:rsidRPr="00F20731" w:rsidRDefault="00182C73" w:rsidP="00614096">
      <w:pPr>
        <w:autoSpaceDE w:val="0"/>
        <w:autoSpaceDN w:val="0"/>
        <w:adjustRightInd w:val="0"/>
        <w:ind w:firstLine="709"/>
        <w:jc w:val="both"/>
      </w:pPr>
      <w:r w:rsidRPr="00F20731">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F20731" w:rsidRDefault="00182C73" w:rsidP="00614096">
      <w:pPr>
        <w:suppressAutoHyphens/>
        <w:autoSpaceDE w:val="0"/>
        <w:autoSpaceDN w:val="0"/>
        <w:adjustRightInd w:val="0"/>
        <w:ind w:firstLine="709"/>
        <w:jc w:val="both"/>
      </w:pPr>
      <w:r w:rsidRPr="00F20731">
        <w:t>Процедуры, устанавливаемые настоящим подпунктом, осуществляются в следующие сроки:</w:t>
      </w:r>
    </w:p>
    <w:p w:rsidR="00182C73" w:rsidRPr="00F20731" w:rsidRDefault="00182C73" w:rsidP="00614096">
      <w:pPr>
        <w:suppressAutoHyphens/>
        <w:autoSpaceDE w:val="0"/>
        <w:autoSpaceDN w:val="0"/>
        <w:adjustRightInd w:val="0"/>
        <w:ind w:firstLine="709"/>
        <w:jc w:val="both"/>
      </w:pPr>
      <w:r w:rsidRPr="00F20731">
        <w:t>по документам (сведениям), направляемым специалистами Росреестра, не более трех рабочих дней;</w:t>
      </w:r>
    </w:p>
    <w:p w:rsidR="00182C73" w:rsidRPr="00F20731" w:rsidRDefault="00182C73" w:rsidP="00614096">
      <w:pPr>
        <w:suppressAutoHyphens/>
        <w:autoSpaceDE w:val="0"/>
        <w:autoSpaceDN w:val="0"/>
        <w:adjustRightInd w:val="0"/>
        <w:ind w:firstLine="709"/>
        <w:jc w:val="both"/>
      </w:pPr>
      <w:r w:rsidRPr="00F20731">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F20731" w:rsidRDefault="00182C73" w:rsidP="00614096">
      <w:pPr>
        <w:suppressAutoHyphens/>
        <w:ind w:firstLine="720"/>
        <w:jc w:val="both"/>
      </w:pPr>
      <w:r w:rsidRPr="00F20731">
        <w:t>Результат процедур: документы (сведения) либо уведомление об отказе, направленные в Палату.</w:t>
      </w:r>
    </w:p>
    <w:p w:rsidR="00182C73" w:rsidRPr="00F20731" w:rsidRDefault="00182C73" w:rsidP="00614096">
      <w:pPr>
        <w:jc w:val="center"/>
        <w:rPr>
          <w:bCs/>
        </w:rPr>
      </w:pPr>
    </w:p>
    <w:p w:rsidR="00182C73" w:rsidRPr="00F20731" w:rsidRDefault="00182C73" w:rsidP="00614096">
      <w:pPr>
        <w:autoSpaceDE w:val="0"/>
        <w:autoSpaceDN w:val="0"/>
        <w:adjustRightInd w:val="0"/>
        <w:ind w:firstLine="720"/>
        <w:jc w:val="both"/>
      </w:pPr>
      <w:r w:rsidRPr="00F20731">
        <w:t>3.5 Подготовка результата муниципальной услуги</w:t>
      </w:r>
    </w:p>
    <w:p w:rsidR="00182C73" w:rsidRPr="00F20731" w:rsidRDefault="00182C73" w:rsidP="00614096">
      <w:pPr>
        <w:ind w:firstLine="709"/>
        <w:jc w:val="both"/>
      </w:pPr>
    </w:p>
    <w:p w:rsidR="00182C73" w:rsidRPr="00F20731" w:rsidRDefault="00182C73" w:rsidP="00614096">
      <w:pPr>
        <w:suppressAutoHyphens/>
        <w:ind w:firstLine="709"/>
        <w:jc w:val="both"/>
      </w:pPr>
      <w:r w:rsidRPr="00F20731">
        <w:t>3.5.1. Специалист Палаты:</w:t>
      </w:r>
    </w:p>
    <w:p w:rsidR="00182C73" w:rsidRPr="00F20731" w:rsidRDefault="00182C73" w:rsidP="00614096">
      <w:pPr>
        <w:suppressAutoHyphens/>
        <w:autoSpaceDE w:val="0"/>
        <w:autoSpaceDN w:val="0"/>
        <w:adjustRightInd w:val="0"/>
        <w:ind w:firstLine="709"/>
        <w:jc w:val="both"/>
      </w:pPr>
      <w:r w:rsidRPr="00F20731">
        <w:t>проверяет содержание документов, прилагаемых к заявлению;</w:t>
      </w:r>
    </w:p>
    <w:p w:rsidR="00182C73" w:rsidRPr="00F20731" w:rsidRDefault="00182C73" w:rsidP="00614096">
      <w:pPr>
        <w:tabs>
          <w:tab w:val="left" w:pos="1701"/>
        </w:tabs>
        <w:suppressAutoHyphens/>
        <w:ind w:firstLine="709"/>
        <w:jc w:val="both"/>
      </w:pPr>
      <w:r w:rsidRPr="00F20731">
        <w:t xml:space="preserve">готовит проект дополнительного соглашения к договору аренды (далее – соглашение); </w:t>
      </w:r>
    </w:p>
    <w:p w:rsidR="00182C73" w:rsidRPr="00F20731" w:rsidRDefault="00182C73" w:rsidP="00614096">
      <w:pPr>
        <w:tabs>
          <w:tab w:val="left" w:pos="1701"/>
        </w:tabs>
        <w:suppressAutoHyphens/>
        <w:ind w:firstLine="709"/>
        <w:jc w:val="both"/>
      </w:pPr>
      <w:r w:rsidRPr="00F20731">
        <w:t>согласовывает и подписывает проект соглашения в установленном порядке;</w:t>
      </w:r>
    </w:p>
    <w:p w:rsidR="00182C73" w:rsidRPr="00F20731" w:rsidRDefault="00182C73" w:rsidP="00614096">
      <w:pPr>
        <w:tabs>
          <w:tab w:val="left" w:pos="1701"/>
        </w:tabs>
        <w:suppressAutoHyphens/>
        <w:ind w:firstLine="709"/>
        <w:jc w:val="both"/>
      </w:pPr>
      <w:r w:rsidRPr="00F20731">
        <w:t>регистрирует соглашение, подписанное председателем Палаты в журнале регистрации.</w:t>
      </w:r>
    </w:p>
    <w:p w:rsidR="00182C73" w:rsidRPr="00F20731" w:rsidRDefault="00182C73" w:rsidP="00614096">
      <w:pPr>
        <w:tabs>
          <w:tab w:val="left" w:pos="1701"/>
        </w:tabs>
        <w:suppressAutoHyphens/>
        <w:ind w:firstLine="709"/>
        <w:jc w:val="both"/>
        <w:rPr>
          <w:color w:val="000000"/>
        </w:rPr>
      </w:pPr>
      <w:r w:rsidRPr="00F20731">
        <w:lastRenderedPageBreak/>
        <w:t>Процедуры, устанавливаемые настоящим пунктом, осущест</w:t>
      </w:r>
      <w:r w:rsidRPr="00F20731">
        <w:rPr>
          <w:color w:val="000000"/>
        </w:rPr>
        <w:t xml:space="preserve">вляются в течение </w:t>
      </w:r>
      <w:r w:rsidRPr="00F20731">
        <w:t>двух дней</w:t>
      </w:r>
      <w:r w:rsidRPr="00F20731">
        <w:rPr>
          <w:color w:val="000000"/>
        </w:rPr>
        <w:t xml:space="preserve"> с момента подписания распоряжения руководителем Исполкома.</w:t>
      </w:r>
    </w:p>
    <w:p w:rsidR="00182C73" w:rsidRPr="00F20731" w:rsidRDefault="00182C73" w:rsidP="00614096">
      <w:pPr>
        <w:autoSpaceDE w:val="0"/>
        <w:autoSpaceDN w:val="0"/>
        <w:adjustRightInd w:val="0"/>
        <w:ind w:firstLine="720"/>
        <w:jc w:val="both"/>
        <w:rPr>
          <w:color w:val="000000"/>
        </w:rPr>
      </w:pPr>
      <w:r w:rsidRPr="00F20731">
        <w:rPr>
          <w:color w:val="000000"/>
        </w:rPr>
        <w:t>Результат процедур: подписанное и зарегистрированное соглашение.</w:t>
      </w:r>
    </w:p>
    <w:p w:rsidR="00182C73" w:rsidRPr="00F20731" w:rsidRDefault="00182C73" w:rsidP="00614096">
      <w:pPr>
        <w:autoSpaceDE w:val="0"/>
        <w:autoSpaceDN w:val="0"/>
        <w:adjustRightInd w:val="0"/>
        <w:ind w:firstLine="709"/>
        <w:jc w:val="both"/>
      </w:pPr>
      <w:r w:rsidRPr="00F20731">
        <w:t>3.5.2. Специалист Палаты выдает заявителю (его представителю) оформленное распоряжение под роспись или письмо об отказе.</w:t>
      </w:r>
    </w:p>
    <w:p w:rsidR="00182C73" w:rsidRPr="00F20731" w:rsidRDefault="00182C73" w:rsidP="00614096">
      <w:pPr>
        <w:autoSpaceDE w:val="0"/>
        <w:autoSpaceDN w:val="0"/>
        <w:adjustRightInd w:val="0"/>
        <w:ind w:firstLine="709"/>
        <w:jc w:val="both"/>
      </w:pPr>
      <w:r w:rsidRPr="00F20731">
        <w:t>Процедуры, устанавливаемые настоящим пунктом, осуществляются:</w:t>
      </w:r>
    </w:p>
    <w:p w:rsidR="00182C73" w:rsidRPr="00F20731" w:rsidRDefault="00182C73" w:rsidP="00614096">
      <w:pPr>
        <w:pStyle w:val="ConsPlusNormal"/>
        <w:suppressAutoHyphens/>
        <w:jc w:val="both"/>
        <w:rPr>
          <w:rFonts w:ascii="Times New Roman" w:hAnsi="Times New Roman" w:cs="Times New Roman"/>
          <w:sz w:val="24"/>
          <w:szCs w:val="24"/>
        </w:rPr>
      </w:pPr>
      <w:r w:rsidRPr="00F20731">
        <w:rPr>
          <w:rFonts w:ascii="Times New Roman" w:hAnsi="Times New Roman" w:cs="Times New Roman"/>
          <w:sz w:val="24"/>
          <w:szCs w:val="24"/>
        </w:rPr>
        <w:t>выдача соглашения - в течение 15 минут, в порядке очередности, в день прибытия заявителя;</w:t>
      </w:r>
    </w:p>
    <w:p w:rsidR="00182C73" w:rsidRPr="00F20731" w:rsidRDefault="00182C73" w:rsidP="00614096">
      <w:pPr>
        <w:autoSpaceDE w:val="0"/>
        <w:autoSpaceDN w:val="0"/>
        <w:adjustRightInd w:val="0"/>
        <w:ind w:firstLine="709"/>
        <w:jc w:val="both"/>
      </w:pPr>
      <w:r w:rsidRPr="00F20731">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182C73" w:rsidRPr="00F20731" w:rsidRDefault="00182C73" w:rsidP="00614096">
      <w:pPr>
        <w:autoSpaceDE w:val="0"/>
        <w:autoSpaceDN w:val="0"/>
        <w:adjustRightInd w:val="0"/>
        <w:ind w:firstLine="709"/>
        <w:jc w:val="both"/>
      </w:pPr>
      <w:r w:rsidRPr="00F20731">
        <w:t xml:space="preserve">Результат процедур: выданное соглашение или письмо об отказе в предоставлении земельного участка. </w:t>
      </w:r>
    </w:p>
    <w:p w:rsidR="00182C73" w:rsidRPr="00F20731" w:rsidRDefault="00182C73" w:rsidP="00614096">
      <w:pPr>
        <w:ind w:firstLine="720"/>
        <w:jc w:val="both"/>
      </w:pPr>
    </w:p>
    <w:p w:rsidR="00182C73" w:rsidRPr="00F20731" w:rsidRDefault="00182C73" w:rsidP="00614096">
      <w:pPr>
        <w:ind w:firstLine="720"/>
        <w:jc w:val="both"/>
      </w:pPr>
    </w:p>
    <w:p w:rsidR="00182C73" w:rsidRPr="00F20731" w:rsidRDefault="00182C73" w:rsidP="00614096">
      <w:pPr>
        <w:autoSpaceDE w:val="0"/>
        <w:autoSpaceDN w:val="0"/>
        <w:adjustRightInd w:val="0"/>
        <w:ind w:firstLine="709"/>
        <w:jc w:val="both"/>
      </w:pPr>
      <w:r w:rsidRPr="00F20731">
        <w:t>3.6. Предоставление муниципальной услуги через МФЦ</w:t>
      </w:r>
    </w:p>
    <w:p w:rsidR="00182C73" w:rsidRPr="00F20731" w:rsidRDefault="00182C73" w:rsidP="00614096">
      <w:pPr>
        <w:autoSpaceDE w:val="0"/>
        <w:autoSpaceDN w:val="0"/>
        <w:adjustRightInd w:val="0"/>
        <w:ind w:firstLine="709"/>
        <w:jc w:val="both"/>
      </w:pPr>
    </w:p>
    <w:p w:rsidR="00182C73" w:rsidRPr="00F20731" w:rsidRDefault="00182C73" w:rsidP="00614096">
      <w:pPr>
        <w:autoSpaceDE w:val="0"/>
        <w:autoSpaceDN w:val="0"/>
        <w:adjustRightInd w:val="0"/>
        <w:ind w:firstLine="709"/>
        <w:jc w:val="both"/>
      </w:pPr>
      <w:r w:rsidRPr="00F20731">
        <w:t xml:space="preserve">3.6.1.  Заявитель вправе обратиться для получения муниципальной услуги в МФЦ, в удаленное рабочее место МФЦ.  </w:t>
      </w:r>
    </w:p>
    <w:p w:rsidR="00182C73" w:rsidRPr="00F20731" w:rsidRDefault="00182C73" w:rsidP="00614096">
      <w:pPr>
        <w:autoSpaceDE w:val="0"/>
        <w:autoSpaceDN w:val="0"/>
        <w:adjustRightInd w:val="0"/>
        <w:ind w:firstLine="709"/>
        <w:jc w:val="both"/>
      </w:pPr>
      <w:r w:rsidRPr="00F20731">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F20731" w:rsidRDefault="00182C73" w:rsidP="00614096">
      <w:pPr>
        <w:autoSpaceDE w:val="0"/>
        <w:autoSpaceDN w:val="0"/>
        <w:adjustRightInd w:val="0"/>
        <w:ind w:firstLine="709"/>
        <w:jc w:val="both"/>
      </w:pPr>
      <w:r w:rsidRPr="00F20731">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F20731" w:rsidRDefault="00182C73" w:rsidP="00614096">
      <w:pPr>
        <w:autoSpaceDE w:val="0"/>
        <w:autoSpaceDN w:val="0"/>
        <w:adjustRightInd w:val="0"/>
        <w:ind w:firstLine="709"/>
        <w:jc w:val="both"/>
      </w:pPr>
    </w:p>
    <w:p w:rsidR="00182C73" w:rsidRPr="00F20731" w:rsidRDefault="00182C73" w:rsidP="00614096">
      <w:pPr>
        <w:tabs>
          <w:tab w:val="left" w:pos="2775"/>
        </w:tabs>
        <w:autoSpaceDE w:val="0"/>
        <w:autoSpaceDN w:val="0"/>
        <w:adjustRightInd w:val="0"/>
        <w:ind w:firstLine="709"/>
        <w:jc w:val="both"/>
      </w:pPr>
      <w:r w:rsidRPr="00F20731">
        <w:tab/>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 Исправление технических ошибок. </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приложение №2);</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Комитета.</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 xml:space="preserve">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w:t>
      </w:r>
      <w:r w:rsidRPr="00F20731">
        <w:rPr>
          <w:rFonts w:ascii="Times New Roman" w:hAnsi="Times New Roman" w:cs="Times New Roman"/>
          <w:sz w:val="24"/>
          <w:szCs w:val="24"/>
        </w:rPr>
        <w:lastRenderedPageBreak/>
        <w:t>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F20731" w:rsidRDefault="00182C73" w:rsidP="00614096">
      <w:pPr>
        <w:pStyle w:val="ConsPlusNonformat"/>
        <w:ind w:right="281" w:firstLine="709"/>
        <w:jc w:val="both"/>
        <w:rPr>
          <w:rFonts w:ascii="Times New Roman" w:hAnsi="Times New Roman" w:cs="Times New Roman"/>
          <w:sz w:val="24"/>
          <w:szCs w:val="24"/>
        </w:rPr>
      </w:pPr>
      <w:r w:rsidRPr="00F20731">
        <w:rPr>
          <w:rFonts w:ascii="Times New Roman" w:hAnsi="Times New Roman" w:cs="Times New Roman"/>
          <w:sz w:val="24"/>
          <w:szCs w:val="24"/>
        </w:rPr>
        <w:t>Результат процедуры: выданный (направленный) заявителю документ.</w:t>
      </w:r>
    </w:p>
    <w:p w:rsidR="00182C73" w:rsidRPr="00F20731" w:rsidRDefault="00182C73" w:rsidP="00614096">
      <w:pPr>
        <w:pStyle w:val="ConsPlusNonformat"/>
        <w:ind w:right="281" w:firstLine="709"/>
        <w:jc w:val="both"/>
        <w:rPr>
          <w:rFonts w:ascii="Times New Roman" w:hAnsi="Times New Roman" w:cs="Times New Roman"/>
          <w:sz w:val="24"/>
          <w:szCs w:val="24"/>
        </w:rPr>
      </w:pPr>
    </w:p>
    <w:p w:rsidR="00182C73" w:rsidRPr="00F20731" w:rsidRDefault="00182C73" w:rsidP="00614096">
      <w:pPr>
        <w:ind w:left="5954"/>
      </w:pPr>
    </w:p>
    <w:p w:rsidR="00182C73" w:rsidRPr="00F20731" w:rsidRDefault="00182C73" w:rsidP="00614096">
      <w:pPr>
        <w:suppressAutoHyphens/>
        <w:autoSpaceDE w:val="0"/>
        <w:autoSpaceDN w:val="0"/>
        <w:adjustRightInd w:val="0"/>
        <w:ind w:firstLine="709"/>
        <w:jc w:val="center"/>
        <w:rPr>
          <w:rFonts w:eastAsia="Calibri"/>
          <w:lang w:eastAsia="en-US"/>
        </w:rPr>
      </w:pPr>
      <w:r w:rsidRPr="00F20731">
        <w:rPr>
          <w:rFonts w:eastAsia="Calibri"/>
          <w:lang w:eastAsia="en-US"/>
        </w:rPr>
        <w:t>4. Порядок и формы контроля за предоставлением муниципальной услуги</w:t>
      </w:r>
    </w:p>
    <w:p w:rsidR="00182C73" w:rsidRPr="00F20731" w:rsidRDefault="00182C73" w:rsidP="00614096">
      <w:pPr>
        <w:autoSpaceDE w:val="0"/>
        <w:autoSpaceDN w:val="0"/>
        <w:adjustRightInd w:val="0"/>
        <w:ind w:firstLine="709"/>
        <w:jc w:val="both"/>
      </w:pPr>
    </w:p>
    <w:p w:rsidR="00182C73" w:rsidRPr="00F20731" w:rsidRDefault="00182C73" w:rsidP="00614096">
      <w:pPr>
        <w:autoSpaceDE w:val="0"/>
        <w:autoSpaceDN w:val="0"/>
        <w:adjustRightInd w:val="0"/>
        <w:ind w:firstLine="709"/>
        <w:jc w:val="both"/>
      </w:pPr>
      <w:r w:rsidRPr="00F20731">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F20731" w:rsidRDefault="00182C73" w:rsidP="00614096">
      <w:pPr>
        <w:autoSpaceDE w:val="0"/>
        <w:autoSpaceDN w:val="0"/>
        <w:adjustRightInd w:val="0"/>
        <w:ind w:firstLine="709"/>
        <w:jc w:val="both"/>
      </w:pPr>
      <w:r w:rsidRPr="00F20731">
        <w:t>Формами контроля за соблюдением исполнения административных процедур являются:</w:t>
      </w:r>
    </w:p>
    <w:p w:rsidR="00182C73" w:rsidRPr="00F20731" w:rsidRDefault="00182C73" w:rsidP="00614096">
      <w:pPr>
        <w:autoSpaceDE w:val="0"/>
        <w:autoSpaceDN w:val="0"/>
        <w:adjustRightInd w:val="0"/>
        <w:ind w:firstLine="709"/>
        <w:jc w:val="both"/>
      </w:pPr>
      <w:r w:rsidRPr="00F20731">
        <w:t>1) проверка и согласование проектов документов</w:t>
      </w:r>
      <w:r w:rsidRPr="00F20731">
        <w:rPr>
          <w:bCs/>
        </w:rPr>
        <w:t xml:space="preserve"> </w:t>
      </w:r>
      <w:r w:rsidRPr="00F20731">
        <w:t>по предоставлению муниципальной услуги. Результатом проверки является визирование проектов;</w:t>
      </w:r>
    </w:p>
    <w:p w:rsidR="00182C73" w:rsidRPr="00F20731" w:rsidRDefault="00182C73" w:rsidP="00614096">
      <w:pPr>
        <w:autoSpaceDE w:val="0"/>
        <w:autoSpaceDN w:val="0"/>
        <w:adjustRightInd w:val="0"/>
        <w:ind w:firstLine="709"/>
        <w:jc w:val="both"/>
      </w:pPr>
      <w:r w:rsidRPr="00F20731">
        <w:t>2) проводимые в установленном порядке проверки ведения делопроизводства;</w:t>
      </w:r>
    </w:p>
    <w:p w:rsidR="00182C73" w:rsidRPr="00F20731" w:rsidRDefault="00182C73" w:rsidP="00614096">
      <w:pPr>
        <w:autoSpaceDE w:val="0"/>
        <w:autoSpaceDN w:val="0"/>
        <w:adjustRightInd w:val="0"/>
        <w:ind w:firstLine="709"/>
        <w:jc w:val="both"/>
      </w:pPr>
      <w:r w:rsidRPr="00F20731">
        <w:t>3) проведение в установленном порядке контрольных проверок соблюдения процедур предоставления муниципальной услуги.</w:t>
      </w:r>
    </w:p>
    <w:p w:rsidR="00182C73" w:rsidRPr="00F20731" w:rsidRDefault="00182C73" w:rsidP="00614096">
      <w:pPr>
        <w:autoSpaceDE w:val="0"/>
        <w:autoSpaceDN w:val="0"/>
        <w:adjustRightInd w:val="0"/>
        <w:ind w:firstLine="709"/>
        <w:jc w:val="both"/>
      </w:pPr>
      <w:r w:rsidRPr="00F20731">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F20731" w:rsidRDefault="00182C73" w:rsidP="00614096">
      <w:pPr>
        <w:autoSpaceDE w:val="0"/>
        <w:autoSpaceDN w:val="0"/>
        <w:adjustRightInd w:val="0"/>
        <w:ind w:firstLine="709"/>
        <w:jc w:val="both"/>
      </w:pPr>
      <w:r w:rsidRPr="00F20731">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F20731" w:rsidRDefault="00182C73" w:rsidP="00614096">
      <w:pPr>
        <w:autoSpaceDE w:val="0"/>
        <w:autoSpaceDN w:val="0"/>
        <w:adjustRightInd w:val="0"/>
        <w:ind w:firstLine="709"/>
        <w:jc w:val="both"/>
      </w:pPr>
      <w:r w:rsidRPr="00F20731">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F20731" w:rsidRDefault="00182C73" w:rsidP="00614096">
      <w:pPr>
        <w:autoSpaceDE w:val="0"/>
        <w:autoSpaceDN w:val="0"/>
        <w:adjustRightInd w:val="0"/>
        <w:ind w:firstLine="709"/>
        <w:jc w:val="both"/>
      </w:pPr>
      <w:r w:rsidRPr="00F20731">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F20731" w:rsidRDefault="00182C73" w:rsidP="00614096">
      <w:pPr>
        <w:autoSpaceDE w:val="0"/>
        <w:autoSpaceDN w:val="0"/>
        <w:adjustRightInd w:val="0"/>
        <w:ind w:firstLine="709"/>
        <w:jc w:val="both"/>
      </w:pPr>
      <w:r w:rsidRPr="00F20731">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F20731" w:rsidRDefault="00182C73" w:rsidP="00614096">
      <w:pPr>
        <w:autoSpaceDE w:val="0"/>
        <w:autoSpaceDN w:val="0"/>
        <w:adjustRightInd w:val="0"/>
        <w:ind w:firstLine="709"/>
        <w:jc w:val="both"/>
      </w:pPr>
      <w:r w:rsidRPr="00F20731">
        <w:t>4.4. Руководитель органа местного самоуправления несет ответственность за несвоевременное рассмотрение обращений заявителей.</w:t>
      </w:r>
    </w:p>
    <w:p w:rsidR="00182C73" w:rsidRPr="00F20731" w:rsidRDefault="00182C73" w:rsidP="00614096">
      <w:pPr>
        <w:autoSpaceDE w:val="0"/>
        <w:autoSpaceDN w:val="0"/>
        <w:adjustRightInd w:val="0"/>
        <w:ind w:firstLine="709"/>
        <w:jc w:val="both"/>
      </w:pPr>
      <w:r w:rsidRPr="00F20731">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F20731" w:rsidRDefault="00182C73" w:rsidP="00614096">
      <w:pPr>
        <w:autoSpaceDE w:val="0"/>
        <w:autoSpaceDN w:val="0"/>
        <w:adjustRightInd w:val="0"/>
        <w:ind w:firstLine="709"/>
        <w:jc w:val="both"/>
      </w:pPr>
      <w:r w:rsidRPr="00F20731">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F20731" w:rsidRDefault="00182C73" w:rsidP="00614096">
      <w:pPr>
        <w:autoSpaceDE w:val="0"/>
        <w:autoSpaceDN w:val="0"/>
        <w:adjustRightInd w:val="0"/>
        <w:ind w:firstLine="709"/>
        <w:jc w:val="both"/>
      </w:pPr>
      <w:r w:rsidRPr="00F20731">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w:t>
      </w:r>
      <w:r w:rsidRPr="00F20731">
        <w:lastRenderedPageBreak/>
        <w:t>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F20731" w:rsidRDefault="00182C73" w:rsidP="00614096">
      <w:pPr>
        <w:autoSpaceDE w:val="0"/>
        <w:autoSpaceDN w:val="0"/>
        <w:adjustRightInd w:val="0"/>
        <w:ind w:firstLine="540"/>
        <w:jc w:val="both"/>
      </w:pPr>
    </w:p>
    <w:p w:rsidR="00182C73" w:rsidRPr="00F20731" w:rsidRDefault="00182C73" w:rsidP="00614096">
      <w:pPr>
        <w:autoSpaceDE w:val="0"/>
        <w:autoSpaceDN w:val="0"/>
        <w:adjustRightInd w:val="0"/>
        <w:spacing w:before="108" w:after="108"/>
        <w:jc w:val="center"/>
        <w:rPr>
          <w:bCs/>
        </w:rPr>
      </w:pPr>
      <w:r w:rsidRPr="00F20731">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F20731" w:rsidRDefault="00182C73" w:rsidP="00614096">
      <w:pPr>
        <w:suppressAutoHyphens/>
        <w:ind w:firstLine="720"/>
        <w:jc w:val="both"/>
      </w:pPr>
      <w:r w:rsidRPr="00F20731">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F20731" w:rsidRDefault="00182C73" w:rsidP="00614096">
      <w:pPr>
        <w:suppressAutoHyphens/>
        <w:ind w:firstLine="720"/>
        <w:jc w:val="both"/>
      </w:pPr>
      <w:r w:rsidRPr="00F20731">
        <w:t>Заявитель может обратиться с жалобой, в том числе в следующих случаях:</w:t>
      </w:r>
    </w:p>
    <w:p w:rsidR="00182C73" w:rsidRPr="00F20731" w:rsidRDefault="00182C73" w:rsidP="00614096">
      <w:pPr>
        <w:suppressAutoHyphens/>
        <w:ind w:firstLine="720"/>
        <w:jc w:val="both"/>
      </w:pPr>
      <w:r w:rsidRPr="00F20731">
        <w:t>1) нарушение срока регистрации запроса заявителя о предоставлении муниципальной услуги;</w:t>
      </w:r>
    </w:p>
    <w:p w:rsidR="00182C73" w:rsidRPr="00F20731" w:rsidRDefault="00182C73" w:rsidP="00614096">
      <w:pPr>
        <w:suppressAutoHyphens/>
        <w:ind w:firstLine="720"/>
        <w:jc w:val="both"/>
      </w:pPr>
      <w:r w:rsidRPr="00F20731">
        <w:t>2) нарушение срока предоставления муниципальной услуги;</w:t>
      </w:r>
    </w:p>
    <w:p w:rsidR="00182C73" w:rsidRPr="00F20731" w:rsidRDefault="00182C73" w:rsidP="00614096">
      <w:pPr>
        <w:suppressAutoHyphens/>
        <w:ind w:firstLine="720"/>
        <w:jc w:val="both"/>
      </w:pPr>
      <w:r w:rsidRPr="00F20731">
        <w:t xml:space="preserve">3) требование у заявителя документов </w:t>
      </w:r>
      <w:r w:rsidRPr="00F20731">
        <w:rPr>
          <w:bCs/>
        </w:rPr>
        <w:t xml:space="preserve">или информации либо осуществления действий, представление или осуществление которых не предусмотрено </w:t>
      </w:r>
      <w:r w:rsidRPr="00F20731">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F20731" w:rsidRDefault="00182C73" w:rsidP="00614096">
      <w:pPr>
        <w:suppressAutoHyphens/>
        <w:ind w:firstLine="720"/>
        <w:jc w:val="both"/>
      </w:pPr>
      <w:r w:rsidRPr="00F20731">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F20731" w:rsidRDefault="00182C73" w:rsidP="00614096">
      <w:pPr>
        <w:suppressAutoHyphens/>
        <w:ind w:firstLine="720"/>
        <w:jc w:val="both"/>
      </w:pPr>
      <w:r w:rsidRPr="00F20731">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614096">
      <w:pPr>
        <w:suppressAutoHyphens/>
        <w:ind w:firstLine="720"/>
        <w:jc w:val="both"/>
      </w:pPr>
      <w:r w:rsidRPr="00F20731">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F20731" w:rsidRDefault="00182C73" w:rsidP="00614096">
      <w:pPr>
        <w:suppressAutoHyphens/>
        <w:ind w:firstLine="720"/>
        <w:jc w:val="both"/>
      </w:pPr>
      <w:r w:rsidRPr="00F20731">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F20731" w:rsidRDefault="00182C73" w:rsidP="00614096">
      <w:pPr>
        <w:suppressAutoHyphens/>
        <w:ind w:firstLine="720"/>
        <w:jc w:val="both"/>
      </w:pPr>
      <w:r w:rsidRPr="00F20731">
        <w:t>8) нарушение срока или порядка выдачи документов по результатам предоставления муниципальной услуги;</w:t>
      </w:r>
    </w:p>
    <w:p w:rsidR="00182C73" w:rsidRPr="00F20731" w:rsidRDefault="00182C73" w:rsidP="00614096">
      <w:pPr>
        <w:suppressAutoHyphens/>
        <w:ind w:firstLine="720"/>
        <w:jc w:val="both"/>
      </w:pPr>
      <w:r w:rsidRPr="00F20731">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F20731" w:rsidRDefault="00182C73" w:rsidP="00614096">
      <w:pPr>
        <w:suppressAutoHyphens/>
        <w:ind w:firstLine="720"/>
        <w:jc w:val="both"/>
      </w:pPr>
      <w:r w:rsidRPr="00F20731">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F20731" w:rsidRDefault="00182C73" w:rsidP="00614096">
      <w:pPr>
        <w:autoSpaceDE w:val="0"/>
        <w:autoSpaceDN w:val="0"/>
        <w:adjustRightInd w:val="0"/>
        <w:ind w:firstLine="720"/>
        <w:jc w:val="both"/>
      </w:pPr>
      <w:r w:rsidRPr="00F20731">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F20731" w:rsidRDefault="00182C73" w:rsidP="00614096">
      <w:pPr>
        <w:autoSpaceDE w:val="0"/>
        <w:autoSpaceDN w:val="0"/>
        <w:adjustRightInd w:val="0"/>
        <w:ind w:firstLine="720"/>
        <w:jc w:val="both"/>
      </w:pPr>
      <w:r w:rsidRPr="00F20731">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F20731">
        <w:rPr>
          <w:lang w:val="en-US"/>
        </w:rPr>
        <w:t>novosheshminsk</w:t>
      </w:r>
      <w:r w:rsidRPr="00F20731">
        <w:t>.</w:t>
      </w:r>
      <w:r w:rsidRPr="00F20731">
        <w:rPr>
          <w:lang w:val="en-US"/>
        </w:rPr>
        <w:t>tatarstan</w:t>
      </w:r>
      <w:r w:rsidRPr="00F20731">
        <w:t>.ru), Единого портала государственных и муниципальных услуг Республики Татарстан (</w:t>
      </w:r>
      <w:hyperlink r:id="rId645" w:history="1">
        <w:r w:rsidRPr="00F20731">
          <w:rPr>
            <w:rStyle w:val="a3"/>
            <w:color w:val="auto"/>
            <w:u w:val="none"/>
          </w:rPr>
          <w:t>http://uslugi.tatar.ru/</w:t>
        </w:r>
      </w:hyperlink>
      <w:r w:rsidRPr="00F20731">
        <w:t xml:space="preserve">), Единого портала государственных и </w:t>
      </w:r>
      <w:r w:rsidRPr="00F20731">
        <w:lastRenderedPageBreak/>
        <w:t>муниципальных услуг (функций) (http://www.gosuslugi.ru/), а также может быть принята при личном приеме заявителя.</w:t>
      </w:r>
    </w:p>
    <w:p w:rsidR="00182C73" w:rsidRPr="00F20731" w:rsidRDefault="00182C73" w:rsidP="00614096">
      <w:pPr>
        <w:autoSpaceDE w:val="0"/>
        <w:autoSpaceDN w:val="0"/>
        <w:adjustRightInd w:val="0"/>
        <w:ind w:firstLine="709"/>
        <w:jc w:val="both"/>
      </w:pPr>
      <w:r w:rsidRPr="00F20731">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F20731" w:rsidRDefault="00182C73" w:rsidP="00614096">
      <w:pPr>
        <w:autoSpaceDE w:val="0"/>
        <w:autoSpaceDN w:val="0"/>
        <w:adjustRightInd w:val="0"/>
        <w:ind w:firstLine="720"/>
        <w:jc w:val="both"/>
      </w:pPr>
      <w:r w:rsidRPr="00F20731">
        <w:t>5.4. Жалоба должна содержать следующую информацию:</w:t>
      </w:r>
    </w:p>
    <w:p w:rsidR="00182C73" w:rsidRPr="00F20731" w:rsidRDefault="00182C73" w:rsidP="00614096">
      <w:pPr>
        <w:autoSpaceDE w:val="0"/>
        <w:autoSpaceDN w:val="0"/>
        <w:adjustRightInd w:val="0"/>
        <w:ind w:firstLine="720"/>
        <w:jc w:val="both"/>
      </w:pPr>
      <w:r w:rsidRPr="00F20731">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F20731" w:rsidRDefault="00182C73" w:rsidP="00614096">
      <w:pPr>
        <w:autoSpaceDE w:val="0"/>
        <w:autoSpaceDN w:val="0"/>
        <w:adjustRightInd w:val="0"/>
        <w:ind w:firstLine="720"/>
        <w:jc w:val="both"/>
      </w:pPr>
      <w:r w:rsidRPr="00F20731">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F20731" w:rsidRDefault="00182C73" w:rsidP="00614096">
      <w:pPr>
        <w:autoSpaceDE w:val="0"/>
        <w:autoSpaceDN w:val="0"/>
        <w:adjustRightInd w:val="0"/>
        <w:ind w:firstLine="720"/>
        <w:jc w:val="both"/>
      </w:pPr>
      <w:r w:rsidRPr="00F20731">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F20731" w:rsidRDefault="00182C73" w:rsidP="00614096">
      <w:pPr>
        <w:autoSpaceDE w:val="0"/>
        <w:autoSpaceDN w:val="0"/>
        <w:adjustRightInd w:val="0"/>
        <w:ind w:firstLine="720"/>
        <w:jc w:val="both"/>
      </w:pPr>
      <w:r w:rsidRPr="00F20731">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F20731" w:rsidRDefault="00182C73" w:rsidP="00614096">
      <w:pPr>
        <w:autoSpaceDE w:val="0"/>
        <w:autoSpaceDN w:val="0"/>
        <w:adjustRightInd w:val="0"/>
        <w:ind w:firstLine="720"/>
        <w:jc w:val="both"/>
      </w:pPr>
      <w:r w:rsidRPr="00F20731">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F20731" w:rsidRDefault="00182C73" w:rsidP="00614096">
      <w:pPr>
        <w:autoSpaceDE w:val="0"/>
        <w:autoSpaceDN w:val="0"/>
        <w:adjustRightInd w:val="0"/>
        <w:ind w:firstLine="720"/>
        <w:jc w:val="both"/>
      </w:pPr>
      <w:r w:rsidRPr="00F20731">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F20731" w:rsidRDefault="00182C73" w:rsidP="00614096">
      <w:pPr>
        <w:autoSpaceDE w:val="0"/>
        <w:autoSpaceDN w:val="0"/>
        <w:adjustRightInd w:val="0"/>
        <w:ind w:firstLine="720"/>
        <w:jc w:val="both"/>
      </w:pPr>
      <w:r w:rsidRPr="00F20731">
        <w:t>5.7. По результатам рассмотрения жалобы принимается одно из следующих решений:</w:t>
      </w:r>
    </w:p>
    <w:p w:rsidR="00182C73" w:rsidRPr="00F20731" w:rsidRDefault="00182C73" w:rsidP="00614096">
      <w:pPr>
        <w:autoSpaceDE w:val="0"/>
        <w:autoSpaceDN w:val="0"/>
        <w:adjustRightInd w:val="0"/>
        <w:ind w:firstLine="720"/>
        <w:jc w:val="both"/>
      </w:pPr>
      <w:r w:rsidRPr="00F20731">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EC57E7" w:rsidRDefault="00182C73" w:rsidP="00614096">
      <w:pPr>
        <w:autoSpaceDE w:val="0"/>
        <w:autoSpaceDN w:val="0"/>
        <w:adjustRightInd w:val="0"/>
        <w:ind w:firstLine="720"/>
        <w:jc w:val="both"/>
      </w:pPr>
      <w:r w:rsidRPr="00EC57E7">
        <w:t xml:space="preserve">2) в удовлетворении жалобы отказывается. </w:t>
      </w:r>
    </w:p>
    <w:p w:rsidR="00182C73" w:rsidRPr="00EC57E7" w:rsidRDefault="00182C73" w:rsidP="00614096">
      <w:pPr>
        <w:autoSpaceDE w:val="0"/>
        <w:autoSpaceDN w:val="0"/>
        <w:adjustRightInd w:val="0"/>
        <w:ind w:firstLine="720"/>
        <w:jc w:val="both"/>
      </w:pPr>
      <w:r w:rsidRPr="00EC57E7">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EC57E7" w:rsidRDefault="00182C73" w:rsidP="00614096">
      <w:pPr>
        <w:ind w:firstLine="709"/>
        <w:jc w:val="both"/>
      </w:pPr>
      <w:r w:rsidRPr="00EC57E7">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EC57E7" w:rsidRDefault="00182C73" w:rsidP="00614096">
      <w:pPr>
        <w:ind w:firstLine="709"/>
        <w:jc w:val="both"/>
      </w:pPr>
      <w:r w:rsidRPr="00EC57E7">
        <w:t xml:space="preserve">5.9. В случае признания жалобы не подлежащей удовлетворению в ответе заявителю, </w:t>
      </w:r>
      <w:hyperlink r:id="rId646" w:history="1"/>
      <w:r w:rsidRPr="00EC57E7">
        <w:t>даются аргументированные разъяснения о причинах принятого решения, а также информация о порядке обжалования принятого решения.</w:t>
      </w:r>
    </w:p>
    <w:p w:rsidR="00182C73" w:rsidRPr="00EC57E7" w:rsidRDefault="00182C73" w:rsidP="00614096">
      <w:pPr>
        <w:suppressAutoHyphens/>
        <w:autoSpaceDE w:val="0"/>
        <w:autoSpaceDN w:val="0"/>
        <w:adjustRightInd w:val="0"/>
        <w:ind w:firstLine="720"/>
        <w:jc w:val="both"/>
      </w:pPr>
      <w:r w:rsidRPr="00EC57E7">
        <w:t xml:space="preserve">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w:t>
      </w:r>
      <w:r w:rsidRPr="00EC57E7">
        <w:lastRenderedPageBreak/>
        <w:t>наделенные полномочиями по рассмотрению жалоб, незамедлительно направляют имеющиеся материалы в органы прокуратуры.</w:t>
      </w:r>
    </w:p>
    <w:p w:rsidR="006B500F" w:rsidRPr="00EC57E7" w:rsidRDefault="00182C73" w:rsidP="00614096">
      <w:pPr>
        <w:autoSpaceDE w:val="0"/>
        <w:autoSpaceDN w:val="0"/>
        <w:adjustRightInd w:val="0"/>
        <w:ind w:firstLine="720"/>
        <w:jc w:val="right"/>
      </w:pPr>
      <w:r w:rsidRPr="00EC57E7">
        <w:br w:type="page"/>
      </w:r>
    </w:p>
    <w:p w:rsidR="006B500F" w:rsidRPr="00EC57E7" w:rsidRDefault="006B500F" w:rsidP="00614096">
      <w:pPr>
        <w:autoSpaceDE w:val="0"/>
        <w:autoSpaceDN w:val="0"/>
        <w:adjustRightInd w:val="0"/>
        <w:ind w:firstLine="720"/>
        <w:jc w:val="right"/>
      </w:pPr>
    </w:p>
    <w:p w:rsidR="00182C73" w:rsidRPr="00EC57E7" w:rsidRDefault="00182C73" w:rsidP="00614096">
      <w:pPr>
        <w:autoSpaceDE w:val="0"/>
        <w:autoSpaceDN w:val="0"/>
        <w:adjustRightInd w:val="0"/>
        <w:ind w:firstLine="720"/>
        <w:jc w:val="right"/>
      </w:pPr>
      <w:r w:rsidRPr="00EC57E7">
        <w:t xml:space="preserve">Приложение №1  </w:t>
      </w:r>
    </w:p>
    <w:p w:rsidR="00182C73" w:rsidRPr="00EC57E7" w:rsidRDefault="00182C73" w:rsidP="00614096">
      <w:pPr>
        <w:autoSpaceDE w:val="0"/>
        <w:autoSpaceDN w:val="0"/>
        <w:adjustRightInd w:val="0"/>
        <w:ind w:firstLine="720"/>
        <w:jc w:val="right"/>
      </w:pPr>
    </w:p>
    <w:p w:rsidR="00182C73" w:rsidRPr="00EC57E7" w:rsidRDefault="00182C73" w:rsidP="00614096">
      <w:pPr>
        <w:ind w:left="3969"/>
        <w:rPr>
          <w:u w:val="single"/>
        </w:rPr>
      </w:pPr>
      <w:r w:rsidRPr="00EC57E7">
        <w:rPr>
          <w:u w:val="single"/>
        </w:rPr>
        <w:t xml:space="preserve">В Палату имущественных и земельных отношений Новошешминского муниципального </w:t>
      </w:r>
      <w:r w:rsidRPr="00EC57E7">
        <w:t>района Республики Татарстан</w:t>
      </w:r>
      <w:r w:rsidRPr="00EC57E7">
        <w:rPr>
          <w:u w:val="single"/>
        </w:rPr>
        <w:t xml:space="preserve"> </w:t>
      </w:r>
    </w:p>
    <w:p w:rsidR="00182C73" w:rsidRPr="00EC57E7" w:rsidRDefault="00182C73" w:rsidP="00614096">
      <w:pPr>
        <w:pBdr>
          <w:top w:val="single" w:sz="4" w:space="1" w:color="auto"/>
        </w:pBdr>
        <w:ind w:left="4111"/>
        <w:jc w:val="center"/>
      </w:pPr>
      <w:r w:rsidRPr="00EC57E7">
        <w:t xml:space="preserve"> (наименование органа местного самоуправления</w:t>
      </w:r>
    </w:p>
    <w:p w:rsidR="00182C73" w:rsidRPr="00EC57E7" w:rsidRDefault="00182C73" w:rsidP="00614096">
      <w:pPr>
        <w:ind w:left="4111"/>
      </w:pPr>
    </w:p>
    <w:p w:rsidR="00182C73" w:rsidRPr="00EC57E7" w:rsidRDefault="00182C73" w:rsidP="00614096">
      <w:pPr>
        <w:pBdr>
          <w:top w:val="single" w:sz="4" w:space="3" w:color="auto"/>
        </w:pBdr>
        <w:ind w:left="4111"/>
        <w:jc w:val="center"/>
      </w:pPr>
      <w:r w:rsidRPr="00EC57E7">
        <w:t>муниципального образования)</w:t>
      </w:r>
    </w:p>
    <w:p w:rsidR="00182C73" w:rsidRPr="00EC57E7" w:rsidRDefault="00182C73" w:rsidP="00614096">
      <w:pPr>
        <w:shd w:val="clear" w:color="auto" w:fill="FFFFFF"/>
        <w:tabs>
          <w:tab w:val="left" w:leader="underscore" w:pos="10334"/>
        </w:tabs>
        <w:ind w:left="4111"/>
      </w:pPr>
      <w:r w:rsidRPr="00EC57E7">
        <w:rPr>
          <w:spacing w:val="-7"/>
        </w:rPr>
        <w:t xml:space="preserve">от </w:t>
      </w:r>
      <w:r w:rsidRPr="00EC57E7">
        <w:t>_______________________________________</w:t>
      </w:r>
    </w:p>
    <w:p w:rsidR="00182C73" w:rsidRPr="00EC57E7" w:rsidRDefault="00182C73" w:rsidP="00614096">
      <w:pPr>
        <w:shd w:val="clear" w:color="auto" w:fill="FFFFFF"/>
        <w:tabs>
          <w:tab w:val="left" w:leader="underscore" w:pos="10334"/>
        </w:tabs>
        <w:ind w:left="4111"/>
      </w:pPr>
      <w:r w:rsidRPr="00EC57E7">
        <w:t>_______________________ (далее - заявитель).</w:t>
      </w:r>
    </w:p>
    <w:p w:rsidR="00182C73" w:rsidRPr="00EC57E7" w:rsidRDefault="00182C73" w:rsidP="00614096">
      <w:pPr>
        <w:shd w:val="clear" w:color="auto" w:fill="FFFFFF"/>
        <w:ind w:left="4111"/>
        <w:rPr>
          <w:spacing w:val="-7"/>
        </w:rPr>
      </w:pPr>
      <w:r w:rsidRPr="00EC57E7">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EC57E7">
        <w:rPr>
          <w:spacing w:val="-7"/>
        </w:rPr>
        <w:t>)</w:t>
      </w:r>
    </w:p>
    <w:p w:rsidR="00182C73" w:rsidRPr="00EC57E7" w:rsidRDefault="00182C73" w:rsidP="00614096"/>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center"/>
      </w:pPr>
      <w:r w:rsidRPr="00EC57E7">
        <w:t>Заявление</w:t>
      </w:r>
    </w:p>
    <w:p w:rsidR="00182C73" w:rsidRPr="00EC57E7" w:rsidRDefault="00182C73" w:rsidP="00614096">
      <w:pPr>
        <w:jc w:val="center"/>
      </w:pPr>
      <w:r w:rsidRPr="00EC57E7">
        <w:t>о внесении изменений в договор аренды земельного участка</w:t>
      </w:r>
    </w:p>
    <w:p w:rsidR="00182C73" w:rsidRPr="00EC57E7" w:rsidRDefault="00182C73" w:rsidP="00614096"/>
    <w:p w:rsidR="00182C73" w:rsidRPr="00EC57E7" w:rsidRDefault="00182C73" w:rsidP="00614096">
      <w:pPr>
        <w:ind w:firstLine="709"/>
        <w:jc w:val="both"/>
      </w:pPr>
      <w:r w:rsidRPr="00EC57E7">
        <w:t xml:space="preserve"> Прошу Вас внести изменения в договор аренды земельного участка. </w:t>
      </w:r>
    </w:p>
    <w:p w:rsidR="00182C73" w:rsidRPr="00EC57E7" w:rsidRDefault="00182C73" w:rsidP="00614096">
      <w:pPr>
        <w:ind w:firstLine="709"/>
      </w:pPr>
      <w:r w:rsidRPr="00EC57E7">
        <w:t>Договор от ____________ №__________.</w:t>
      </w:r>
    </w:p>
    <w:p w:rsidR="00182C73" w:rsidRPr="00EC57E7" w:rsidRDefault="00182C73" w:rsidP="00614096">
      <w:pPr>
        <w:ind w:firstLine="709"/>
      </w:pPr>
      <w:r w:rsidRPr="00EC57E7">
        <w:t>Внести (указать, что какие изменения вносятся) ______________________</w:t>
      </w:r>
      <w:proofErr w:type="gramStart"/>
      <w:r w:rsidRPr="00EC57E7">
        <w:t>_  _</w:t>
      </w:r>
      <w:proofErr w:type="gramEnd"/>
      <w:r w:rsidRPr="00EC57E7">
        <w:t>_________________________________________________________________.</w:t>
      </w:r>
    </w:p>
    <w:p w:rsidR="00182C73" w:rsidRPr="00EC57E7" w:rsidRDefault="00182C73" w:rsidP="00614096">
      <w:pPr>
        <w:ind w:firstLine="709"/>
      </w:pPr>
      <w:r w:rsidRPr="00EC57E7">
        <w:t>К заявлению прилагаются следующие отсканированные документы:</w:t>
      </w:r>
    </w:p>
    <w:p w:rsidR="00182C73" w:rsidRPr="00EC57E7" w:rsidRDefault="00182C73" w:rsidP="00614096">
      <w:pPr>
        <w:autoSpaceDE w:val="0"/>
        <w:autoSpaceDN w:val="0"/>
        <w:adjustRightInd w:val="0"/>
        <w:ind w:firstLine="709"/>
        <w:jc w:val="both"/>
      </w:pPr>
      <w:r w:rsidRPr="00EC57E7">
        <w:t>1) Документы, удостоверяющие личность;</w:t>
      </w:r>
    </w:p>
    <w:p w:rsidR="00182C73" w:rsidRPr="00EC57E7" w:rsidRDefault="00182C73" w:rsidP="00614096">
      <w:pPr>
        <w:autoSpaceDE w:val="0"/>
        <w:autoSpaceDN w:val="0"/>
        <w:adjustRightInd w:val="0"/>
        <w:ind w:firstLine="709"/>
        <w:jc w:val="both"/>
      </w:pPr>
      <w:r w:rsidRPr="00EC57E7">
        <w:t>2) Документ, подтверждающий полномочия представителя (если от имени заявителя действует представитель);</w:t>
      </w:r>
    </w:p>
    <w:p w:rsidR="00182C73" w:rsidRPr="00EC57E7" w:rsidRDefault="00182C73" w:rsidP="00614096">
      <w:pPr>
        <w:autoSpaceDE w:val="0"/>
        <w:autoSpaceDN w:val="0"/>
        <w:adjustRightInd w:val="0"/>
        <w:ind w:firstLine="709"/>
        <w:jc w:val="both"/>
      </w:pPr>
      <w:r w:rsidRPr="00EC57E7">
        <w:t>3) Копия учредительных документов юридического лица;</w:t>
      </w:r>
    </w:p>
    <w:p w:rsidR="00182C73" w:rsidRPr="00EC57E7" w:rsidRDefault="00182C73" w:rsidP="00614096">
      <w:pPr>
        <w:autoSpaceDE w:val="0"/>
        <w:autoSpaceDN w:val="0"/>
        <w:adjustRightInd w:val="0"/>
        <w:ind w:firstLine="709"/>
        <w:jc w:val="both"/>
      </w:pPr>
      <w:r w:rsidRPr="00EC57E7">
        <w:t xml:space="preserve">4) Копия договора аренды земельного </w:t>
      </w:r>
      <w:proofErr w:type="gramStart"/>
      <w:r w:rsidRPr="00EC57E7">
        <w:t>участка(</w:t>
      </w:r>
      <w:proofErr w:type="gramEnd"/>
      <w:r w:rsidRPr="00EC57E7">
        <w:t>в который вносятся изсенения)</w:t>
      </w:r>
    </w:p>
    <w:p w:rsidR="00182C73" w:rsidRPr="00EC57E7" w:rsidRDefault="00182C73" w:rsidP="00614096">
      <w:pPr>
        <w:autoSpaceDE w:val="0"/>
        <w:autoSpaceDN w:val="0"/>
        <w:adjustRightInd w:val="0"/>
        <w:ind w:firstLine="709"/>
        <w:jc w:val="both"/>
      </w:pPr>
      <w:r w:rsidRPr="00EC57E7">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182C73" w:rsidRPr="00EC57E7" w:rsidTr="00182C73">
        <w:trPr>
          <w:trHeight w:val="823"/>
        </w:trPr>
        <w:tc>
          <w:tcPr>
            <w:tcW w:w="1790" w:type="dxa"/>
            <w:tcBorders>
              <w:top w:val="nil"/>
              <w:left w:val="nil"/>
              <w:bottom w:val="single" w:sz="4" w:space="0" w:color="auto"/>
              <w:right w:val="nil"/>
            </w:tcBorders>
            <w:vAlign w:val="bottom"/>
          </w:tcPr>
          <w:p w:rsidR="00182C73" w:rsidRPr="00EC57E7" w:rsidRDefault="00182C73" w:rsidP="00614096">
            <w:pPr>
              <w:jc w:val="center"/>
            </w:pPr>
          </w:p>
        </w:tc>
        <w:tc>
          <w:tcPr>
            <w:tcW w:w="483" w:type="dxa"/>
            <w:tcBorders>
              <w:top w:val="nil"/>
              <w:left w:val="nil"/>
              <w:bottom w:val="nil"/>
              <w:right w:val="nil"/>
            </w:tcBorders>
            <w:vAlign w:val="bottom"/>
          </w:tcPr>
          <w:p w:rsidR="00182C73" w:rsidRPr="00EC57E7" w:rsidRDefault="00182C73" w:rsidP="00614096">
            <w:pPr>
              <w:jc w:val="center"/>
            </w:pPr>
          </w:p>
        </w:tc>
        <w:tc>
          <w:tcPr>
            <w:tcW w:w="1369" w:type="dxa"/>
            <w:tcBorders>
              <w:top w:val="nil"/>
              <w:left w:val="nil"/>
              <w:bottom w:val="single" w:sz="4" w:space="0" w:color="auto"/>
              <w:right w:val="nil"/>
            </w:tcBorders>
            <w:vAlign w:val="bottom"/>
          </w:tcPr>
          <w:p w:rsidR="00182C73" w:rsidRPr="00EC57E7" w:rsidRDefault="00182C73" w:rsidP="00614096">
            <w:pPr>
              <w:jc w:val="center"/>
            </w:pPr>
          </w:p>
        </w:tc>
        <w:tc>
          <w:tcPr>
            <w:tcW w:w="686" w:type="dxa"/>
            <w:tcBorders>
              <w:top w:val="nil"/>
              <w:left w:val="nil"/>
              <w:bottom w:val="nil"/>
              <w:right w:val="nil"/>
            </w:tcBorders>
            <w:vAlign w:val="bottom"/>
          </w:tcPr>
          <w:p w:rsidR="00182C73" w:rsidRPr="00EC57E7" w:rsidRDefault="00182C73" w:rsidP="00614096">
            <w:pPr>
              <w:jc w:val="center"/>
            </w:pPr>
          </w:p>
        </w:tc>
        <w:tc>
          <w:tcPr>
            <w:tcW w:w="606" w:type="dxa"/>
            <w:tcBorders>
              <w:top w:val="nil"/>
              <w:left w:val="nil"/>
              <w:bottom w:val="single" w:sz="4" w:space="0" w:color="auto"/>
              <w:right w:val="nil"/>
            </w:tcBorders>
          </w:tcPr>
          <w:p w:rsidR="00182C73" w:rsidRPr="00EC57E7" w:rsidRDefault="00182C73" w:rsidP="00614096">
            <w:pPr>
              <w:jc w:val="center"/>
            </w:pPr>
          </w:p>
        </w:tc>
        <w:tc>
          <w:tcPr>
            <w:tcW w:w="2756" w:type="dxa"/>
            <w:tcBorders>
              <w:top w:val="nil"/>
              <w:left w:val="nil"/>
              <w:bottom w:val="single" w:sz="4" w:space="0" w:color="auto"/>
              <w:right w:val="nil"/>
            </w:tcBorders>
            <w:vAlign w:val="bottom"/>
          </w:tcPr>
          <w:p w:rsidR="00182C73" w:rsidRPr="00EC57E7" w:rsidRDefault="00182C73" w:rsidP="00614096">
            <w:pPr>
              <w:jc w:val="center"/>
            </w:pPr>
          </w:p>
        </w:tc>
        <w:tc>
          <w:tcPr>
            <w:tcW w:w="1681" w:type="dxa"/>
            <w:tcBorders>
              <w:top w:val="nil"/>
              <w:left w:val="nil"/>
              <w:bottom w:val="single" w:sz="4" w:space="0" w:color="auto"/>
              <w:right w:val="nil"/>
            </w:tcBorders>
          </w:tcPr>
          <w:p w:rsidR="00182C73" w:rsidRPr="00EC57E7" w:rsidRDefault="00182C73" w:rsidP="00614096">
            <w:pPr>
              <w:jc w:val="center"/>
            </w:pPr>
          </w:p>
        </w:tc>
      </w:tr>
      <w:tr w:rsidR="00182C73" w:rsidRPr="00EC57E7" w:rsidTr="00182C73">
        <w:trPr>
          <w:trHeight w:val="298"/>
        </w:trPr>
        <w:tc>
          <w:tcPr>
            <w:tcW w:w="1790" w:type="dxa"/>
            <w:tcBorders>
              <w:top w:val="nil"/>
              <w:left w:val="nil"/>
              <w:bottom w:val="nil"/>
              <w:right w:val="nil"/>
            </w:tcBorders>
          </w:tcPr>
          <w:p w:rsidR="00182C73" w:rsidRPr="00EC57E7" w:rsidRDefault="00182C73" w:rsidP="00614096">
            <w:pPr>
              <w:jc w:val="center"/>
            </w:pPr>
            <w:r w:rsidRPr="00EC57E7">
              <w:t>(дата)</w:t>
            </w:r>
          </w:p>
        </w:tc>
        <w:tc>
          <w:tcPr>
            <w:tcW w:w="483" w:type="dxa"/>
            <w:tcBorders>
              <w:top w:val="nil"/>
              <w:left w:val="nil"/>
              <w:bottom w:val="nil"/>
              <w:right w:val="nil"/>
            </w:tcBorders>
          </w:tcPr>
          <w:p w:rsidR="00182C73" w:rsidRPr="00EC57E7" w:rsidRDefault="00182C73" w:rsidP="00614096">
            <w:pPr>
              <w:jc w:val="center"/>
            </w:pPr>
          </w:p>
        </w:tc>
        <w:tc>
          <w:tcPr>
            <w:tcW w:w="1369" w:type="dxa"/>
            <w:tcBorders>
              <w:top w:val="nil"/>
              <w:left w:val="nil"/>
              <w:bottom w:val="nil"/>
              <w:right w:val="nil"/>
            </w:tcBorders>
          </w:tcPr>
          <w:p w:rsidR="00182C73" w:rsidRPr="00EC57E7" w:rsidRDefault="00182C73" w:rsidP="00614096">
            <w:pPr>
              <w:jc w:val="center"/>
            </w:pPr>
            <w:r w:rsidRPr="00EC57E7">
              <w:t>(подпись)</w:t>
            </w:r>
          </w:p>
        </w:tc>
        <w:tc>
          <w:tcPr>
            <w:tcW w:w="686" w:type="dxa"/>
            <w:tcBorders>
              <w:top w:val="nil"/>
              <w:left w:val="nil"/>
              <w:bottom w:val="nil"/>
              <w:right w:val="nil"/>
            </w:tcBorders>
          </w:tcPr>
          <w:p w:rsidR="00182C73" w:rsidRPr="00EC57E7" w:rsidRDefault="00182C73" w:rsidP="00614096">
            <w:pPr>
              <w:jc w:val="center"/>
            </w:pPr>
          </w:p>
        </w:tc>
        <w:tc>
          <w:tcPr>
            <w:tcW w:w="606" w:type="dxa"/>
            <w:tcBorders>
              <w:top w:val="nil"/>
              <w:left w:val="nil"/>
              <w:bottom w:val="nil"/>
              <w:right w:val="nil"/>
            </w:tcBorders>
          </w:tcPr>
          <w:p w:rsidR="00182C73" w:rsidRPr="00EC57E7" w:rsidRDefault="00182C73" w:rsidP="00614096">
            <w:pPr>
              <w:tabs>
                <w:tab w:val="left" w:pos="1800"/>
              </w:tabs>
              <w:ind w:right="453"/>
              <w:jc w:val="center"/>
            </w:pPr>
          </w:p>
        </w:tc>
        <w:tc>
          <w:tcPr>
            <w:tcW w:w="2756" w:type="dxa"/>
            <w:tcBorders>
              <w:top w:val="nil"/>
              <w:left w:val="nil"/>
              <w:bottom w:val="nil"/>
              <w:right w:val="nil"/>
            </w:tcBorders>
          </w:tcPr>
          <w:p w:rsidR="00182C73" w:rsidRPr="00EC57E7" w:rsidRDefault="00182C73" w:rsidP="00614096">
            <w:pPr>
              <w:jc w:val="center"/>
            </w:pPr>
            <w:r w:rsidRPr="00EC57E7">
              <w:t>(ФИО)</w:t>
            </w:r>
          </w:p>
        </w:tc>
        <w:tc>
          <w:tcPr>
            <w:tcW w:w="1681" w:type="dxa"/>
            <w:tcBorders>
              <w:top w:val="nil"/>
              <w:left w:val="nil"/>
              <w:bottom w:val="nil"/>
              <w:right w:val="nil"/>
            </w:tcBorders>
          </w:tcPr>
          <w:p w:rsidR="00182C73" w:rsidRPr="00EC57E7" w:rsidRDefault="00182C73" w:rsidP="00614096"/>
        </w:tc>
      </w:tr>
    </w:tbl>
    <w:p w:rsidR="00182C73" w:rsidRPr="00EC57E7" w:rsidRDefault="00182C73" w:rsidP="00614096">
      <w:pPr>
        <w:autoSpaceDE w:val="0"/>
        <w:ind w:left="5670"/>
        <w:jc w:val="right"/>
        <w:sectPr w:rsidR="00182C73" w:rsidRPr="00EC57E7" w:rsidSect="002B0B5B">
          <w:pgSz w:w="12240" w:h="15840"/>
          <w:pgMar w:top="851" w:right="851" w:bottom="851" w:left="1418" w:header="720" w:footer="720" w:gutter="0"/>
          <w:cols w:space="720"/>
        </w:sectPr>
      </w:pPr>
    </w:p>
    <w:p w:rsidR="006B500F" w:rsidRPr="00EC57E7" w:rsidRDefault="006B500F" w:rsidP="00614096">
      <w:pPr>
        <w:jc w:val="right"/>
        <w:rPr>
          <w:color w:val="000000"/>
          <w:spacing w:val="-6"/>
        </w:rPr>
      </w:pPr>
    </w:p>
    <w:p w:rsidR="00182C73" w:rsidRPr="00EC57E7" w:rsidRDefault="00182C73" w:rsidP="00614096">
      <w:pPr>
        <w:jc w:val="right"/>
        <w:rPr>
          <w:color w:val="000000"/>
          <w:spacing w:val="-6"/>
        </w:rPr>
      </w:pPr>
      <w:r w:rsidRPr="00EC57E7">
        <w:rPr>
          <w:color w:val="000000"/>
          <w:spacing w:val="-6"/>
        </w:rPr>
        <w:t>Приложение №2</w:t>
      </w:r>
    </w:p>
    <w:p w:rsidR="00182C73" w:rsidRPr="00EC57E7" w:rsidRDefault="00182C73" w:rsidP="00614096">
      <w:pPr>
        <w:jc w:val="right"/>
        <w:rPr>
          <w:color w:val="000000"/>
          <w:spacing w:val="-6"/>
        </w:rPr>
      </w:pPr>
    </w:p>
    <w:p w:rsidR="00182C73" w:rsidRPr="00EC57E7" w:rsidRDefault="00182C73" w:rsidP="00614096">
      <w:pPr>
        <w:ind w:left="5812" w:right="-2"/>
      </w:pPr>
      <w:r w:rsidRPr="00EC57E7">
        <w:t>Председателю палаты имущественных и имущественных отношений Новошешминского муниципального района Республики Татарстан</w:t>
      </w:r>
    </w:p>
    <w:p w:rsidR="00182C73" w:rsidRPr="00EC57E7" w:rsidRDefault="00182C73" w:rsidP="00614096">
      <w:pPr>
        <w:ind w:left="5812" w:right="-2"/>
      </w:pPr>
      <w:proofErr w:type="gramStart"/>
      <w:r w:rsidRPr="00EC57E7">
        <w:t>От:_</w:t>
      </w:r>
      <w:proofErr w:type="gramEnd"/>
      <w:r w:rsidRPr="00EC57E7">
        <w:t>_________________________</w:t>
      </w:r>
    </w:p>
    <w:p w:rsidR="00182C73" w:rsidRPr="00EC57E7" w:rsidRDefault="00182C73" w:rsidP="00614096">
      <w:pPr>
        <w:ind w:right="-2" w:firstLine="709"/>
        <w:jc w:val="center"/>
      </w:pPr>
    </w:p>
    <w:p w:rsidR="00182C73" w:rsidRPr="00EC57E7" w:rsidRDefault="00182C73" w:rsidP="00614096">
      <w:pPr>
        <w:ind w:right="-2" w:firstLine="709"/>
        <w:jc w:val="center"/>
      </w:pPr>
      <w:r w:rsidRPr="00EC57E7">
        <w:t>Заявление</w:t>
      </w:r>
    </w:p>
    <w:p w:rsidR="00182C73" w:rsidRPr="00EC57E7" w:rsidRDefault="00182C73" w:rsidP="00614096">
      <w:pPr>
        <w:ind w:right="-2" w:firstLine="709"/>
        <w:jc w:val="center"/>
      </w:pPr>
      <w:r w:rsidRPr="00EC57E7">
        <w:t>об исправлении технической ошибки</w:t>
      </w:r>
    </w:p>
    <w:p w:rsidR="00182C73" w:rsidRPr="00EC57E7" w:rsidRDefault="00182C73" w:rsidP="00614096">
      <w:pPr>
        <w:ind w:right="-2" w:firstLine="709"/>
        <w:jc w:val="center"/>
      </w:pPr>
    </w:p>
    <w:p w:rsidR="00182C73" w:rsidRPr="00EC57E7" w:rsidRDefault="00182C73" w:rsidP="00614096">
      <w:pPr>
        <w:ind w:right="-2" w:firstLine="709"/>
        <w:jc w:val="both"/>
      </w:pPr>
      <w:r w:rsidRPr="00EC57E7">
        <w:t>Сообщаю об ошибке, допущенной при оказании муниципальной услуги ______________________________________________________________________</w:t>
      </w:r>
    </w:p>
    <w:p w:rsidR="00182C73" w:rsidRPr="00EC57E7" w:rsidRDefault="00182C73" w:rsidP="00614096">
      <w:pPr>
        <w:widowControl w:val="0"/>
        <w:autoSpaceDE w:val="0"/>
        <w:autoSpaceDN w:val="0"/>
        <w:adjustRightInd w:val="0"/>
        <w:ind w:right="-2" w:firstLine="709"/>
        <w:jc w:val="center"/>
      </w:pPr>
      <w:r w:rsidRPr="00EC57E7">
        <w:t>(наименование услуги)</w:t>
      </w:r>
    </w:p>
    <w:p w:rsidR="00182C73" w:rsidRPr="00EC57E7" w:rsidRDefault="00182C73" w:rsidP="00614096">
      <w:pPr>
        <w:ind w:right="-2" w:firstLine="709"/>
        <w:jc w:val="both"/>
      </w:pPr>
      <w:proofErr w:type="gramStart"/>
      <w:r w:rsidRPr="00EC57E7">
        <w:t>Записано:_</w:t>
      </w:r>
      <w:proofErr w:type="gramEnd"/>
      <w:r w:rsidRPr="00EC57E7">
        <w:t>______________________________________________________________________________________________________________________________</w:t>
      </w:r>
    </w:p>
    <w:p w:rsidR="00182C73" w:rsidRPr="00EC57E7" w:rsidRDefault="00182C73" w:rsidP="00614096">
      <w:pPr>
        <w:ind w:right="-2" w:firstLine="709"/>
      </w:pPr>
      <w:r w:rsidRPr="00EC57E7">
        <w:t xml:space="preserve">Правильные </w:t>
      </w:r>
      <w:proofErr w:type="gramStart"/>
      <w:r w:rsidRPr="00EC57E7">
        <w:t>сведения:_</w:t>
      </w:r>
      <w:proofErr w:type="gramEnd"/>
      <w:r w:rsidRPr="00EC57E7">
        <w:t>______________________________________________</w:t>
      </w:r>
    </w:p>
    <w:p w:rsidR="00182C73" w:rsidRPr="00EC57E7" w:rsidRDefault="00182C73" w:rsidP="00614096">
      <w:pPr>
        <w:ind w:right="-2"/>
      </w:pPr>
      <w:r w:rsidRPr="00EC57E7">
        <w:t>______________________________________________________________________</w:t>
      </w:r>
    </w:p>
    <w:p w:rsidR="00182C73" w:rsidRPr="00EC57E7" w:rsidRDefault="00182C73" w:rsidP="00614096">
      <w:pPr>
        <w:ind w:right="-2" w:firstLine="709"/>
        <w:jc w:val="both"/>
      </w:pPr>
      <w:r w:rsidRPr="00EC57E7">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EC57E7" w:rsidRDefault="00182C73" w:rsidP="00614096">
      <w:pPr>
        <w:ind w:right="-2" w:firstLine="709"/>
        <w:jc w:val="both"/>
      </w:pPr>
      <w:r w:rsidRPr="00EC57E7">
        <w:t>Прилагаю следующие документы:</w:t>
      </w:r>
    </w:p>
    <w:p w:rsidR="00182C73" w:rsidRPr="00EC57E7" w:rsidRDefault="00182C73" w:rsidP="00614096">
      <w:pPr>
        <w:ind w:right="-2" w:firstLine="709"/>
        <w:jc w:val="both"/>
      </w:pPr>
      <w:r w:rsidRPr="00EC57E7">
        <w:t>1.</w:t>
      </w:r>
    </w:p>
    <w:p w:rsidR="00182C73" w:rsidRPr="00EC57E7" w:rsidRDefault="00182C73" w:rsidP="00614096">
      <w:pPr>
        <w:ind w:right="-2" w:firstLine="709"/>
        <w:jc w:val="both"/>
      </w:pPr>
      <w:r w:rsidRPr="00EC57E7">
        <w:t>2.</w:t>
      </w:r>
    </w:p>
    <w:p w:rsidR="00182C73" w:rsidRPr="00EC57E7" w:rsidRDefault="00182C73" w:rsidP="00614096">
      <w:pPr>
        <w:ind w:right="-2" w:firstLine="709"/>
        <w:jc w:val="both"/>
      </w:pPr>
      <w:r w:rsidRPr="00EC57E7">
        <w:t>3.</w:t>
      </w:r>
    </w:p>
    <w:p w:rsidR="00182C73" w:rsidRPr="00EC57E7" w:rsidRDefault="00182C73" w:rsidP="00614096">
      <w:pPr>
        <w:ind w:right="-2" w:firstLine="709"/>
        <w:jc w:val="both"/>
      </w:pPr>
      <w:r w:rsidRPr="00EC57E7">
        <w:t>В случае принятия решения об отклонении заявления об исправлении технической ошибки прошу направить такое решение:</w:t>
      </w:r>
    </w:p>
    <w:p w:rsidR="00182C73" w:rsidRPr="00EC57E7" w:rsidRDefault="00182C73" w:rsidP="00614096">
      <w:pPr>
        <w:widowControl w:val="0"/>
        <w:autoSpaceDE w:val="0"/>
        <w:autoSpaceDN w:val="0"/>
        <w:adjustRightInd w:val="0"/>
        <w:ind w:firstLine="709"/>
        <w:jc w:val="both"/>
      </w:pPr>
      <w:r w:rsidRPr="00EC57E7">
        <w:t xml:space="preserve">посредством отправления электронного документа на адрес </w:t>
      </w:r>
      <w:proofErr w:type="gramStart"/>
      <w:r w:rsidRPr="00EC57E7">
        <w:t>E-mail:_</w:t>
      </w:r>
      <w:proofErr w:type="gramEnd"/>
      <w:r w:rsidRPr="00EC57E7">
        <w:t>______;</w:t>
      </w:r>
    </w:p>
    <w:p w:rsidR="00182C73" w:rsidRPr="00EC57E7" w:rsidRDefault="00182C73" w:rsidP="00614096">
      <w:pPr>
        <w:widowControl w:val="0"/>
        <w:autoSpaceDE w:val="0"/>
        <w:autoSpaceDN w:val="0"/>
        <w:adjustRightInd w:val="0"/>
        <w:ind w:firstLine="709"/>
        <w:jc w:val="both"/>
      </w:pPr>
      <w:r w:rsidRPr="00EC57E7">
        <w:t>в виде заверенной копии на бумажном носителе почтовым отправлением по адресу: ________________________________________________________________.</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jc w:val="both"/>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tabs>
          <w:tab w:val="left" w:pos="8535"/>
          <w:tab w:val="right" w:pos="10255"/>
        </w:tabs>
        <w:rPr>
          <w:color w:val="000000"/>
          <w:spacing w:val="-6"/>
        </w:rPr>
        <w:sectPr w:rsidR="00182C73" w:rsidRPr="00EC57E7" w:rsidSect="002B0B5B">
          <w:type w:val="nextColumn"/>
          <w:pgSz w:w="12240" w:h="15840"/>
          <w:pgMar w:top="851" w:right="851" w:bottom="851" w:left="1418" w:header="720" w:footer="720" w:gutter="0"/>
          <w:cols w:space="720"/>
        </w:sectPr>
      </w:pPr>
    </w:p>
    <w:p w:rsidR="00182C73" w:rsidRPr="00EC57E7" w:rsidRDefault="001B4759" w:rsidP="00614096">
      <w:pPr>
        <w:tabs>
          <w:tab w:val="left" w:pos="8535"/>
          <w:tab w:val="right" w:pos="10255"/>
        </w:tabs>
        <w:ind w:left="8222"/>
        <w:rPr>
          <w:color w:val="000000"/>
          <w:spacing w:val="-6"/>
        </w:rPr>
      </w:pPr>
      <w:r w:rsidRPr="00EC57E7">
        <w:rPr>
          <w:noProof/>
        </w:rPr>
        <w:lastRenderedPageBreak/>
        <mc:AlternateContent>
          <mc:Choice Requires="wps">
            <w:drawing>
              <wp:anchor distT="0" distB="0" distL="114300" distR="114300" simplePos="0" relativeHeight="2517411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202" style="position:absolute;left:0;text-align:left;margin-left:629.3pt;margin-top:-27.8pt;width:136.15pt;height:69.3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sjh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yEsjhxgIAAMEFAAAOAAAAAAAAAAAAAAAAAC4CAABkcnMvZTJvRG9jLnhtbFBLAQIt&#10;ABQABgAIAAAAIQARAASw3wAAAAwBAAAPAAAAAAAAAAAAAAAAACAFAABkcnMvZG93bnJldi54bWxQ&#10;SwUGAAAAAAQABADzAAAALAYAAAAA&#10;" filled="f" stroked="f">
                <v:textbox>
                  <w:txbxContent>
                    <w:p w:rsidR="00C14AFA" w:rsidRDefault="00C14AFA" w:rsidP="00182C73"/>
                  </w:txbxContent>
                </v:textbox>
              </v:shape>
            </w:pict>
          </mc:Fallback>
        </mc:AlternateContent>
      </w:r>
      <w:r w:rsidRPr="00EC57E7">
        <w:rPr>
          <w:noProof/>
        </w:rPr>
        <mc:AlternateContent>
          <mc:Choice Requires="wps">
            <w:drawing>
              <wp:anchor distT="0" distB="0" distL="114300" distR="114300" simplePos="0" relativeHeight="2517422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3" type="#_x0000_t202" style="position:absolute;left:0;text-align:left;margin-left:629.3pt;margin-top:-27.8pt;width:136.15pt;height:69.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jcF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joY3BccCAADB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EC57E7">
        <w:rPr>
          <w:color w:val="000000"/>
          <w:spacing w:val="-6"/>
        </w:rPr>
        <w:t xml:space="preserve">Приложение </w:t>
      </w:r>
    </w:p>
    <w:p w:rsidR="00182C73" w:rsidRPr="00EC57E7" w:rsidRDefault="00182C73" w:rsidP="00614096">
      <w:pPr>
        <w:ind w:left="8222"/>
        <w:rPr>
          <w:color w:val="000000"/>
          <w:spacing w:val="-6"/>
        </w:rPr>
      </w:pPr>
      <w:r w:rsidRPr="00EC57E7">
        <w:rPr>
          <w:color w:val="000000"/>
          <w:spacing w:val="-6"/>
        </w:rPr>
        <w:t xml:space="preserve">(справочное) </w:t>
      </w:r>
    </w:p>
    <w:p w:rsidR="00182C73" w:rsidRPr="00EC57E7" w:rsidRDefault="00182C73" w:rsidP="00614096">
      <w:pPr>
        <w:tabs>
          <w:tab w:val="left" w:pos="8790"/>
        </w:tabs>
        <w:autoSpaceDE w:val="0"/>
        <w:autoSpaceDN w:val="0"/>
        <w:spacing w:after="120"/>
        <w:rPr>
          <w:bCs/>
        </w:rPr>
      </w:pPr>
      <w:r w:rsidRPr="00EC57E7">
        <w:rPr>
          <w:bCs/>
        </w:rPr>
        <w:tab/>
      </w:r>
    </w:p>
    <w:p w:rsidR="00182C73" w:rsidRPr="00EC57E7" w:rsidRDefault="00182C73" w:rsidP="00614096">
      <w:pPr>
        <w:jc w:val="center"/>
      </w:pPr>
    </w:p>
    <w:p w:rsidR="00182C73" w:rsidRPr="00EC57E7" w:rsidRDefault="00182C73" w:rsidP="00614096">
      <w:pPr>
        <w:jc w:val="center"/>
      </w:pPr>
      <w:r w:rsidRPr="00EC57E7">
        <w:t>Реквизиты должностных лиц, ответственных за предоставление муниципальной услуги и осуществляющих контроль ее исполнения,</w:t>
      </w: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EC57E7"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pPr>
            <w:r w:rsidRPr="00EC57E7">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w:t>
            </w:r>
            <w:r w:rsidRPr="00EC57E7">
              <w:t>.</w:t>
            </w:r>
            <w:r w:rsidRPr="00EC57E7">
              <w:rPr>
                <w:lang w:val="en-US"/>
              </w:rPr>
              <w:t>Nsm</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Nsm</w:t>
            </w:r>
            <w:r w:rsidRPr="00EC57E7">
              <w:t>@</w:t>
            </w:r>
            <w:r w:rsidRPr="00EC57E7">
              <w:rPr>
                <w:lang w:val="en-US"/>
              </w:rPr>
              <w:t>tatar</w:t>
            </w:r>
            <w:r w:rsidRPr="00EC57E7">
              <w:t>.</w:t>
            </w:r>
            <w:r w:rsidRPr="00EC57E7">
              <w:rPr>
                <w:lang w:val="en-US"/>
              </w:rPr>
              <w:t>ru</w:t>
            </w:r>
          </w:p>
        </w:tc>
      </w:tr>
    </w:tbl>
    <w:p w:rsidR="00182C73" w:rsidRPr="00EC57E7" w:rsidRDefault="00182C73" w:rsidP="00614096">
      <w:pPr>
        <w:ind w:left="4961"/>
      </w:pPr>
      <w:r w:rsidRPr="00EC57E7">
        <w:t xml:space="preserve"> </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jc w:val="center"/>
      </w:pPr>
    </w:p>
    <w:p w:rsidR="00182C73" w:rsidRPr="00EC57E7" w:rsidRDefault="00182C73" w:rsidP="00614096">
      <w:pPr>
        <w:jc w:val="center"/>
      </w:pPr>
      <w:r w:rsidRPr="00EC57E7">
        <w:t>Совет Новошешминского муниципального района</w:t>
      </w: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EC57E7"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rPr>
                <w:lang w:val="en-US"/>
              </w:rPr>
            </w:pPr>
            <w:r w:rsidRPr="00EC57E7">
              <w:rPr>
                <w:lang w:val="en-US"/>
              </w:rPr>
              <w:t>Chishma</w:t>
            </w:r>
            <w:r w:rsidRPr="00EC57E7">
              <w:t>@</w:t>
            </w:r>
            <w:r w:rsidRPr="00EC57E7">
              <w:rPr>
                <w:lang w:val="en-US"/>
              </w:rPr>
              <w:t>tatar</w:t>
            </w:r>
            <w:r w:rsidRPr="00EC57E7">
              <w:t>.</w:t>
            </w:r>
            <w:r w:rsidRPr="00EC57E7">
              <w:rPr>
                <w:lang w:val="en-US"/>
              </w:rPr>
              <w:t>ru</w:t>
            </w:r>
          </w:p>
        </w:tc>
      </w:tr>
    </w:tbl>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6B500F" w:rsidRPr="00EC57E7" w:rsidRDefault="006B500F" w:rsidP="00614096"/>
    <w:p w:rsidR="006B500F" w:rsidRPr="00EC57E7" w:rsidRDefault="006B500F" w:rsidP="00614096"/>
    <w:p w:rsidR="006B500F" w:rsidRPr="00EC57E7" w:rsidRDefault="006B500F" w:rsidP="00614096"/>
    <w:p w:rsidR="006B500F" w:rsidRPr="00EC57E7" w:rsidRDefault="006B500F" w:rsidP="00614096"/>
    <w:p w:rsidR="006B500F" w:rsidRPr="00EC57E7" w:rsidRDefault="006B500F" w:rsidP="00614096"/>
    <w:p w:rsidR="006B500F" w:rsidRPr="00EC57E7" w:rsidRDefault="006B500F" w:rsidP="00614096"/>
    <w:p w:rsidR="006B500F" w:rsidRPr="00EC57E7" w:rsidRDefault="006B500F" w:rsidP="00614096"/>
    <w:p w:rsidR="006B500F" w:rsidRPr="00EC57E7" w:rsidRDefault="006B500F" w:rsidP="00614096"/>
    <w:p w:rsidR="00424445" w:rsidRPr="00850D36" w:rsidRDefault="00424445" w:rsidP="00424445">
      <w:pPr>
        <w:ind w:left="6237"/>
      </w:pPr>
      <w:r w:rsidRPr="00850D36">
        <w:lastRenderedPageBreak/>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F22DF4" w:rsidRPr="00EC57E7" w:rsidRDefault="00F22DF4" w:rsidP="00F22DF4">
      <w:pPr>
        <w:ind w:left="5812"/>
      </w:pPr>
    </w:p>
    <w:p w:rsidR="00182C73" w:rsidRPr="00EC57E7" w:rsidRDefault="00182C73" w:rsidP="00614096">
      <w:pPr>
        <w:rPr>
          <w:color w:val="000000"/>
          <w:lang w:eastAsia="zh-CN"/>
        </w:rPr>
      </w:pPr>
    </w:p>
    <w:p w:rsidR="00182C73" w:rsidRPr="00EC57E7" w:rsidRDefault="00182C73" w:rsidP="00614096">
      <w:pPr>
        <w:pStyle w:val="1"/>
        <w:rPr>
          <w:rFonts w:ascii="Times New Roman" w:hAnsi="Times New Roman"/>
          <w:b w:val="0"/>
          <w:bCs w:val="0"/>
          <w:color w:val="000000"/>
        </w:rPr>
      </w:pPr>
      <w:r w:rsidRPr="00EC57E7">
        <w:rPr>
          <w:rFonts w:ascii="Times New Roman" w:hAnsi="Times New Roman"/>
          <w:b w:val="0"/>
          <w:bCs w:val="0"/>
          <w:color w:val="000000"/>
        </w:rPr>
        <w:t>Административный регламент по</w:t>
      </w:r>
    </w:p>
    <w:p w:rsidR="00182C73" w:rsidRPr="00EC57E7" w:rsidRDefault="00182C73" w:rsidP="00614096">
      <w:pPr>
        <w:jc w:val="center"/>
        <w:rPr>
          <w:color w:val="000000"/>
          <w:lang w:eastAsia="zh-CN"/>
        </w:rPr>
      </w:pPr>
      <w:r w:rsidRPr="00EC57E7">
        <w:rPr>
          <w:color w:val="000000"/>
        </w:rPr>
        <w:t>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w:t>
      </w:r>
      <w:r w:rsidRPr="00EC57E7">
        <w:t xml:space="preserve"> </w:t>
      </w:r>
    </w:p>
    <w:p w:rsidR="00182C73" w:rsidRPr="00EC57E7" w:rsidRDefault="00182C73" w:rsidP="00614096">
      <w:pPr>
        <w:rPr>
          <w:color w:val="000000"/>
          <w:lang w:eastAsia="zh-CN"/>
        </w:rPr>
      </w:pPr>
    </w:p>
    <w:p w:rsidR="00182C73" w:rsidRPr="00EC57E7" w:rsidRDefault="00182C73" w:rsidP="00614096">
      <w:pPr>
        <w:jc w:val="center"/>
        <w:rPr>
          <w:color w:val="000000"/>
        </w:rPr>
      </w:pPr>
      <w:r w:rsidRPr="00EC57E7">
        <w:rPr>
          <w:color w:val="000000"/>
        </w:rPr>
        <w:t>1. Общие положения</w:t>
      </w:r>
    </w:p>
    <w:p w:rsidR="00182C73" w:rsidRPr="00EC57E7" w:rsidRDefault="00182C73" w:rsidP="00614096">
      <w:pPr>
        <w:jc w:val="both"/>
        <w:rPr>
          <w:color w:val="000000"/>
        </w:rPr>
      </w:pPr>
    </w:p>
    <w:p w:rsidR="00182C73" w:rsidRPr="00EC57E7" w:rsidRDefault="00182C73" w:rsidP="00614096">
      <w:pPr>
        <w:tabs>
          <w:tab w:val="left" w:pos="0"/>
        </w:tabs>
        <w:ind w:firstLine="709"/>
        <w:jc w:val="both"/>
        <w:rPr>
          <w:color w:val="000000"/>
        </w:rPr>
      </w:pPr>
      <w:r w:rsidRPr="00EC57E7">
        <w:t>1.1. Настоящий административный регламент предоставления муниципальной услуги (далее – Регламент) устанавливает стандарт и порядок по 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r w:rsidRPr="00EC57E7">
        <w:rPr>
          <w:color w:val="000000"/>
        </w:rPr>
        <w:t xml:space="preserve">далее – муниципальная услуга). </w:t>
      </w:r>
    </w:p>
    <w:p w:rsidR="00182C73" w:rsidRPr="00EC57E7" w:rsidRDefault="00182C73" w:rsidP="00614096">
      <w:pPr>
        <w:pStyle w:val="ConsPlusNormal"/>
        <w:tabs>
          <w:tab w:val="left" w:pos="840"/>
        </w:tabs>
        <w:ind w:firstLine="709"/>
        <w:jc w:val="both"/>
        <w:rPr>
          <w:rFonts w:ascii="Times New Roman" w:hAnsi="Times New Roman" w:cs="Times New Roman"/>
          <w:color w:val="000000"/>
          <w:sz w:val="24"/>
          <w:szCs w:val="24"/>
        </w:rPr>
      </w:pPr>
      <w:r w:rsidRPr="00EC57E7">
        <w:rPr>
          <w:rFonts w:ascii="Times New Roman" w:hAnsi="Times New Roman" w:cs="Times New Roman"/>
          <w:color w:val="000000"/>
          <w:spacing w:val="1"/>
          <w:sz w:val="24"/>
          <w:szCs w:val="24"/>
        </w:rPr>
        <w:t>1.2. Получатели услуги: ф</w:t>
      </w:r>
      <w:r w:rsidRPr="00EC57E7">
        <w:rPr>
          <w:rFonts w:ascii="Times New Roman" w:hAnsi="Times New Roman" w:cs="Times New Roman"/>
          <w:color w:val="000000"/>
          <w:sz w:val="24"/>
          <w:szCs w:val="24"/>
        </w:rPr>
        <w:t>изические лица (далее - заявител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1. Место нахождения Палаты: с. Новошешминск, ул. Ленина, д.37 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График работы: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онедельник – четверг: с 08.00 до 16.15;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ятница: с 08.00 до 08.16.00;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суббота, воскресенье: выходные дни.</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Справочный телефон 8-84348-22-767.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Проход по документам, удостоверяющим личност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47" w:history="1">
        <w:r w:rsidRPr="00EC57E7">
          <w:rPr>
            <w:rStyle w:val="a3"/>
            <w:rFonts w:ascii="Times New Roman" w:hAnsi="Times New Roman" w:cs="Times New Roman"/>
            <w:color w:val="auto"/>
            <w:sz w:val="24"/>
            <w:szCs w:val="24"/>
            <w:u w:val="none"/>
            <w:lang w:val="en-US"/>
          </w:rPr>
          <w:t>www</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novosheshminsk</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tatar</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ru</w:t>
        </w:r>
      </w:hyperlink>
      <w:r w:rsidRPr="00EC57E7">
        <w:rPr>
          <w:rFonts w:ascii="Times New Roman" w:hAnsi="Times New Roman" w:cs="Times New Roman"/>
          <w:sz w:val="24"/>
          <w:szCs w:val="24"/>
        </w:rPr>
        <w:t>).</w:t>
      </w:r>
    </w:p>
    <w:p w:rsidR="00182C73" w:rsidRPr="00EC57E7" w:rsidRDefault="00182C73" w:rsidP="00614096">
      <w:pPr>
        <w:tabs>
          <w:tab w:val="left" w:pos="709"/>
        </w:tabs>
        <w:ind w:firstLine="709"/>
        <w:jc w:val="both"/>
      </w:pPr>
      <w:r w:rsidRPr="00EC57E7">
        <w:t xml:space="preserve">1.3.3. Информация о муниципальной услуге, а также о месте нахождения и графике работы Палаты может быть получена: </w:t>
      </w:r>
    </w:p>
    <w:p w:rsidR="00182C73" w:rsidRPr="00EC57E7" w:rsidRDefault="00182C73" w:rsidP="00614096">
      <w:pPr>
        <w:tabs>
          <w:tab w:val="left" w:pos="709"/>
        </w:tabs>
        <w:ind w:firstLine="709"/>
        <w:jc w:val="both"/>
      </w:pPr>
      <w:r w:rsidRPr="00EC57E7">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EC57E7" w:rsidRDefault="00182C73" w:rsidP="00614096">
      <w:pPr>
        <w:tabs>
          <w:tab w:val="left" w:pos="709"/>
        </w:tabs>
        <w:ind w:firstLine="709"/>
        <w:jc w:val="both"/>
      </w:pPr>
      <w:r w:rsidRPr="00EC57E7">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EC57E7" w:rsidRDefault="00182C73" w:rsidP="00614096">
      <w:pPr>
        <w:tabs>
          <w:tab w:val="left" w:pos="709"/>
        </w:tabs>
        <w:ind w:firstLine="709"/>
        <w:jc w:val="both"/>
      </w:pPr>
      <w:r w:rsidRPr="00EC57E7">
        <w:t>2) посредством сети «Интернет» на официальном сайте муниципального района (</w:t>
      </w:r>
      <w:r w:rsidRPr="00EC57E7">
        <w:rPr>
          <w:lang w:val="en-US"/>
        </w:rPr>
        <w:t>http</w:t>
      </w:r>
      <w:r w:rsidRPr="00EC57E7">
        <w:t xml:space="preserve">:// </w:t>
      </w:r>
      <w:hyperlink r:id="rId648" w:history="1">
        <w:r w:rsidRPr="00EC57E7">
          <w:rPr>
            <w:rStyle w:val="a3"/>
            <w:color w:val="auto"/>
            <w:u w:val="none"/>
            <w:lang w:val="en-US"/>
          </w:rPr>
          <w:t>www</w:t>
        </w:r>
        <w:r w:rsidRPr="00EC57E7">
          <w:rPr>
            <w:rStyle w:val="a3"/>
            <w:color w:val="auto"/>
            <w:u w:val="none"/>
          </w:rPr>
          <w:t>.</w:t>
        </w:r>
        <w:r w:rsidRPr="00EC57E7">
          <w:rPr>
            <w:rStyle w:val="a3"/>
            <w:color w:val="auto"/>
            <w:u w:val="none"/>
            <w:lang w:val="en-US"/>
          </w:rPr>
          <w:t>novosheshminsk</w:t>
        </w:r>
        <w:r w:rsidRPr="00EC57E7">
          <w:rPr>
            <w:rStyle w:val="a3"/>
            <w:color w:val="auto"/>
            <w:u w:val="none"/>
          </w:rPr>
          <w:t>.</w:t>
        </w:r>
        <w:r w:rsidRPr="00EC57E7">
          <w:rPr>
            <w:rStyle w:val="a3"/>
            <w:color w:val="auto"/>
            <w:u w:val="none"/>
            <w:lang w:val="en-US"/>
          </w:rPr>
          <w:t>tatar</w:t>
        </w:r>
        <w:r w:rsidRPr="00EC57E7">
          <w:rPr>
            <w:rStyle w:val="a3"/>
            <w:color w:val="auto"/>
            <w:u w:val="none"/>
          </w:rPr>
          <w:t>.</w:t>
        </w:r>
        <w:r w:rsidRPr="00EC57E7">
          <w:rPr>
            <w:rStyle w:val="a3"/>
            <w:color w:val="auto"/>
            <w:u w:val="none"/>
            <w:lang w:val="en-US"/>
          </w:rPr>
          <w:t>ru</w:t>
        </w:r>
      </w:hyperlink>
      <w:r w:rsidRPr="00EC57E7">
        <w:t>.);</w:t>
      </w:r>
    </w:p>
    <w:p w:rsidR="00182C73" w:rsidRPr="00EC57E7" w:rsidRDefault="00182C73" w:rsidP="00614096">
      <w:pPr>
        <w:tabs>
          <w:tab w:val="left" w:pos="709"/>
        </w:tabs>
        <w:ind w:firstLine="709"/>
        <w:jc w:val="both"/>
      </w:pPr>
      <w:r w:rsidRPr="00EC57E7">
        <w:t>3) на Портале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49" w:history="1">
        <w:r w:rsidRPr="00EC57E7">
          <w:rPr>
            <w:rStyle w:val="a3"/>
            <w:color w:val="auto"/>
            <w:u w:val="none"/>
            <w:lang w:val="en-US"/>
          </w:rPr>
          <w:t>tatar</w:t>
        </w:r>
        <w:r w:rsidRPr="00EC57E7">
          <w:rPr>
            <w:rStyle w:val="a3"/>
            <w:color w:val="auto"/>
            <w:u w:val="none"/>
          </w:rPr>
          <w:t>.</w:t>
        </w:r>
        <w:r w:rsidRPr="00EC57E7">
          <w:rPr>
            <w:rStyle w:val="a3"/>
            <w:color w:val="auto"/>
            <w:u w:val="none"/>
            <w:lang w:val="en-US"/>
          </w:rPr>
          <w:t>ru</w:t>
        </w:r>
      </w:hyperlink>
      <w:r w:rsidRPr="00EC57E7">
        <w:t xml:space="preserve">/); </w:t>
      </w:r>
    </w:p>
    <w:p w:rsidR="00182C73" w:rsidRPr="00EC57E7" w:rsidRDefault="00182C73" w:rsidP="00614096">
      <w:pPr>
        <w:tabs>
          <w:tab w:val="left" w:pos="709"/>
        </w:tabs>
        <w:ind w:firstLine="709"/>
        <w:jc w:val="both"/>
      </w:pPr>
      <w:r w:rsidRPr="00EC57E7">
        <w:t>4) на Едином портале государственных и муниципальных услуг (функций) (</w:t>
      </w:r>
      <w:r w:rsidRPr="00EC57E7">
        <w:rPr>
          <w:lang w:val="en-US"/>
        </w:rPr>
        <w:t>http</w:t>
      </w:r>
      <w:r w:rsidRPr="00EC57E7">
        <w:t xml:space="preserve">:// </w:t>
      </w:r>
      <w:hyperlink r:id="rId650" w:history="1">
        <w:r w:rsidRPr="00EC57E7">
          <w:rPr>
            <w:rStyle w:val="a3"/>
            <w:color w:val="auto"/>
            <w:u w:val="none"/>
            <w:lang w:val="en-US"/>
          </w:rPr>
          <w:t>www</w:t>
        </w:r>
        <w:r w:rsidRPr="00EC57E7">
          <w:rPr>
            <w:rStyle w:val="a3"/>
            <w:color w:val="auto"/>
            <w:u w:val="none"/>
          </w:rPr>
          <w:t>.</w:t>
        </w:r>
        <w:r w:rsidRPr="00EC57E7">
          <w:rPr>
            <w:rStyle w:val="a3"/>
            <w:color w:val="auto"/>
            <w:u w:val="none"/>
            <w:lang w:val="en-US"/>
          </w:rPr>
          <w:t>gosuslugi</w:t>
        </w:r>
        <w:r w:rsidRPr="00EC57E7">
          <w:rPr>
            <w:rStyle w:val="a3"/>
            <w:color w:val="auto"/>
            <w:u w:val="none"/>
          </w:rPr>
          <w:t>.</w:t>
        </w:r>
        <w:r w:rsidRPr="00EC57E7">
          <w:rPr>
            <w:rStyle w:val="a3"/>
            <w:color w:val="auto"/>
            <w:u w:val="none"/>
            <w:lang w:val="en-US"/>
          </w:rPr>
          <w:t>ru</w:t>
        </w:r>
        <w:r w:rsidRPr="00EC57E7">
          <w:rPr>
            <w:rStyle w:val="a3"/>
            <w:color w:val="auto"/>
            <w:u w:val="none"/>
          </w:rPr>
          <w:t>/</w:t>
        </w:r>
      </w:hyperlink>
      <w:r w:rsidRPr="00EC57E7">
        <w:t>);</w:t>
      </w:r>
    </w:p>
    <w:p w:rsidR="00182C73" w:rsidRPr="00EC57E7" w:rsidRDefault="00182C73" w:rsidP="00614096">
      <w:pPr>
        <w:tabs>
          <w:tab w:val="left" w:pos="709"/>
          <w:tab w:val="left" w:pos="4290"/>
        </w:tabs>
        <w:ind w:firstLine="709"/>
        <w:jc w:val="both"/>
      </w:pPr>
      <w:r w:rsidRPr="00EC57E7">
        <w:t>5) в Палате:</w:t>
      </w:r>
      <w:r w:rsidRPr="00EC57E7">
        <w:tab/>
      </w:r>
    </w:p>
    <w:p w:rsidR="00182C73" w:rsidRPr="00EC57E7" w:rsidRDefault="00182C73" w:rsidP="00614096">
      <w:pPr>
        <w:tabs>
          <w:tab w:val="left" w:pos="709"/>
        </w:tabs>
        <w:ind w:firstLine="709"/>
        <w:jc w:val="both"/>
      </w:pPr>
      <w:r w:rsidRPr="00EC57E7">
        <w:lastRenderedPageBreak/>
        <w:t xml:space="preserve">при устном обращении - лично или по телефону; </w:t>
      </w:r>
    </w:p>
    <w:p w:rsidR="00182C73" w:rsidRPr="00EC57E7" w:rsidRDefault="00182C73" w:rsidP="00614096">
      <w:pPr>
        <w:widowControl w:val="0"/>
        <w:autoSpaceDE w:val="0"/>
        <w:autoSpaceDN w:val="0"/>
        <w:adjustRightInd w:val="0"/>
        <w:ind w:firstLine="720"/>
        <w:jc w:val="both"/>
        <w:outlineLvl w:val="0"/>
        <w:rPr>
          <w:bCs/>
        </w:rPr>
      </w:pPr>
      <w:r w:rsidRPr="00EC57E7">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EC57E7" w:rsidRDefault="00182C73" w:rsidP="00614096">
      <w:pPr>
        <w:ind w:firstLine="720"/>
        <w:jc w:val="both"/>
      </w:pPr>
      <w:r w:rsidRPr="00EC57E7">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EC57E7" w:rsidRDefault="00182C73" w:rsidP="00614096">
      <w:pPr>
        <w:autoSpaceDE w:val="0"/>
        <w:autoSpaceDN w:val="0"/>
        <w:adjustRightInd w:val="0"/>
        <w:ind w:firstLine="709"/>
        <w:jc w:val="both"/>
      </w:pPr>
      <w:r w:rsidRPr="00EC57E7">
        <w:t xml:space="preserve">1.4. Предоставление муниципальной услуги осуществляется в соответствии с: </w:t>
      </w:r>
    </w:p>
    <w:p w:rsidR="00182C73" w:rsidRPr="00EC57E7" w:rsidRDefault="00182C73" w:rsidP="00614096">
      <w:pPr>
        <w:ind w:firstLine="709"/>
        <w:jc w:val="both"/>
      </w:pPr>
      <w:r w:rsidRPr="00EC57E7">
        <w:t>Гражданским кодексом Российской Федерации от 30.11.1994 № 51-</w:t>
      </w:r>
      <w:proofErr w:type="gramStart"/>
      <w:r w:rsidRPr="00EC57E7">
        <w:t>ФЗ  (</w:t>
      </w:r>
      <w:proofErr w:type="gramEnd"/>
      <w:r w:rsidRPr="00EC57E7">
        <w:t>далее – ГК РФ) (Собрание законодательства Российской Федерации, 05.12.1994, № 32, ст. 3301);</w:t>
      </w:r>
    </w:p>
    <w:p w:rsidR="00182C73" w:rsidRPr="00EC57E7" w:rsidRDefault="00182C73" w:rsidP="00614096">
      <w:pPr>
        <w:ind w:firstLine="709"/>
        <w:jc w:val="both"/>
      </w:pPr>
      <w:r w:rsidRPr="00EC57E7">
        <w:t>Земельным кодексом Российской Федерации от 25.10.2001 № 136-ФЗ (далее – ЗК РФ) (Собрание законодательства Российской Федерации, 29.10.2001, №44, ст.4147);</w:t>
      </w:r>
    </w:p>
    <w:p w:rsidR="00182C73" w:rsidRPr="00EC57E7" w:rsidRDefault="00182C73" w:rsidP="00614096">
      <w:pPr>
        <w:suppressAutoHyphens/>
        <w:ind w:firstLine="720"/>
        <w:jc w:val="both"/>
      </w:pPr>
      <w:r w:rsidRPr="00EC57E7">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EC57E7" w:rsidRDefault="00182C73" w:rsidP="00614096">
      <w:pPr>
        <w:autoSpaceDE w:val="0"/>
        <w:autoSpaceDN w:val="0"/>
        <w:adjustRightInd w:val="0"/>
        <w:ind w:firstLine="709"/>
        <w:jc w:val="both"/>
      </w:pPr>
      <w:r w:rsidRPr="00EC57E7">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2C73" w:rsidRPr="00EC57E7" w:rsidRDefault="00182C73" w:rsidP="00614096">
      <w:pPr>
        <w:autoSpaceDE w:val="0"/>
        <w:autoSpaceDN w:val="0"/>
        <w:adjustRightInd w:val="0"/>
        <w:ind w:firstLine="709"/>
        <w:jc w:val="both"/>
      </w:pPr>
      <w:r w:rsidRPr="00EC57E7">
        <w:t>Земельным кодексом Республики Татарстан 10.07.1998 №1736 (далее – ЗК РТ) (Республика Татарстан, №10-11, 22.01.2005);</w:t>
      </w:r>
    </w:p>
    <w:p w:rsidR="00182C73" w:rsidRPr="00EC57E7" w:rsidRDefault="00182C73" w:rsidP="00614096">
      <w:pPr>
        <w:suppressAutoHyphens/>
        <w:ind w:firstLine="709"/>
        <w:jc w:val="both"/>
      </w:pPr>
      <w:r w:rsidRPr="00EC57E7">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182C73" w:rsidRPr="00EC57E7" w:rsidRDefault="00182C73" w:rsidP="00614096">
      <w:pPr>
        <w:suppressAutoHyphens/>
        <w:ind w:firstLine="709"/>
        <w:jc w:val="both"/>
      </w:pPr>
      <w:r w:rsidRPr="00EC57E7">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182C73" w:rsidRPr="00EC57E7" w:rsidRDefault="00182C73" w:rsidP="00614096">
      <w:pPr>
        <w:autoSpaceDE w:val="0"/>
        <w:autoSpaceDN w:val="0"/>
        <w:adjustRightInd w:val="0"/>
        <w:ind w:firstLine="709"/>
        <w:jc w:val="both"/>
      </w:pPr>
      <w:r w:rsidRPr="00EC57E7">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EC57E7" w:rsidRDefault="00182C73" w:rsidP="00614096">
      <w:pPr>
        <w:autoSpaceDE w:val="0"/>
        <w:autoSpaceDN w:val="0"/>
        <w:adjustRightInd w:val="0"/>
        <w:ind w:firstLine="709"/>
        <w:jc w:val="both"/>
      </w:pPr>
      <w:r w:rsidRPr="00EC57E7">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EC57E7" w:rsidRDefault="00182C73" w:rsidP="00614096">
      <w:pPr>
        <w:autoSpaceDE w:val="0"/>
        <w:autoSpaceDN w:val="0"/>
        <w:adjustRightInd w:val="0"/>
        <w:ind w:firstLine="709"/>
        <w:jc w:val="both"/>
      </w:pPr>
      <w:r w:rsidRPr="00EC57E7">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EC57E7" w:rsidRDefault="00182C73" w:rsidP="00614096">
      <w:pPr>
        <w:autoSpaceDE w:val="0"/>
        <w:autoSpaceDN w:val="0"/>
        <w:adjustRightInd w:val="0"/>
        <w:ind w:firstLine="708"/>
        <w:jc w:val="both"/>
      </w:pPr>
      <w:r w:rsidRPr="00EC57E7">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EC57E7" w:rsidRDefault="00182C73" w:rsidP="00614096">
      <w:pPr>
        <w:autoSpaceDE w:val="0"/>
        <w:autoSpaceDN w:val="0"/>
        <w:adjustRightInd w:val="0"/>
        <w:ind w:firstLine="709"/>
        <w:jc w:val="both"/>
        <w:rPr>
          <w:color w:val="000000"/>
        </w:rPr>
      </w:pPr>
      <w:r w:rsidRPr="00EC57E7">
        <w:t xml:space="preserve">Правилами внутреннего трудового распорядка Палаты, утвержденными </w:t>
      </w:r>
      <w:proofErr w:type="gramStart"/>
      <w:r w:rsidRPr="00EC57E7">
        <w:t>распоряжением  председателя</w:t>
      </w:r>
      <w:proofErr w:type="gramEnd"/>
      <w:r w:rsidRPr="00EC57E7">
        <w:t xml:space="preserve"> Палаты от 10.01.2019 №4-р (далее – Правила).</w:t>
      </w:r>
    </w:p>
    <w:p w:rsidR="00182C73" w:rsidRPr="00EC57E7" w:rsidRDefault="00182C73" w:rsidP="00614096">
      <w:pPr>
        <w:autoSpaceDE w:val="0"/>
        <w:autoSpaceDN w:val="0"/>
        <w:adjustRightInd w:val="0"/>
        <w:ind w:firstLine="709"/>
        <w:jc w:val="both"/>
      </w:pPr>
      <w:r w:rsidRPr="00EC57E7">
        <w:t>1.5. В настоящем регламенте используются следующие термины и определения:</w:t>
      </w:r>
    </w:p>
    <w:p w:rsidR="00182C73" w:rsidRPr="00EC57E7" w:rsidRDefault="00182C73" w:rsidP="00614096">
      <w:pPr>
        <w:tabs>
          <w:tab w:val="left" w:pos="600"/>
          <w:tab w:val="left" w:pos="6810"/>
        </w:tabs>
        <w:ind w:firstLine="720"/>
        <w:jc w:val="both"/>
      </w:pPr>
      <w:r w:rsidRPr="00EC57E7">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w:t>
      </w:r>
      <w:r w:rsidRPr="00EC57E7">
        <w:lastRenderedPageBreak/>
        <w:t xml:space="preserve">утверждении Правил организации деятельности многофункциональных центров предоставления государственных и муниципальных услуг»; </w:t>
      </w:r>
    </w:p>
    <w:p w:rsidR="00182C73" w:rsidRPr="00EC57E7" w:rsidRDefault="00182C73" w:rsidP="00614096">
      <w:pPr>
        <w:tabs>
          <w:tab w:val="left" w:pos="600"/>
          <w:tab w:val="left" w:pos="6810"/>
        </w:tabs>
        <w:ind w:firstLine="720"/>
        <w:jc w:val="both"/>
      </w:pPr>
      <w:r w:rsidRPr="00EC57E7">
        <w:t xml:space="preserve">техническая ошибка </w:t>
      </w:r>
      <w:r w:rsidRPr="00EC57E7">
        <w:rPr>
          <w:bCs/>
        </w:rPr>
        <w:t>–</w:t>
      </w:r>
      <w:r w:rsidRPr="00EC57E7">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EC57E7" w:rsidRDefault="00182C73" w:rsidP="00614096">
      <w:pPr>
        <w:autoSpaceDE w:val="0"/>
        <w:autoSpaceDN w:val="0"/>
        <w:adjustRightInd w:val="0"/>
        <w:ind w:firstLine="709"/>
        <w:jc w:val="both"/>
      </w:pPr>
      <w:r w:rsidRPr="00EC57E7">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EC57E7" w:rsidRDefault="00182C73" w:rsidP="00614096">
      <w:pPr>
        <w:ind w:firstLine="720"/>
        <w:jc w:val="both"/>
        <w:rPr>
          <w:color w:val="000000"/>
        </w:rPr>
      </w:pPr>
    </w:p>
    <w:p w:rsidR="00182C73" w:rsidRPr="00EC57E7" w:rsidRDefault="00182C73" w:rsidP="00614096">
      <w:pPr>
        <w:ind w:firstLine="720"/>
        <w:jc w:val="both"/>
        <w:rPr>
          <w:color w:val="000000"/>
        </w:rPr>
        <w:sectPr w:rsidR="00182C73" w:rsidRPr="00EC57E7" w:rsidSect="002B0B5B">
          <w:headerReference w:type="even" r:id="rId651"/>
          <w:headerReference w:type="default" r:id="rId652"/>
          <w:type w:val="nextColumn"/>
          <w:pgSz w:w="12240" w:h="15840"/>
          <w:pgMar w:top="851" w:right="851" w:bottom="851" w:left="1418" w:header="720" w:footer="720" w:gutter="0"/>
          <w:cols w:space="708"/>
          <w:noEndnote/>
          <w:titlePg/>
          <w:docGrid w:linePitch="381"/>
        </w:sectPr>
      </w:pPr>
    </w:p>
    <w:p w:rsidR="00182C73" w:rsidRPr="00EC57E7" w:rsidRDefault="00182C73" w:rsidP="00614096">
      <w:pPr>
        <w:jc w:val="center"/>
        <w:rPr>
          <w:color w:val="000000"/>
        </w:rPr>
      </w:pPr>
      <w:bookmarkStart w:id="45" w:name="OLE_LINK6"/>
      <w:r w:rsidRPr="00EC57E7">
        <w:rPr>
          <w:bCs/>
          <w:lang w:val="en-US"/>
        </w:rPr>
        <w:lastRenderedPageBreak/>
        <w:t xml:space="preserve">2. </w:t>
      </w:r>
      <w:r w:rsidRPr="00EC57E7">
        <w:rPr>
          <w:bCs/>
        </w:rPr>
        <w:t>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182C73" w:rsidRPr="00EC57E7" w:rsidTr="00182C73">
        <w:tc>
          <w:tcPr>
            <w:tcW w:w="4390"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ind w:firstLine="34"/>
              <w:jc w:val="center"/>
            </w:pPr>
            <w:r w:rsidRPr="00EC57E7">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jc w:val="center"/>
              <w:rPr>
                <w:lang w:val="en-US"/>
              </w:rPr>
            </w:pPr>
            <w:r w:rsidRPr="00EC57E7">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jc w:val="center"/>
            </w:pPr>
            <w:r w:rsidRPr="00EC57E7">
              <w:t>Нормативный акт, устанавливающий услугу или требование</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pPr>
            <w:r w:rsidRPr="00EC57E7">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Постановка на учет лиц в качестве лиц, имеющих право на предоставление земельных участков в собственность бесплатно</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r w:rsidRPr="00EC57E7">
              <w:t>ст. 32.1 ЗК РТ</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pPr>
            <w:r w:rsidRPr="00EC57E7">
              <w:t>Палата</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r w:rsidRPr="00EC57E7">
              <w:t>Положение</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rPr>
                <w:bCs/>
                <w:lang w:val="tt-RU"/>
              </w:rPr>
            </w:pPr>
            <w:r w:rsidRPr="00EC57E7">
              <w:rPr>
                <w:bCs/>
                <w:lang w:val="tt-RU"/>
              </w:rPr>
              <w:t>1. Постановление о включение в списки граждан.</w:t>
            </w:r>
          </w:p>
          <w:p w:rsidR="00182C73" w:rsidRPr="00EC57E7" w:rsidRDefault="00182C73" w:rsidP="00614096">
            <w:pPr>
              <w:ind w:firstLine="288"/>
              <w:jc w:val="both"/>
              <w:rPr>
                <w:bCs/>
                <w:lang w:val="tt-RU"/>
              </w:rPr>
            </w:pPr>
            <w:r w:rsidRPr="00EC57E7">
              <w:rPr>
                <w:bCs/>
                <w:lang w:val="tt-RU"/>
              </w:rPr>
              <w:t>2. Постановление о предоставлении земельного участка в долевую собственность.</w:t>
            </w:r>
          </w:p>
          <w:p w:rsidR="00182C73" w:rsidRPr="00EC57E7" w:rsidRDefault="00182C73" w:rsidP="00614096">
            <w:pPr>
              <w:ind w:firstLine="288"/>
              <w:jc w:val="both"/>
              <w:rPr>
                <w:bCs/>
                <w:lang w:val="tt-RU"/>
              </w:rPr>
            </w:pPr>
            <w:r w:rsidRPr="00EC57E7">
              <w:rPr>
                <w:rFonts w:eastAsia="Calibri"/>
                <w:lang w:eastAsia="en-US"/>
              </w:rPr>
              <w:t>4.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r w:rsidRPr="00EC57E7">
              <w:t>ст.32.1 ЗК РТ</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4.</w:t>
            </w:r>
            <w:r w:rsidRPr="00EC57E7">
              <w:rPr>
                <w:lang w:val="en-US"/>
              </w:rPr>
              <w:t> </w:t>
            </w:r>
            <w:r w:rsidRPr="00EC57E7">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288"/>
              <w:jc w:val="both"/>
            </w:pPr>
            <w:r w:rsidRPr="00EC57E7">
              <w:t xml:space="preserve">Включение в списки очередников на получение земельного участка не более семи дней </w:t>
            </w:r>
            <w:r w:rsidRPr="00EC57E7">
              <w:rPr>
                <w:rStyle w:val="a8"/>
              </w:rPr>
              <w:footnoteReference w:id="33"/>
            </w:r>
            <w:r w:rsidRPr="00EC57E7">
              <w:t xml:space="preserve">  с момента регистрации заявления.</w:t>
            </w:r>
          </w:p>
          <w:p w:rsidR="00182C73" w:rsidRPr="00EC57E7" w:rsidRDefault="00182C73" w:rsidP="00614096">
            <w:pPr>
              <w:suppressAutoHyphens/>
              <w:ind w:firstLine="288"/>
              <w:jc w:val="both"/>
            </w:pPr>
            <w:r w:rsidRPr="00EC57E7">
              <w:t>Предоставление земельного участка осуществляется не позднее одного года с даты включения в списки.</w:t>
            </w:r>
          </w:p>
          <w:p w:rsidR="00182C73" w:rsidRPr="00EC57E7" w:rsidRDefault="00182C73" w:rsidP="00614096">
            <w:pPr>
              <w:suppressAutoHyphens/>
              <w:ind w:firstLine="288"/>
              <w:jc w:val="both"/>
            </w:pPr>
            <w:r w:rsidRPr="00EC57E7">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1"/>
              <w:jc w:val="left"/>
              <w:rPr>
                <w:rFonts w:ascii="Times New Roman" w:hAnsi="Times New Roman"/>
                <w:b w:val="0"/>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5.</w:t>
            </w:r>
            <w:r w:rsidRPr="00EC57E7">
              <w:rPr>
                <w:lang w:val="en-US"/>
              </w:rPr>
              <w:t> </w:t>
            </w:r>
            <w:r w:rsidRPr="00EC57E7">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w:t>
            </w:r>
            <w:r w:rsidRPr="00EC57E7">
              <w:lastRenderedPageBreak/>
              <w:t>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af5"/>
              <w:spacing w:before="0" w:beforeAutospacing="0" w:after="0" w:afterAutospacing="0"/>
              <w:ind w:firstLine="289"/>
            </w:pPr>
            <w:r w:rsidRPr="00EC57E7">
              <w:lastRenderedPageBreak/>
              <w:t xml:space="preserve">1)  Заявление; </w:t>
            </w:r>
          </w:p>
          <w:p w:rsidR="00182C73" w:rsidRPr="00EC57E7" w:rsidRDefault="00182C73" w:rsidP="00614096">
            <w:pPr>
              <w:autoSpaceDE w:val="0"/>
              <w:autoSpaceDN w:val="0"/>
              <w:adjustRightInd w:val="0"/>
              <w:ind w:firstLine="289"/>
              <w:jc w:val="both"/>
              <w:outlineLvl w:val="1"/>
            </w:pPr>
            <w:r w:rsidRPr="00EC57E7">
              <w:t xml:space="preserve">2) Копия паспорта заявителя; </w:t>
            </w:r>
          </w:p>
          <w:p w:rsidR="00182C73" w:rsidRPr="00EC57E7" w:rsidRDefault="00182C73" w:rsidP="00614096">
            <w:pPr>
              <w:autoSpaceDE w:val="0"/>
              <w:autoSpaceDN w:val="0"/>
              <w:adjustRightInd w:val="0"/>
              <w:ind w:firstLine="288"/>
              <w:jc w:val="both"/>
              <w:outlineLvl w:val="1"/>
            </w:pPr>
            <w:r w:rsidRPr="00EC57E7">
              <w:t>3) Копия паспорта супруга (супруги) заявителя (в случае если заявитель состоит в браке);</w:t>
            </w:r>
          </w:p>
          <w:p w:rsidR="00182C73" w:rsidRPr="00EC57E7" w:rsidRDefault="00182C73" w:rsidP="00614096">
            <w:pPr>
              <w:autoSpaceDE w:val="0"/>
              <w:autoSpaceDN w:val="0"/>
              <w:adjustRightInd w:val="0"/>
              <w:ind w:firstLine="288"/>
              <w:jc w:val="both"/>
              <w:outlineLvl w:val="1"/>
            </w:pPr>
            <w:r w:rsidRPr="00EC57E7">
              <w:t>4) Копия свидетельства о рождении детей;</w:t>
            </w:r>
          </w:p>
          <w:p w:rsidR="00182C73" w:rsidRPr="00EC57E7" w:rsidRDefault="00182C73" w:rsidP="00614096">
            <w:pPr>
              <w:autoSpaceDE w:val="0"/>
              <w:autoSpaceDN w:val="0"/>
              <w:adjustRightInd w:val="0"/>
              <w:ind w:firstLine="288"/>
              <w:jc w:val="both"/>
              <w:outlineLvl w:val="2"/>
            </w:pPr>
            <w:r w:rsidRPr="00EC57E7">
              <w:lastRenderedPageBreak/>
              <w:t>5)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182C73" w:rsidRPr="00EC57E7" w:rsidRDefault="00182C73" w:rsidP="00614096">
            <w:pPr>
              <w:autoSpaceDE w:val="0"/>
              <w:autoSpaceDN w:val="0"/>
              <w:adjustRightInd w:val="0"/>
              <w:ind w:firstLine="288"/>
              <w:jc w:val="both"/>
              <w:outlineLvl w:val="1"/>
            </w:pPr>
            <w:r w:rsidRPr="00EC57E7">
              <w:t>6) Копия акта органа опеки и попечительства о назначении опекуна или попечителя (в случае, назначения опеки или попечительства);</w:t>
            </w:r>
          </w:p>
          <w:p w:rsidR="00182C73" w:rsidRPr="00EC57E7" w:rsidRDefault="00182C73" w:rsidP="00614096">
            <w:pPr>
              <w:autoSpaceDE w:val="0"/>
              <w:autoSpaceDN w:val="0"/>
              <w:adjustRightInd w:val="0"/>
              <w:ind w:firstLine="288"/>
              <w:jc w:val="both"/>
              <w:outlineLvl w:val="1"/>
            </w:pPr>
            <w:r w:rsidRPr="00EC57E7">
              <w:t>7) Копия договора об осуществлении опеки или попечительства (в случае осуществления опеки или попечительства по договору).</w:t>
            </w:r>
          </w:p>
          <w:p w:rsidR="00182C73" w:rsidRPr="00EC57E7" w:rsidRDefault="00182C73" w:rsidP="00614096">
            <w:pPr>
              <w:pStyle w:val="af5"/>
              <w:spacing w:before="0" w:beforeAutospacing="0" w:after="0" w:afterAutospacing="0"/>
              <w:ind w:firstLine="288"/>
            </w:pPr>
            <w:r w:rsidRPr="00EC57E7">
              <w:t>8) Копия свидетельства о регистрации по месту жительства членов семьи не достигших 14-ти летнего возраста;</w:t>
            </w:r>
          </w:p>
          <w:p w:rsidR="00182C73" w:rsidRPr="00EC57E7" w:rsidRDefault="00182C73" w:rsidP="00614096">
            <w:pPr>
              <w:pStyle w:val="af5"/>
              <w:spacing w:before="0" w:beforeAutospacing="0" w:after="0" w:afterAutospacing="0"/>
              <w:ind w:firstLine="288"/>
              <w:jc w:val="both"/>
            </w:pPr>
            <w:r w:rsidRPr="00EC57E7">
              <w:t>9) Копии правоустанавливающих документов, если право не зарегистрировано в Едином государственном реестре недвижимости.</w:t>
            </w:r>
          </w:p>
          <w:p w:rsidR="00182C73" w:rsidRPr="00EC57E7" w:rsidRDefault="00182C73" w:rsidP="00614096">
            <w:pPr>
              <w:autoSpaceDE w:val="0"/>
              <w:autoSpaceDN w:val="0"/>
              <w:adjustRightInd w:val="0"/>
              <w:ind w:firstLine="540"/>
              <w:jc w:val="both"/>
            </w:pPr>
            <w:r w:rsidRPr="00EC57E7">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82C73" w:rsidRPr="00EC57E7" w:rsidRDefault="00182C73" w:rsidP="00614096">
            <w:pPr>
              <w:autoSpaceDE w:val="0"/>
              <w:autoSpaceDN w:val="0"/>
              <w:adjustRightInd w:val="0"/>
              <w:ind w:firstLine="540"/>
              <w:jc w:val="both"/>
            </w:pPr>
            <w:r w:rsidRPr="00EC57E7">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EC57E7" w:rsidRDefault="00182C73" w:rsidP="00614096">
            <w:pPr>
              <w:autoSpaceDE w:val="0"/>
              <w:autoSpaceDN w:val="0"/>
              <w:adjustRightInd w:val="0"/>
              <w:ind w:firstLine="540"/>
              <w:jc w:val="both"/>
            </w:pPr>
            <w:r w:rsidRPr="00EC57E7">
              <w:t>лично (лицом, действующим от имени заявителя на основании доверенности);</w:t>
            </w:r>
          </w:p>
          <w:p w:rsidR="00182C73" w:rsidRPr="00EC57E7" w:rsidRDefault="00182C73" w:rsidP="00614096">
            <w:pPr>
              <w:autoSpaceDE w:val="0"/>
              <w:autoSpaceDN w:val="0"/>
              <w:adjustRightInd w:val="0"/>
              <w:ind w:firstLine="540"/>
              <w:jc w:val="both"/>
            </w:pPr>
            <w:r w:rsidRPr="00EC57E7">
              <w:t>почтовым отправлением.</w:t>
            </w:r>
          </w:p>
          <w:p w:rsidR="00182C73" w:rsidRPr="00EC57E7" w:rsidRDefault="00182C73" w:rsidP="00614096">
            <w:pPr>
              <w:autoSpaceDE w:val="0"/>
              <w:autoSpaceDN w:val="0"/>
              <w:adjustRightInd w:val="0"/>
              <w:ind w:firstLine="540"/>
              <w:jc w:val="both"/>
            </w:pPr>
            <w:r w:rsidRPr="00EC57E7">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 xml:space="preserve">2.6. Исчерпывающий перечень документов, необходимых в соответствии с нормативными </w:t>
            </w:r>
            <w:r w:rsidRPr="00EC57E7">
              <w:lastRenderedPageBreak/>
              <w:t>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af5"/>
              <w:spacing w:before="0" w:beforeAutospacing="0" w:after="0" w:afterAutospacing="0"/>
              <w:ind w:firstLine="289"/>
              <w:jc w:val="both"/>
            </w:pPr>
            <w:r w:rsidRPr="00EC57E7">
              <w:lastRenderedPageBreak/>
              <w:t>Получаются в рамках межведомственного взаимодействия:</w:t>
            </w:r>
          </w:p>
          <w:p w:rsidR="00182C73" w:rsidRPr="00EC57E7" w:rsidRDefault="00182C73" w:rsidP="00614096">
            <w:pPr>
              <w:ind w:firstLine="283"/>
              <w:jc w:val="both"/>
            </w:pPr>
            <w:r w:rsidRPr="00EC57E7">
              <w:lastRenderedPageBreak/>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EC57E7" w:rsidRDefault="00182C73" w:rsidP="00614096">
            <w:pPr>
              <w:ind w:firstLine="283"/>
              <w:jc w:val="both"/>
            </w:pPr>
            <w:r w:rsidRPr="00EC57E7">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EC57E7" w:rsidRDefault="00182C73" w:rsidP="00614096">
            <w:pPr>
              <w:autoSpaceDE w:val="0"/>
              <w:autoSpaceDN w:val="0"/>
              <w:adjustRightInd w:val="0"/>
              <w:ind w:firstLine="540"/>
              <w:jc w:val="both"/>
            </w:pPr>
            <w:r w:rsidRPr="00EC57E7">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EC57E7" w:rsidRDefault="00182C73" w:rsidP="00614096">
            <w:pPr>
              <w:autoSpaceDE w:val="0"/>
              <w:autoSpaceDN w:val="0"/>
              <w:adjustRightInd w:val="0"/>
              <w:ind w:firstLine="540"/>
              <w:jc w:val="both"/>
            </w:pPr>
            <w:r w:rsidRPr="00EC57E7">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EC57E7" w:rsidRDefault="00182C73" w:rsidP="00614096">
            <w:pPr>
              <w:autoSpaceDE w:val="0"/>
              <w:autoSpaceDN w:val="0"/>
              <w:adjustRightInd w:val="0"/>
              <w:ind w:firstLine="540"/>
              <w:jc w:val="both"/>
            </w:pPr>
            <w:r w:rsidRPr="00EC57E7">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rPr>
                <w:lang w:val="tt-RU"/>
              </w:rPr>
              <w:lastRenderedPageBreak/>
              <w:t>2.7. </w:t>
            </w:r>
            <w:r w:rsidRPr="00EC57E7">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3"/>
              <w:jc w:val="both"/>
            </w:pPr>
            <w:r w:rsidRPr="00EC57E7">
              <w:t>1) Подача документов ненадлежащим лицом;</w:t>
            </w:r>
          </w:p>
          <w:p w:rsidR="00182C73" w:rsidRPr="00EC57E7" w:rsidRDefault="00182C73" w:rsidP="00614096">
            <w:pPr>
              <w:ind w:firstLine="283"/>
              <w:jc w:val="both"/>
            </w:pPr>
            <w:r w:rsidRPr="00EC57E7">
              <w:t>2) Несоответствие представленных документов перечню документов, указанных в пункте 2.5 настоящего Регламента;</w:t>
            </w:r>
          </w:p>
          <w:p w:rsidR="00182C73" w:rsidRPr="00EC57E7" w:rsidRDefault="00182C73" w:rsidP="00614096">
            <w:pPr>
              <w:ind w:firstLine="288"/>
              <w:jc w:val="both"/>
            </w:pPr>
            <w:r w:rsidRPr="00EC57E7">
              <w:t>3) </w:t>
            </w:r>
            <w:proofErr w:type="gramStart"/>
            <w:r w:rsidRPr="00EC57E7">
              <w:t>В</w:t>
            </w:r>
            <w:proofErr w:type="gramEnd"/>
            <w:r w:rsidRPr="00EC57E7">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EC57E7" w:rsidRDefault="00182C73" w:rsidP="00614096">
            <w:pPr>
              <w:ind w:firstLine="288"/>
              <w:jc w:val="both"/>
            </w:pPr>
            <w:r w:rsidRPr="00EC57E7">
              <w:rPr>
                <w:lang w:eastAsia="en-US"/>
              </w:rPr>
              <w:t>4) Представление документов в ненадлежащий орган</w:t>
            </w:r>
            <w:r w:rsidRPr="00EC57E7">
              <w:t xml:space="preserve"> </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9.</w:t>
            </w:r>
            <w:r w:rsidRPr="00EC57E7">
              <w:rPr>
                <w:lang w:val="en-US"/>
              </w:rPr>
              <w:t> </w:t>
            </w:r>
            <w:r w:rsidRPr="00EC57E7">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ind w:firstLine="283"/>
              <w:jc w:val="both"/>
            </w:pPr>
            <w:r w:rsidRPr="00EC57E7">
              <w:t>Основания для приостановления предоставления услуги не предусмотрены.</w:t>
            </w:r>
          </w:p>
          <w:p w:rsidR="00182C73" w:rsidRPr="00EC57E7" w:rsidRDefault="00182C73" w:rsidP="00614096">
            <w:pPr>
              <w:tabs>
                <w:tab w:val="left" w:pos="0"/>
              </w:tabs>
              <w:autoSpaceDE w:val="0"/>
              <w:autoSpaceDN w:val="0"/>
              <w:adjustRightInd w:val="0"/>
              <w:ind w:firstLine="288"/>
              <w:jc w:val="both"/>
            </w:pPr>
            <w:r w:rsidRPr="00EC57E7">
              <w:t xml:space="preserve">Основания для отказа: </w:t>
            </w:r>
          </w:p>
          <w:p w:rsidR="00182C73" w:rsidRPr="00EC57E7" w:rsidRDefault="00182C73" w:rsidP="00614096">
            <w:pPr>
              <w:tabs>
                <w:tab w:val="left" w:pos="0"/>
              </w:tabs>
              <w:autoSpaceDE w:val="0"/>
              <w:autoSpaceDN w:val="0"/>
              <w:adjustRightInd w:val="0"/>
              <w:ind w:firstLine="288"/>
              <w:jc w:val="both"/>
            </w:pPr>
            <w:r w:rsidRPr="00EC57E7">
              <w:t>1. Лишение родительских прав, отмена усыновления, прекращение опеки или попечительства в отношении детей заявителя, после подачи заявления;</w:t>
            </w:r>
          </w:p>
          <w:p w:rsidR="00182C73" w:rsidRPr="00EC57E7" w:rsidRDefault="00182C73" w:rsidP="00614096">
            <w:pPr>
              <w:tabs>
                <w:tab w:val="left" w:pos="0"/>
              </w:tabs>
              <w:autoSpaceDE w:val="0"/>
              <w:autoSpaceDN w:val="0"/>
              <w:adjustRightInd w:val="0"/>
              <w:ind w:firstLine="288"/>
              <w:jc w:val="both"/>
            </w:pPr>
            <w:r w:rsidRPr="00EC57E7">
              <w:t>2. Ранее использованное право на предоставление земельного участка в соответствии со ст.32-1 Земельного кодекса Республики Татарстан;</w:t>
            </w:r>
          </w:p>
          <w:p w:rsidR="00182C73" w:rsidRPr="00EC57E7" w:rsidRDefault="00182C73" w:rsidP="00614096">
            <w:pPr>
              <w:tabs>
                <w:tab w:val="left" w:pos="0"/>
              </w:tabs>
              <w:autoSpaceDE w:val="0"/>
              <w:autoSpaceDN w:val="0"/>
              <w:adjustRightInd w:val="0"/>
              <w:ind w:firstLine="288"/>
              <w:jc w:val="both"/>
            </w:pPr>
            <w:r w:rsidRPr="00EC57E7">
              <w:t>3.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дачного строительства, ведения личного подсобного хозяйства (приусадебный земельный участок), садоводства или огородничества;</w:t>
            </w:r>
          </w:p>
          <w:p w:rsidR="00182C73" w:rsidRPr="00EC57E7" w:rsidRDefault="00182C73" w:rsidP="00614096">
            <w:pPr>
              <w:tabs>
                <w:tab w:val="left" w:pos="0"/>
              </w:tabs>
              <w:autoSpaceDE w:val="0"/>
              <w:autoSpaceDN w:val="0"/>
              <w:adjustRightInd w:val="0"/>
              <w:ind w:firstLine="288"/>
              <w:jc w:val="both"/>
            </w:pPr>
            <w:r w:rsidRPr="00EC57E7">
              <w:t>4)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r w:rsidRPr="00EC57E7">
              <w:rPr>
                <w:rFonts w:ascii="Times New Roman" w:hAnsi="Times New Roman" w:cs="Times New Roman"/>
                <w:sz w:val="24"/>
                <w:szCs w:val="24"/>
              </w:rPr>
              <w:t>ст.32-1 ЗК РТ</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288"/>
              <w:jc w:val="both"/>
              <w:rPr>
                <w:lang w:eastAsia="en-US"/>
              </w:rPr>
            </w:pPr>
            <w:r w:rsidRPr="00EC57E7">
              <w:rPr>
                <w:lang w:eastAsia="en-US"/>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left="34"/>
              <w:jc w:val="both"/>
              <w:rPr>
                <w:lang w:eastAsia="en-US"/>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left="34" w:firstLine="288"/>
              <w:jc w:val="both"/>
              <w:rPr>
                <w:lang w:eastAsia="en-US"/>
              </w:rPr>
            </w:pPr>
            <w:r w:rsidRPr="00EC57E7">
              <w:rPr>
                <w:lang w:eastAsia="en-US"/>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left="34"/>
              <w:jc w:val="both"/>
              <w:rPr>
                <w:lang w:eastAsia="en-US"/>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left" w:pos="0"/>
              </w:tabs>
              <w:autoSpaceDE w:val="0"/>
              <w:autoSpaceDN w:val="0"/>
              <w:adjustRightInd w:val="0"/>
              <w:ind w:firstLine="459"/>
              <w:jc w:val="both"/>
            </w:pPr>
            <w:r w:rsidRPr="00EC57E7">
              <w:t>Подача заявления на получение муниципальной услуги при наличии очереди - не более 15 минут.</w:t>
            </w:r>
          </w:p>
          <w:p w:rsidR="00182C73" w:rsidRPr="00EC57E7" w:rsidRDefault="00182C73" w:rsidP="00614096">
            <w:pPr>
              <w:tabs>
                <w:tab w:val="left" w:pos="0"/>
              </w:tabs>
              <w:autoSpaceDE w:val="0"/>
              <w:autoSpaceDN w:val="0"/>
              <w:adjustRightInd w:val="0"/>
              <w:ind w:firstLine="459"/>
              <w:jc w:val="both"/>
            </w:pPr>
            <w:r w:rsidRPr="00EC57E7">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num" w:pos="0"/>
              </w:tabs>
              <w:ind w:firstLine="427"/>
              <w:jc w:val="both"/>
            </w:pPr>
            <w:r w:rsidRPr="00EC57E7">
              <w:t>В течение одного дня с момента поступления заявления.</w:t>
            </w:r>
          </w:p>
          <w:p w:rsidR="00182C73" w:rsidRPr="00EC57E7" w:rsidRDefault="00182C73" w:rsidP="00614096">
            <w:pPr>
              <w:tabs>
                <w:tab w:val="num" w:pos="0"/>
              </w:tabs>
              <w:ind w:firstLine="427"/>
              <w:jc w:val="both"/>
            </w:pPr>
            <w:r w:rsidRPr="00EC57E7">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Title"/>
              <w:ind w:firstLine="45"/>
              <w:rPr>
                <w:rFonts w:ascii="Times New Roman" w:hAnsi="Times New Roman" w:cs="Times New Roman"/>
                <w:b w:val="0"/>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EC57E7" w:rsidRDefault="00182C73" w:rsidP="00614096">
            <w:pPr>
              <w:tabs>
                <w:tab w:val="num" w:pos="370"/>
              </w:tabs>
              <w:ind w:firstLine="427"/>
              <w:jc w:val="both"/>
            </w:pPr>
            <w:r w:rsidRPr="00EC57E7">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jc w:val="both"/>
            </w:pPr>
            <w:r w:rsidRPr="00EC57E7">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ind w:firstLine="427"/>
              <w:jc w:val="both"/>
              <w:rPr>
                <w:rFonts w:eastAsia="Calibri"/>
              </w:rPr>
            </w:pPr>
            <w:r w:rsidRPr="00EC57E7">
              <w:t>Показателями доступности предоставления муниципальной услуги являются:</w:t>
            </w:r>
          </w:p>
          <w:p w:rsidR="00182C73" w:rsidRPr="00EC57E7" w:rsidRDefault="00182C73" w:rsidP="00614096">
            <w:pPr>
              <w:autoSpaceDE w:val="0"/>
              <w:autoSpaceDN w:val="0"/>
              <w:adjustRightInd w:val="0"/>
              <w:ind w:firstLine="427"/>
              <w:jc w:val="both"/>
            </w:pPr>
            <w:r w:rsidRPr="00EC57E7">
              <w:t>расположенность помещения Палаты в зоне доступности общественного транспорта;</w:t>
            </w:r>
          </w:p>
          <w:p w:rsidR="00182C73" w:rsidRPr="00EC57E7" w:rsidRDefault="00182C73" w:rsidP="00614096">
            <w:pPr>
              <w:autoSpaceDE w:val="0"/>
              <w:autoSpaceDN w:val="0"/>
              <w:adjustRightInd w:val="0"/>
              <w:ind w:firstLine="427"/>
              <w:jc w:val="both"/>
            </w:pPr>
            <w:r w:rsidRPr="00EC57E7">
              <w:t>наличие необходимого количества специалистов, а также помещений, в которых осуществляется прием документов от заявителей;</w:t>
            </w:r>
          </w:p>
          <w:p w:rsidR="00182C73" w:rsidRPr="00EC57E7" w:rsidRDefault="00182C73" w:rsidP="00614096">
            <w:pPr>
              <w:autoSpaceDE w:val="0"/>
              <w:autoSpaceDN w:val="0"/>
              <w:adjustRightInd w:val="0"/>
              <w:ind w:firstLine="427"/>
              <w:jc w:val="both"/>
            </w:pPr>
            <w:r w:rsidRPr="00EC57E7">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EC57E7" w:rsidRDefault="00182C73" w:rsidP="00614096">
            <w:pPr>
              <w:autoSpaceDE w:val="0"/>
              <w:autoSpaceDN w:val="0"/>
              <w:adjustRightInd w:val="0"/>
              <w:ind w:firstLine="427"/>
              <w:jc w:val="both"/>
            </w:pPr>
            <w:r w:rsidRPr="00EC57E7">
              <w:t>оказание помощи инвалидам в преодолении барьеров, мешающих получению ими услуг наравне с другими лицами.</w:t>
            </w:r>
          </w:p>
          <w:p w:rsidR="00182C73" w:rsidRPr="00EC57E7" w:rsidRDefault="00182C73" w:rsidP="00614096">
            <w:pPr>
              <w:autoSpaceDE w:val="0"/>
              <w:autoSpaceDN w:val="0"/>
              <w:adjustRightInd w:val="0"/>
              <w:ind w:firstLine="427"/>
              <w:jc w:val="both"/>
            </w:pPr>
            <w:r w:rsidRPr="00EC57E7">
              <w:t>Качество предоставления муниципальной услуги характеризуется отсутствием:</w:t>
            </w:r>
          </w:p>
          <w:p w:rsidR="00182C73" w:rsidRPr="00EC57E7" w:rsidRDefault="00182C73" w:rsidP="00614096">
            <w:pPr>
              <w:autoSpaceDE w:val="0"/>
              <w:autoSpaceDN w:val="0"/>
              <w:adjustRightInd w:val="0"/>
              <w:ind w:firstLine="427"/>
              <w:jc w:val="both"/>
            </w:pPr>
            <w:r w:rsidRPr="00EC57E7">
              <w:t>очередей при приеме и выдаче документов заявителям;</w:t>
            </w:r>
          </w:p>
          <w:p w:rsidR="00182C73" w:rsidRPr="00EC57E7" w:rsidRDefault="00182C73" w:rsidP="00614096">
            <w:pPr>
              <w:autoSpaceDE w:val="0"/>
              <w:autoSpaceDN w:val="0"/>
              <w:adjustRightInd w:val="0"/>
              <w:ind w:firstLine="427"/>
              <w:jc w:val="both"/>
            </w:pPr>
            <w:r w:rsidRPr="00EC57E7">
              <w:t>нарушений сроков предоставления муниципальной услуги;</w:t>
            </w:r>
          </w:p>
          <w:p w:rsidR="00182C73" w:rsidRPr="00EC57E7" w:rsidRDefault="00182C73" w:rsidP="00614096">
            <w:pPr>
              <w:autoSpaceDE w:val="0"/>
              <w:autoSpaceDN w:val="0"/>
              <w:adjustRightInd w:val="0"/>
              <w:ind w:firstLine="427"/>
              <w:jc w:val="both"/>
            </w:pPr>
            <w:r w:rsidRPr="00EC57E7">
              <w:lastRenderedPageBreak/>
              <w:t>жалоб на действия (бездействие) муниципальных служащих, предоставляющих муниципальную услугу;</w:t>
            </w:r>
          </w:p>
          <w:p w:rsidR="00182C73" w:rsidRPr="00EC57E7" w:rsidRDefault="00182C73" w:rsidP="00614096">
            <w:pPr>
              <w:autoSpaceDE w:val="0"/>
              <w:autoSpaceDN w:val="0"/>
              <w:adjustRightInd w:val="0"/>
              <w:ind w:firstLine="427"/>
              <w:jc w:val="both"/>
            </w:pPr>
            <w:r w:rsidRPr="00EC57E7">
              <w:t>жалоб на некорректное, невнимательное отношение муниципальных служащих, оказывающих муниципальную услугу, к заявителям.</w:t>
            </w:r>
          </w:p>
          <w:p w:rsidR="00182C73" w:rsidRPr="00EC57E7" w:rsidRDefault="00182C73" w:rsidP="00614096">
            <w:pPr>
              <w:autoSpaceDE w:val="0"/>
              <w:autoSpaceDN w:val="0"/>
              <w:adjustRightInd w:val="0"/>
              <w:ind w:firstLine="427"/>
              <w:jc w:val="both"/>
            </w:pPr>
            <w:r w:rsidRPr="00EC57E7">
              <w:t xml:space="preserve">При подаче запроса о предоставлении муниципальной </w:t>
            </w:r>
            <w:proofErr w:type="gramStart"/>
            <w:r w:rsidRPr="00EC57E7">
              <w:t>услуги  и</w:t>
            </w:r>
            <w:proofErr w:type="gramEnd"/>
            <w:r w:rsidRPr="00EC57E7">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EC57E7" w:rsidRDefault="00182C73" w:rsidP="00614096">
            <w:pPr>
              <w:autoSpaceDE w:val="0"/>
              <w:autoSpaceDN w:val="0"/>
              <w:adjustRightInd w:val="0"/>
              <w:ind w:firstLine="427"/>
              <w:jc w:val="both"/>
            </w:pPr>
            <w:r w:rsidRPr="00EC57E7">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EC57E7" w:rsidRDefault="00182C73" w:rsidP="00614096">
            <w:pPr>
              <w:autoSpaceDE w:val="0"/>
              <w:autoSpaceDN w:val="0"/>
              <w:adjustRightInd w:val="0"/>
              <w:ind w:firstLine="427"/>
              <w:jc w:val="both"/>
            </w:pPr>
            <w:r w:rsidRPr="00EC57E7">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r w:rsidRPr="00EC57E7">
              <w:rPr>
                <w:rFonts w:ascii="Times New Roman" w:hAnsi="Times New Roman" w:cs="Times New Roman"/>
                <w:vanish/>
                <w:sz w:val="24"/>
                <w:szCs w:val="24"/>
              </w:rPr>
              <w:lastRenderedPageBreak/>
              <w:t>.</w:t>
            </w:r>
          </w:p>
        </w:tc>
      </w:tr>
      <w:tr w:rsidR="00182C73" w:rsidRPr="00EC57E7" w:rsidTr="00182C73">
        <w:tc>
          <w:tcPr>
            <w:tcW w:w="439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16.</w:t>
            </w:r>
            <w:r w:rsidRPr="00EC57E7">
              <w:rPr>
                <w:lang w:val="en-US"/>
              </w:rPr>
              <w:t> </w:t>
            </w:r>
            <w:r w:rsidRPr="00EC57E7">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left" w:pos="709"/>
              </w:tabs>
              <w:ind w:firstLine="427"/>
              <w:jc w:val="both"/>
            </w:pPr>
            <w:r w:rsidRPr="00EC57E7">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EC57E7" w:rsidRDefault="00182C73" w:rsidP="00614096">
            <w:pPr>
              <w:tabs>
                <w:tab w:val="left" w:pos="709"/>
              </w:tabs>
              <w:ind w:firstLine="427"/>
              <w:jc w:val="both"/>
            </w:pPr>
            <w:r w:rsidRPr="00EC57E7">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53" w:history="1">
              <w:r w:rsidRPr="00EC57E7">
                <w:rPr>
                  <w:lang w:val="en-US"/>
                </w:rPr>
                <w:t>tatar</w:t>
              </w:r>
              <w:r w:rsidRPr="00EC57E7">
                <w:t>.</w:t>
              </w:r>
              <w:r w:rsidRPr="00EC57E7">
                <w:rPr>
                  <w:lang w:val="en-US"/>
                </w:rPr>
                <w:t>ru</w:t>
              </w:r>
            </w:hyperlink>
            <w:r w:rsidRPr="00EC57E7">
              <w:t>/) или Единый портал  государственных и муниципальных услуг (функций) (</w:t>
            </w:r>
            <w:r w:rsidRPr="00EC57E7">
              <w:rPr>
                <w:lang w:val="en-US"/>
              </w:rPr>
              <w:t>http</w:t>
            </w:r>
            <w:r w:rsidRPr="00EC57E7">
              <w:t xml:space="preserve">:// </w:t>
            </w:r>
            <w:hyperlink r:id="rId654" w:history="1">
              <w:r w:rsidRPr="00EC57E7">
                <w:rPr>
                  <w:lang w:val="en-US"/>
                </w:rPr>
                <w:t>www</w:t>
              </w:r>
              <w:r w:rsidRPr="00EC57E7">
                <w:t>.</w:t>
              </w:r>
              <w:r w:rsidRPr="00EC57E7">
                <w:rPr>
                  <w:lang w:val="en-US"/>
                </w:rPr>
                <w:t>gosuslugi</w:t>
              </w:r>
              <w:r w:rsidRPr="00EC57E7">
                <w:t>.</w:t>
              </w:r>
              <w:r w:rsidRPr="00EC57E7">
                <w:rPr>
                  <w:lang w:val="en-US"/>
                </w:rPr>
                <w:t>ru</w:t>
              </w:r>
              <w:r w:rsidRPr="00EC57E7">
                <w:t>/</w:t>
              </w:r>
            </w:hyperlink>
            <w:r w:rsidRPr="00EC57E7">
              <w:t>)</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left="-790" w:firstLine="835"/>
              <w:rPr>
                <w:rFonts w:ascii="Times New Roman" w:hAnsi="Times New Roman" w:cs="Times New Roman"/>
                <w:sz w:val="24"/>
                <w:szCs w:val="24"/>
              </w:rPr>
            </w:pPr>
            <w:r w:rsidRPr="00EC57E7">
              <w:rPr>
                <w:rFonts w:ascii="Times New Roman" w:hAnsi="Times New Roman" w:cs="Times New Roman"/>
                <w:sz w:val="24"/>
                <w:szCs w:val="24"/>
              </w:rPr>
              <w:t xml:space="preserve"> </w:t>
            </w:r>
          </w:p>
        </w:tc>
      </w:tr>
    </w:tbl>
    <w:p w:rsidR="00182C73" w:rsidRPr="00EC57E7" w:rsidRDefault="00182C73" w:rsidP="00614096">
      <w:pPr>
        <w:rPr>
          <w:color w:val="000000"/>
        </w:rPr>
        <w:sectPr w:rsidR="00182C73" w:rsidRPr="00EC57E7" w:rsidSect="00F22DF4">
          <w:pgSz w:w="15840" w:h="12240" w:orient="landscape"/>
          <w:pgMar w:top="1418" w:right="851" w:bottom="851" w:left="851" w:header="720" w:footer="720" w:gutter="0"/>
          <w:cols w:space="708"/>
          <w:noEndnote/>
          <w:docGrid w:linePitch="381"/>
        </w:sectPr>
      </w:pPr>
    </w:p>
    <w:bookmarkEnd w:id="45"/>
    <w:p w:rsidR="006B500F" w:rsidRPr="00EC57E7" w:rsidRDefault="006B500F" w:rsidP="00614096">
      <w:pPr>
        <w:autoSpaceDE w:val="0"/>
        <w:autoSpaceDN w:val="0"/>
        <w:adjustRightInd w:val="0"/>
        <w:jc w:val="center"/>
        <w:rPr>
          <w:bCs/>
        </w:rPr>
      </w:pPr>
    </w:p>
    <w:p w:rsidR="00182C73" w:rsidRPr="00EC57E7" w:rsidRDefault="00182C73" w:rsidP="00614096">
      <w:pPr>
        <w:autoSpaceDE w:val="0"/>
        <w:autoSpaceDN w:val="0"/>
        <w:adjustRightInd w:val="0"/>
        <w:jc w:val="center"/>
        <w:rPr>
          <w:color w:val="000000"/>
        </w:rPr>
      </w:pPr>
      <w:r w:rsidRPr="00EC57E7">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EC57E7" w:rsidRDefault="00182C73" w:rsidP="00614096">
      <w:pPr>
        <w:autoSpaceDE w:val="0"/>
        <w:autoSpaceDN w:val="0"/>
        <w:adjustRightInd w:val="0"/>
        <w:ind w:firstLine="720"/>
        <w:jc w:val="both"/>
      </w:pPr>
    </w:p>
    <w:p w:rsidR="00182C73" w:rsidRPr="00EC57E7" w:rsidRDefault="00182C73" w:rsidP="00614096">
      <w:pPr>
        <w:suppressAutoHyphens/>
        <w:autoSpaceDE w:val="0"/>
        <w:autoSpaceDN w:val="0"/>
        <w:adjustRightInd w:val="0"/>
        <w:ind w:firstLine="709"/>
        <w:jc w:val="both"/>
      </w:pPr>
      <w:r w:rsidRPr="00EC57E7">
        <w:t>3.1. Описание последовательности действий при предоставлении муниципальной услуги</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1.1. Предоставление муниципальной услуги включает в себя следующие процедуры:</w:t>
      </w:r>
    </w:p>
    <w:p w:rsidR="00182C73" w:rsidRPr="00EC57E7" w:rsidRDefault="00182C73" w:rsidP="00614096">
      <w:pPr>
        <w:suppressAutoHyphens/>
        <w:autoSpaceDE w:val="0"/>
        <w:autoSpaceDN w:val="0"/>
        <w:adjustRightInd w:val="0"/>
        <w:ind w:firstLine="709"/>
        <w:jc w:val="both"/>
      </w:pPr>
      <w:r w:rsidRPr="00EC57E7">
        <w:t>1) консультирование заявителя;</w:t>
      </w:r>
    </w:p>
    <w:p w:rsidR="00182C73" w:rsidRPr="00EC57E7" w:rsidRDefault="00182C73" w:rsidP="00614096">
      <w:pPr>
        <w:suppressAutoHyphens/>
        <w:autoSpaceDE w:val="0"/>
        <w:autoSpaceDN w:val="0"/>
        <w:adjustRightInd w:val="0"/>
        <w:ind w:firstLine="709"/>
        <w:jc w:val="both"/>
      </w:pPr>
      <w:r w:rsidRPr="00EC57E7">
        <w:t>2) принятие и регистрация заявления;</w:t>
      </w:r>
    </w:p>
    <w:p w:rsidR="00182C73" w:rsidRPr="00EC57E7" w:rsidRDefault="00182C73" w:rsidP="00614096">
      <w:pPr>
        <w:suppressAutoHyphens/>
        <w:autoSpaceDE w:val="0"/>
        <w:autoSpaceDN w:val="0"/>
        <w:adjustRightInd w:val="0"/>
        <w:ind w:firstLine="709"/>
        <w:jc w:val="both"/>
      </w:pPr>
      <w:r w:rsidRPr="00EC57E7">
        <w:t>3)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autoSpaceDE w:val="0"/>
        <w:autoSpaceDN w:val="0"/>
        <w:adjustRightInd w:val="0"/>
        <w:ind w:firstLine="709"/>
        <w:jc w:val="both"/>
      </w:pPr>
      <w:r w:rsidRPr="00EC57E7">
        <w:t>4) подготовка результата муниципальной услуги;</w:t>
      </w:r>
    </w:p>
    <w:p w:rsidR="00182C73" w:rsidRPr="00EC57E7" w:rsidRDefault="00182C73" w:rsidP="00614096">
      <w:pPr>
        <w:suppressAutoHyphens/>
        <w:autoSpaceDE w:val="0"/>
        <w:autoSpaceDN w:val="0"/>
        <w:adjustRightInd w:val="0"/>
        <w:ind w:firstLine="709"/>
        <w:jc w:val="both"/>
      </w:pPr>
      <w:r w:rsidRPr="00EC57E7">
        <w:t>5) выдача заявителю результата муниципальной услуги.</w:t>
      </w:r>
    </w:p>
    <w:p w:rsidR="00182C73" w:rsidRPr="00EC57E7" w:rsidRDefault="00182C73" w:rsidP="00614096">
      <w:pPr>
        <w:tabs>
          <w:tab w:val="left" w:pos="1230"/>
        </w:tabs>
        <w:suppressAutoHyphens/>
        <w:autoSpaceDE w:val="0"/>
        <w:autoSpaceDN w:val="0"/>
        <w:adjustRightInd w:val="0"/>
        <w:ind w:firstLine="709"/>
        <w:jc w:val="both"/>
      </w:pPr>
      <w:r w:rsidRPr="00EC57E7">
        <w:tab/>
      </w:r>
    </w:p>
    <w:p w:rsidR="00182C73" w:rsidRPr="00EC57E7" w:rsidRDefault="00182C73" w:rsidP="00614096">
      <w:pPr>
        <w:suppressAutoHyphens/>
        <w:autoSpaceDE w:val="0"/>
        <w:autoSpaceDN w:val="0"/>
        <w:adjustRightInd w:val="0"/>
        <w:ind w:firstLine="709"/>
        <w:jc w:val="both"/>
      </w:pPr>
      <w:r w:rsidRPr="00EC57E7">
        <w:t>3.2. Оказание консультаций заявителю</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EC57E7" w:rsidRDefault="00182C73" w:rsidP="00614096">
      <w:pPr>
        <w:suppressAutoHyphens/>
        <w:autoSpaceDE w:val="0"/>
        <w:autoSpaceDN w:val="0"/>
        <w:adjustRightInd w:val="0"/>
        <w:ind w:firstLine="709"/>
        <w:jc w:val="both"/>
      </w:pPr>
      <w:r w:rsidRPr="00EC57E7">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унктом, осуществляются в день обращения заявителя.</w:t>
      </w:r>
    </w:p>
    <w:p w:rsidR="00182C73" w:rsidRPr="00EC57E7" w:rsidRDefault="00182C73" w:rsidP="00614096">
      <w:pPr>
        <w:suppressAutoHyphens/>
        <w:autoSpaceDE w:val="0"/>
        <w:autoSpaceDN w:val="0"/>
        <w:adjustRightInd w:val="0"/>
        <w:ind w:firstLine="709"/>
        <w:jc w:val="both"/>
      </w:pPr>
      <w:r w:rsidRPr="00EC57E7">
        <w:t>Результат процедур: консультации по составу, форме представляемой документации и другим вопросам получения разрешения.</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3. Принятие и регистрация заявления</w:t>
      </w:r>
    </w:p>
    <w:p w:rsidR="00182C73" w:rsidRPr="00EC57E7" w:rsidRDefault="00182C73" w:rsidP="00614096">
      <w:pPr>
        <w:suppressAutoHyphens/>
        <w:ind w:firstLine="709"/>
        <w:jc w:val="both"/>
      </w:pPr>
    </w:p>
    <w:p w:rsidR="00182C73" w:rsidRPr="00EC57E7" w:rsidRDefault="00182C73" w:rsidP="00614096">
      <w:pPr>
        <w:suppressAutoHyphens/>
        <w:ind w:firstLine="709"/>
        <w:jc w:val="both"/>
      </w:pPr>
      <w:r w:rsidRPr="00EC57E7">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EC57E7" w:rsidRDefault="00182C73" w:rsidP="00614096">
      <w:pPr>
        <w:suppressAutoHyphens/>
        <w:ind w:firstLine="709"/>
        <w:jc w:val="both"/>
      </w:pPr>
      <w:r w:rsidRPr="00EC57E7">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EC57E7" w:rsidRDefault="00182C73" w:rsidP="00614096">
      <w:pPr>
        <w:suppressAutoHyphens/>
        <w:autoSpaceDE w:val="0"/>
        <w:autoSpaceDN w:val="0"/>
        <w:adjustRightInd w:val="0"/>
        <w:ind w:firstLine="709"/>
        <w:jc w:val="both"/>
        <w:rPr>
          <w:bCs/>
        </w:rPr>
      </w:pPr>
      <w:r w:rsidRPr="00EC57E7">
        <w:t>3.3.</w:t>
      </w:r>
      <w:proofErr w:type="gramStart"/>
      <w:r w:rsidRPr="00EC57E7">
        <w:t>2.</w:t>
      </w:r>
      <w:r w:rsidRPr="00EC57E7">
        <w:rPr>
          <w:bCs/>
        </w:rPr>
        <w:t>Специалист</w:t>
      </w:r>
      <w:proofErr w:type="gramEnd"/>
      <w:r w:rsidRPr="00EC57E7">
        <w:rPr>
          <w:bCs/>
        </w:rPr>
        <w:t xml:space="preserve"> Палаты, ведущий прием заявлений,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 xml:space="preserve">установление личности заявителя; </w:t>
      </w:r>
    </w:p>
    <w:p w:rsidR="00182C73" w:rsidRPr="00EC57E7" w:rsidRDefault="00182C73" w:rsidP="00614096">
      <w:pPr>
        <w:suppressAutoHyphens/>
        <w:autoSpaceDE w:val="0"/>
        <w:autoSpaceDN w:val="0"/>
        <w:adjustRightInd w:val="0"/>
        <w:ind w:firstLine="709"/>
        <w:jc w:val="both"/>
        <w:rPr>
          <w:bCs/>
        </w:rPr>
      </w:pPr>
      <w:r w:rsidRPr="00EC57E7">
        <w:rPr>
          <w:bCs/>
        </w:rPr>
        <w:t>проверку полномочий заявителя (в случае действия по доверенности);</w:t>
      </w:r>
    </w:p>
    <w:p w:rsidR="00182C73" w:rsidRPr="00EC57E7" w:rsidRDefault="00182C73" w:rsidP="00614096">
      <w:pPr>
        <w:suppressAutoHyphens/>
        <w:autoSpaceDE w:val="0"/>
        <w:autoSpaceDN w:val="0"/>
        <w:adjustRightInd w:val="0"/>
        <w:ind w:firstLine="709"/>
        <w:jc w:val="both"/>
        <w:rPr>
          <w:bCs/>
        </w:rPr>
      </w:pPr>
      <w:r w:rsidRPr="00EC57E7">
        <w:rPr>
          <w:bCs/>
        </w:rPr>
        <w:t xml:space="preserve">проверку наличия документов, предусмотренных пунктом 2.5 настоящего Регламента; </w:t>
      </w:r>
    </w:p>
    <w:p w:rsidR="00182C73" w:rsidRPr="00EC57E7" w:rsidRDefault="00182C73" w:rsidP="00614096">
      <w:pPr>
        <w:suppressAutoHyphens/>
        <w:autoSpaceDE w:val="0"/>
        <w:autoSpaceDN w:val="0"/>
        <w:adjustRightInd w:val="0"/>
        <w:ind w:firstLine="709"/>
        <w:jc w:val="both"/>
        <w:rPr>
          <w:bCs/>
        </w:rPr>
      </w:pPr>
      <w:r w:rsidRPr="00EC57E7">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EC57E7" w:rsidRDefault="00182C73" w:rsidP="00614096">
      <w:pPr>
        <w:suppressAutoHyphens/>
        <w:autoSpaceDE w:val="0"/>
        <w:autoSpaceDN w:val="0"/>
        <w:adjustRightInd w:val="0"/>
        <w:ind w:firstLine="709"/>
        <w:jc w:val="both"/>
        <w:rPr>
          <w:bCs/>
        </w:rPr>
      </w:pPr>
      <w:r w:rsidRPr="00EC57E7">
        <w:rPr>
          <w:bCs/>
        </w:rPr>
        <w:t>В случае отсутствия замечаний специалист Палаты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прием и регистрацию заявления в специальном журнале;</w:t>
      </w:r>
    </w:p>
    <w:p w:rsidR="00182C73" w:rsidRPr="00EC57E7" w:rsidRDefault="00182C73" w:rsidP="00614096">
      <w:pPr>
        <w:suppressAutoHyphens/>
        <w:autoSpaceDE w:val="0"/>
        <w:autoSpaceDN w:val="0"/>
        <w:adjustRightInd w:val="0"/>
        <w:ind w:firstLine="709"/>
        <w:jc w:val="both"/>
        <w:rPr>
          <w:bCs/>
        </w:rPr>
      </w:pPr>
      <w:r w:rsidRPr="00EC57E7">
        <w:rPr>
          <w:bCs/>
        </w:rPr>
        <w:t xml:space="preserve">вручение заявителю копии </w:t>
      </w:r>
      <w:r w:rsidRPr="00EC57E7">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EC57E7">
        <w:rPr>
          <w:bCs/>
        </w:rPr>
        <w:t>;</w:t>
      </w:r>
    </w:p>
    <w:p w:rsidR="00182C73" w:rsidRPr="00EC57E7" w:rsidRDefault="00182C73" w:rsidP="00614096">
      <w:pPr>
        <w:suppressAutoHyphens/>
        <w:autoSpaceDE w:val="0"/>
        <w:autoSpaceDN w:val="0"/>
        <w:adjustRightInd w:val="0"/>
        <w:ind w:firstLine="709"/>
        <w:jc w:val="both"/>
        <w:rPr>
          <w:bCs/>
        </w:rPr>
      </w:pPr>
      <w:r w:rsidRPr="00EC57E7">
        <w:rPr>
          <w:bCs/>
        </w:rPr>
        <w:t>направление заявления на рассмотрение руководителю Палаты.</w:t>
      </w:r>
    </w:p>
    <w:p w:rsidR="00182C73" w:rsidRPr="00EC57E7" w:rsidRDefault="00182C73" w:rsidP="00614096">
      <w:pPr>
        <w:autoSpaceDE w:val="0"/>
        <w:autoSpaceDN w:val="0"/>
        <w:adjustRightInd w:val="0"/>
        <w:ind w:firstLine="709"/>
        <w:jc w:val="both"/>
        <w:rPr>
          <w:bCs/>
        </w:rPr>
      </w:pPr>
      <w:r w:rsidRPr="00EC57E7">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EC57E7">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2C73" w:rsidRPr="00EC57E7" w:rsidRDefault="00182C73" w:rsidP="00614096">
      <w:pPr>
        <w:suppressAutoHyphens/>
        <w:autoSpaceDE w:val="0"/>
        <w:autoSpaceDN w:val="0"/>
        <w:adjustRightInd w:val="0"/>
        <w:ind w:firstLine="709"/>
        <w:jc w:val="both"/>
        <w:rPr>
          <w:bCs/>
        </w:rPr>
      </w:pPr>
      <w:r w:rsidRPr="00EC57E7">
        <w:rPr>
          <w:bCs/>
        </w:rPr>
        <w:t>Процедуры, устанавливаемые настоящим пунктом, осуществляются:</w:t>
      </w:r>
    </w:p>
    <w:p w:rsidR="00182C73" w:rsidRPr="00EC57E7" w:rsidRDefault="00182C73" w:rsidP="00614096">
      <w:pPr>
        <w:suppressAutoHyphens/>
        <w:autoSpaceDE w:val="0"/>
        <w:autoSpaceDN w:val="0"/>
        <w:adjustRightInd w:val="0"/>
        <w:ind w:firstLine="709"/>
        <w:jc w:val="both"/>
        <w:rPr>
          <w:bCs/>
        </w:rPr>
      </w:pPr>
      <w:r w:rsidRPr="00EC57E7">
        <w:rPr>
          <w:bCs/>
        </w:rPr>
        <w:t>прием заявления и документов в течение 15 минут;</w:t>
      </w:r>
    </w:p>
    <w:p w:rsidR="00182C73" w:rsidRPr="00EC57E7" w:rsidRDefault="00182C73" w:rsidP="00614096">
      <w:pPr>
        <w:suppressAutoHyphens/>
        <w:autoSpaceDE w:val="0"/>
        <w:autoSpaceDN w:val="0"/>
        <w:adjustRightInd w:val="0"/>
        <w:ind w:firstLine="709"/>
        <w:jc w:val="both"/>
        <w:rPr>
          <w:bCs/>
        </w:rPr>
      </w:pPr>
      <w:r w:rsidRPr="00EC57E7">
        <w:rPr>
          <w:bCs/>
        </w:rPr>
        <w:t>регистрация заявления в течение одного дня с момента поступления заявления.</w:t>
      </w:r>
    </w:p>
    <w:p w:rsidR="00182C73" w:rsidRPr="00EC57E7" w:rsidRDefault="00182C73" w:rsidP="00614096">
      <w:pPr>
        <w:suppressAutoHyphens/>
        <w:autoSpaceDE w:val="0"/>
        <w:autoSpaceDN w:val="0"/>
        <w:adjustRightInd w:val="0"/>
        <w:ind w:firstLine="709"/>
        <w:jc w:val="both"/>
        <w:rPr>
          <w:bCs/>
        </w:rPr>
      </w:pPr>
      <w:r w:rsidRPr="00EC57E7">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EC57E7" w:rsidRDefault="00182C73" w:rsidP="00614096">
      <w:pPr>
        <w:autoSpaceDE w:val="0"/>
        <w:autoSpaceDN w:val="0"/>
        <w:adjustRightInd w:val="0"/>
        <w:ind w:firstLine="709"/>
        <w:jc w:val="both"/>
      </w:pPr>
      <w:r w:rsidRPr="00EC57E7">
        <w:t>3.3.3. Руководитель Палаты рассматривает заявление, определяет исполнителя и направляет ему заявление.</w:t>
      </w:r>
    </w:p>
    <w:p w:rsidR="00182C73" w:rsidRPr="00EC57E7" w:rsidRDefault="00182C73" w:rsidP="00614096">
      <w:pPr>
        <w:suppressAutoHyphens/>
        <w:ind w:firstLine="709"/>
        <w:jc w:val="both"/>
      </w:pPr>
      <w:r w:rsidRPr="00EC57E7">
        <w:t>Процедура, устанавливаемая настоящим пунктом, осуществляется в течение одного дня с момента регистрации заявления.</w:t>
      </w:r>
    </w:p>
    <w:p w:rsidR="00182C73" w:rsidRPr="00EC57E7" w:rsidRDefault="00182C73" w:rsidP="00614096">
      <w:pPr>
        <w:suppressAutoHyphens/>
        <w:autoSpaceDE w:val="0"/>
        <w:autoSpaceDN w:val="0"/>
        <w:adjustRightInd w:val="0"/>
        <w:ind w:firstLine="709"/>
        <w:jc w:val="both"/>
      </w:pPr>
      <w:r w:rsidRPr="00EC57E7">
        <w:t>Результат процедуры: направленное исполнителю заявление.</w:t>
      </w:r>
    </w:p>
    <w:p w:rsidR="00182C73" w:rsidRPr="00EC57E7" w:rsidRDefault="00182C73" w:rsidP="00614096">
      <w:pPr>
        <w:tabs>
          <w:tab w:val="left" w:pos="8610"/>
        </w:tabs>
        <w:suppressAutoHyphens/>
        <w:ind w:firstLine="709"/>
        <w:jc w:val="both"/>
      </w:pPr>
    </w:p>
    <w:p w:rsidR="00182C73" w:rsidRPr="00EC57E7" w:rsidRDefault="00182C73" w:rsidP="00614096">
      <w:pPr>
        <w:tabs>
          <w:tab w:val="left" w:pos="8610"/>
        </w:tabs>
        <w:suppressAutoHyphens/>
        <w:ind w:firstLine="709"/>
        <w:jc w:val="both"/>
      </w:pPr>
      <w:r w:rsidRPr="00EC57E7">
        <w:t>3.4.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ind w:firstLine="709"/>
        <w:jc w:val="both"/>
        <w:rPr>
          <w:spacing w:val="-1"/>
        </w:rPr>
      </w:pPr>
    </w:p>
    <w:p w:rsidR="00182C73" w:rsidRPr="00EC57E7" w:rsidRDefault="00182C73" w:rsidP="00614096">
      <w:pPr>
        <w:suppressAutoHyphens/>
        <w:ind w:firstLine="709"/>
        <w:jc w:val="both"/>
      </w:pPr>
      <w:r w:rsidRPr="00EC57E7">
        <w:rPr>
          <w:spacing w:val="-1"/>
        </w:rPr>
        <w:t xml:space="preserve">3.4.1. Специалист </w:t>
      </w:r>
      <w:r w:rsidRPr="00EC57E7">
        <w:t>Палаты</w:t>
      </w:r>
      <w:r w:rsidRPr="00EC57E7">
        <w:rPr>
          <w:spacing w:val="-1"/>
        </w:rPr>
        <w:t xml:space="preserve"> </w:t>
      </w:r>
      <w:r w:rsidRPr="00EC57E7">
        <w:t>направляет в электронной форме посредством системы межведомственного электронного взаимодействия запросы о предоставлении:</w:t>
      </w:r>
    </w:p>
    <w:p w:rsidR="00182C73" w:rsidRPr="00EC57E7" w:rsidRDefault="00182C73" w:rsidP="00614096">
      <w:pPr>
        <w:autoSpaceDE w:val="0"/>
        <w:autoSpaceDN w:val="0"/>
        <w:adjustRightInd w:val="0"/>
        <w:ind w:firstLine="567"/>
        <w:jc w:val="both"/>
      </w:pPr>
      <w:r w:rsidRPr="00EC57E7">
        <w:rPr>
          <w:color w:val="000000"/>
        </w:rPr>
        <w:t xml:space="preserve">1. </w:t>
      </w:r>
      <w:r w:rsidRPr="00EC57E7">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182C73" w:rsidRPr="00EC57E7" w:rsidRDefault="00182C73" w:rsidP="00614096">
      <w:pPr>
        <w:suppressAutoHyphens/>
        <w:ind w:firstLine="709"/>
        <w:jc w:val="both"/>
      </w:pPr>
      <w:r w:rsidRPr="00EC57E7">
        <w:rPr>
          <w:color w:val="000000"/>
        </w:rPr>
        <w:t>2. Кадастрового паспорта объекта недвижимости.</w:t>
      </w:r>
    </w:p>
    <w:p w:rsidR="00182C73" w:rsidRPr="00EC57E7" w:rsidRDefault="00182C73" w:rsidP="00614096">
      <w:pPr>
        <w:suppressAutoHyphens/>
        <w:ind w:firstLine="709"/>
        <w:jc w:val="both"/>
        <w:rPr>
          <w:spacing w:val="-1"/>
        </w:rPr>
      </w:pPr>
      <w:r w:rsidRPr="00EC57E7">
        <w:rPr>
          <w:spacing w:val="-1"/>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2C73" w:rsidRPr="00EC57E7" w:rsidRDefault="00182C73" w:rsidP="00614096">
      <w:pPr>
        <w:suppressAutoHyphens/>
        <w:ind w:firstLine="709"/>
        <w:jc w:val="both"/>
        <w:rPr>
          <w:spacing w:val="-1"/>
        </w:rPr>
      </w:pPr>
      <w:r w:rsidRPr="00EC57E7">
        <w:rPr>
          <w:spacing w:val="-1"/>
        </w:rPr>
        <w:t xml:space="preserve">Результат процедуры: направленные в органы власти запросы. </w:t>
      </w:r>
    </w:p>
    <w:p w:rsidR="00182C73" w:rsidRPr="00EC57E7" w:rsidRDefault="00182C73" w:rsidP="00614096">
      <w:pPr>
        <w:autoSpaceDE w:val="0"/>
        <w:autoSpaceDN w:val="0"/>
        <w:adjustRightInd w:val="0"/>
        <w:ind w:firstLine="709"/>
        <w:jc w:val="both"/>
      </w:pPr>
      <w:r w:rsidRPr="00EC57E7">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182C73" w:rsidRPr="00EC57E7" w:rsidRDefault="00182C73" w:rsidP="00614096">
      <w:pPr>
        <w:suppressAutoHyphens/>
        <w:ind w:firstLine="720"/>
        <w:jc w:val="both"/>
      </w:pPr>
      <w:r w:rsidRPr="00EC57E7">
        <w:t>Результат процедур: документы (сведения) либо уведомление об отказе, направленные в Палату.</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5. Подготовка результата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5.1. Специалист Палаты на основании полученных документов:</w:t>
      </w:r>
    </w:p>
    <w:p w:rsidR="00182C73" w:rsidRPr="00EC57E7" w:rsidRDefault="00182C73" w:rsidP="00614096">
      <w:pPr>
        <w:autoSpaceDE w:val="0"/>
        <w:autoSpaceDN w:val="0"/>
        <w:adjustRightInd w:val="0"/>
        <w:ind w:firstLine="709"/>
        <w:jc w:val="both"/>
      </w:pPr>
      <w:r w:rsidRPr="00EC57E7">
        <w:t>принимает решение о в</w:t>
      </w:r>
      <w:r w:rsidRPr="00EC57E7">
        <w:rPr>
          <w:color w:val="000000"/>
        </w:rPr>
        <w:t xml:space="preserve">ключении в списки граждан, </w:t>
      </w:r>
      <w:r w:rsidRPr="00EC57E7">
        <w:t>имеющих право на бесплатное получение земельных участков в соответствии со статьей 32-</w:t>
      </w:r>
      <w:r w:rsidRPr="00EC57E7">
        <w:rPr>
          <w:vertAlign w:val="superscript"/>
        </w:rPr>
        <w:t xml:space="preserve">1 </w:t>
      </w:r>
      <w:r w:rsidRPr="00EC57E7">
        <w:t>ЗК РТ или об отказе в предоставлении муниципальной услуги;</w:t>
      </w:r>
    </w:p>
    <w:p w:rsidR="00182C73" w:rsidRPr="00EC57E7" w:rsidRDefault="00182C73" w:rsidP="00614096">
      <w:pPr>
        <w:autoSpaceDE w:val="0"/>
        <w:autoSpaceDN w:val="0"/>
        <w:adjustRightInd w:val="0"/>
        <w:ind w:firstLine="709"/>
        <w:jc w:val="both"/>
      </w:pPr>
      <w:r w:rsidRPr="00EC57E7">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182C73" w:rsidRPr="00EC57E7" w:rsidRDefault="00182C73" w:rsidP="00614096">
      <w:pPr>
        <w:autoSpaceDE w:val="0"/>
        <w:autoSpaceDN w:val="0"/>
        <w:adjustRightInd w:val="0"/>
        <w:ind w:firstLine="709"/>
        <w:jc w:val="both"/>
      </w:pPr>
      <w:r w:rsidRPr="00EC57E7">
        <w:t>направляет проект документа или письмо об отказе на подпись руководителю Палаты.</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ступления ответов на запросы.</w:t>
      </w:r>
    </w:p>
    <w:p w:rsidR="00182C73" w:rsidRPr="00EC57E7" w:rsidRDefault="00182C73" w:rsidP="00614096">
      <w:pPr>
        <w:autoSpaceDE w:val="0"/>
        <w:autoSpaceDN w:val="0"/>
        <w:adjustRightInd w:val="0"/>
        <w:ind w:firstLine="709"/>
        <w:jc w:val="both"/>
      </w:pPr>
      <w:r w:rsidRPr="00EC57E7">
        <w:t>Результат процедур: проекты, направленные на подпись Руководителю Палаты.</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lastRenderedPageBreak/>
        <w:t>3.5.2. Руководитель Палаты подписывает документы о включении в списки очередников или письмо об отказе и направляет в Палату для регистрации.</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Результат процедуры: подписанное постановление или письмо об отказе, направленное на регистрацию. </w:t>
      </w:r>
    </w:p>
    <w:p w:rsidR="00182C73" w:rsidRPr="00EC57E7" w:rsidRDefault="00182C73" w:rsidP="00614096">
      <w:pPr>
        <w:autoSpaceDE w:val="0"/>
        <w:autoSpaceDN w:val="0"/>
        <w:adjustRightInd w:val="0"/>
        <w:ind w:firstLine="709"/>
        <w:jc w:val="both"/>
      </w:pPr>
      <w:r w:rsidRPr="00EC57E7">
        <w:t>3.5.3. Специалист Палаты:</w:t>
      </w:r>
    </w:p>
    <w:p w:rsidR="00182C73" w:rsidRPr="00EC57E7" w:rsidRDefault="00182C73" w:rsidP="00614096">
      <w:pPr>
        <w:autoSpaceDE w:val="0"/>
        <w:autoSpaceDN w:val="0"/>
        <w:adjustRightInd w:val="0"/>
        <w:ind w:firstLine="709"/>
        <w:jc w:val="both"/>
      </w:pPr>
      <w:r w:rsidRPr="00EC57E7">
        <w:t>регистрирует постановления или письмо об отказе. В случае принятия решения о включении в списки очередников присваивает заявителю уникальный учетный номер.</w:t>
      </w:r>
    </w:p>
    <w:p w:rsidR="00182C73" w:rsidRPr="00EC57E7" w:rsidRDefault="00182C73" w:rsidP="00614096">
      <w:pPr>
        <w:autoSpaceDE w:val="0"/>
        <w:autoSpaceDN w:val="0"/>
        <w:adjustRightInd w:val="0"/>
        <w:ind w:firstLine="709"/>
        <w:jc w:val="both"/>
      </w:pPr>
      <w:r w:rsidRPr="00EC57E7">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уникальный учетный номер.</w:t>
      </w:r>
    </w:p>
    <w:p w:rsidR="00182C73" w:rsidRPr="00EC57E7" w:rsidRDefault="00182C73" w:rsidP="00614096">
      <w:pPr>
        <w:autoSpaceDE w:val="0"/>
        <w:autoSpaceDN w:val="0"/>
        <w:adjustRightInd w:val="0"/>
        <w:ind w:firstLine="709"/>
        <w:jc w:val="both"/>
      </w:pPr>
      <w:r w:rsidRPr="00EC57E7">
        <w:t>Письмо об отказе в предоставлении муниципальной услуги направляет заявителю по почте или на адрес электронной почты.</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дписания документов руководителем Палаты.</w:t>
      </w:r>
    </w:p>
    <w:p w:rsidR="00182C73" w:rsidRPr="00EC57E7" w:rsidRDefault="00182C73" w:rsidP="00614096">
      <w:pPr>
        <w:autoSpaceDE w:val="0"/>
        <w:autoSpaceDN w:val="0"/>
        <w:adjustRightInd w:val="0"/>
        <w:ind w:firstLine="709"/>
        <w:jc w:val="both"/>
      </w:pPr>
      <w:r w:rsidRPr="00EC57E7">
        <w:t>Результат процедур: извещение заявителя (его представителя) о результате предоставления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6. Выдача заявителю результата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3.6.1. Специалист Палаты при наступлении очередности:</w:t>
      </w:r>
    </w:p>
    <w:p w:rsidR="00182C73" w:rsidRPr="00EC57E7" w:rsidRDefault="00182C73" w:rsidP="00614096">
      <w:pPr>
        <w:autoSpaceDE w:val="0"/>
        <w:autoSpaceDN w:val="0"/>
        <w:adjustRightInd w:val="0"/>
        <w:ind w:firstLine="709"/>
        <w:jc w:val="both"/>
      </w:pPr>
      <w:r w:rsidRPr="00EC57E7">
        <w:t>подготавливает письмо с указанием даты, времени и места проведения процедуры выбора земельного участка;</w:t>
      </w:r>
    </w:p>
    <w:p w:rsidR="00182C73" w:rsidRPr="00EC57E7" w:rsidRDefault="00182C73" w:rsidP="00614096">
      <w:pPr>
        <w:autoSpaceDE w:val="0"/>
        <w:autoSpaceDN w:val="0"/>
        <w:adjustRightInd w:val="0"/>
        <w:ind w:firstLine="709"/>
        <w:jc w:val="both"/>
      </w:pPr>
      <w:r w:rsidRPr="00EC57E7">
        <w:t>извещает заявителя о проведении процедуры выбор земельного участка, заказным письмо с уведомлением о вручение.</w:t>
      </w:r>
    </w:p>
    <w:p w:rsidR="00182C73" w:rsidRPr="00EC57E7" w:rsidRDefault="00182C73" w:rsidP="00614096">
      <w:pPr>
        <w:autoSpaceDE w:val="0"/>
        <w:autoSpaceDN w:val="0"/>
        <w:adjustRightInd w:val="0"/>
        <w:ind w:firstLine="709"/>
        <w:jc w:val="both"/>
      </w:pPr>
      <w:r w:rsidRPr="00EC57E7">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182C73" w:rsidRPr="00EC57E7" w:rsidRDefault="00182C73" w:rsidP="00614096">
      <w:pPr>
        <w:autoSpaceDE w:val="0"/>
        <w:autoSpaceDN w:val="0"/>
        <w:adjustRightInd w:val="0"/>
        <w:ind w:firstLine="709"/>
        <w:jc w:val="both"/>
      </w:pPr>
      <w:r w:rsidRPr="00EC57E7">
        <w:t xml:space="preserve">Результат процедур: направленное заявителю письмо о проведении процедуры выбора земельного участка. </w:t>
      </w:r>
    </w:p>
    <w:p w:rsidR="00182C73" w:rsidRPr="00EC57E7" w:rsidRDefault="00182C73" w:rsidP="00614096">
      <w:pPr>
        <w:autoSpaceDE w:val="0"/>
        <w:autoSpaceDN w:val="0"/>
        <w:adjustRightInd w:val="0"/>
        <w:ind w:firstLine="709"/>
        <w:jc w:val="both"/>
      </w:pPr>
      <w:r w:rsidRPr="00EC57E7">
        <w:t>3.6.2. Заявитель в указанный день осуществляет выбор земельного участка в порядке очередности. Выбор земельного участка оформляется актом.</w:t>
      </w:r>
    </w:p>
    <w:p w:rsidR="00182C73" w:rsidRPr="00EC57E7" w:rsidRDefault="00182C73" w:rsidP="00614096">
      <w:pPr>
        <w:autoSpaceDE w:val="0"/>
        <w:autoSpaceDN w:val="0"/>
        <w:adjustRightInd w:val="0"/>
        <w:ind w:firstLine="709"/>
        <w:jc w:val="both"/>
      </w:pPr>
      <w:r w:rsidRPr="00EC57E7">
        <w:t>Акт подписывается заявителем и представителем уполномоченного органа.</w:t>
      </w:r>
    </w:p>
    <w:p w:rsidR="00182C73" w:rsidRPr="00EC57E7" w:rsidRDefault="00182C73" w:rsidP="00614096">
      <w:pPr>
        <w:autoSpaceDE w:val="0"/>
        <w:autoSpaceDN w:val="0"/>
        <w:adjustRightInd w:val="0"/>
        <w:ind w:firstLine="709"/>
        <w:jc w:val="both"/>
      </w:pPr>
      <w:r w:rsidRPr="00EC57E7">
        <w:t>Процедура, устанавливаемая настоящим пунктом, осуществляется в день осуществления процедуры выбора земельного участка.</w:t>
      </w:r>
    </w:p>
    <w:p w:rsidR="00182C73" w:rsidRPr="00EC57E7" w:rsidRDefault="00182C73" w:rsidP="00614096">
      <w:pPr>
        <w:autoSpaceDE w:val="0"/>
        <w:autoSpaceDN w:val="0"/>
        <w:adjustRightInd w:val="0"/>
        <w:ind w:firstLine="709"/>
        <w:jc w:val="both"/>
      </w:pPr>
      <w:r w:rsidRPr="00EC57E7">
        <w:t xml:space="preserve">Результат процедур: акт выбора. </w:t>
      </w:r>
    </w:p>
    <w:p w:rsidR="00182C73" w:rsidRPr="00EC57E7" w:rsidRDefault="00182C73" w:rsidP="00614096">
      <w:pPr>
        <w:autoSpaceDE w:val="0"/>
        <w:autoSpaceDN w:val="0"/>
        <w:adjustRightInd w:val="0"/>
        <w:ind w:firstLine="709"/>
        <w:jc w:val="both"/>
      </w:pPr>
      <w:r w:rsidRPr="00EC57E7">
        <w:t>3.6.3. Специалист Палаты на основании акта выбора:</w:t>
      </w:r>
    </w:p>
    <w:p w:rsidR="00182C73" w:rsidRPr="00EC57E7" w:rsidRDefault="00182C73" w:rsidP="00614096">
      <w:pPr>
        <w:autoSpaceDE w:val="0"/>
        <w:autoSpaceDN w:val="0"/>
        <w:adjustRightInd w:val="0"/>
        <w:ind w:firstLine="709"/>
        <w:jc w:val="both"/>
      </w:pPr>
      <w:r w:rsidRPr="00EC57E7">
        <w:t>подготавливает и согласовывает в установленном порядке постановление о предоставлении земельного участка;</w:t>
      </w:r>
    </w:p>
    <w:p w:rsidR="00182C73" w:rsidRPr="00EC57E7" w:rsidRDefault="00182C73" w:rsidP="00614096">
      <w:pPr>
        <w:autoSpaceDE w:val="0"/>
        <w:autoSpaceDN w:val="0"/>
        <w:adjustRightInd w:val="0"/>
        <w:ind w:firstLine="709"/>
        <w:jc w:val="both"/>
      </w:pPr>
      <w:r w:rsidRPr="00EC57E7">
        <w:t>направляет проект документа на подпись руководителю Палаты.</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течение одного дня с момента составления акта выбора.</w:t>
      </w:r>
    </w:p>
    <w:p w:rsidR="00182C73" w:rsidRPr="00EC57E7" w:rsidRDefault="00182C73" w:rsidP="00614096">
      <w:pPr>
        <w:autoSpaceDE w:val="0"/>
        <w:autoSpaceDN w:val="0"/>
        <w:adjustRightInd w:val="0"/>
        <w:ind w:firstLine="709"/>
        <w:jc w:val="both"/>
      </w:pPr>
      <w:r w:rsidRPr="00EC57E7">
        <w:t>Результат процедур: проект документа, направленный на подпись руководителю Палаты.</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3.6.4. Руководитель Палаты подписывает документ о предоставлении земельного участка и направляет в Палату для регистрации.</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Результат процедуры: подписанное постановление, направленное на регистрацию. </w:t>
      </w:r>
    </w:p>
    <w:p w:rsidR="00182C73" w:rsidRPr="00EC57E7" w:rsidRDefault="00182C73" w:rsidP="00614096">
      <w:pPr>
        <w:autoSpaceDE w:val="0"/>
        <w:autoSpaceDN w:val="0"/>
        <w:adjustRightInd w:val="0"/>
        <w:ind w:firstLine="709"/>
        <w:jc w:val="both"/>
      </w:pPr>
      <w:r w:rsidRPr="00EC57E7">
        <w:t>3.6.5. Специалист Палаты регистрирует постановление, после регистрации выдает их заявителю либо направляет по почте.</w:t>
      </w:r>
    </w:p>
    <w:p w:rsidR="00182C73" w:rsidRPr="00EC57E7" w:rsidRDefault="00182C73" w:rsidP="00614096">
      <w:pPr>
        <w:autoSpaceDE w:val="0"/>
        <w:autoSpaceDN w:val="0"/>
        <w:adjustRightInd w:val="0"/>
        <w:ind w:firstLine="709"/>
        <w:jc w:val="both"/>
      </w:pPr>
      <w:r w:rsidRPr="00EC57E7">
        <w:lastRenderedPageBreak/>
        <w:t>Процедура, устанавливаемая настоящим пунктом, осуществляется:</w:t>
      </w:r>
    </w:p>
    <w:p w:rsidR="00182C73" w:rsidRPr="00EC57E7" w:rsidRDefault="00182C73" w:rsidP="00614096">
      <w:pPr>
        <w:autoSpaceDE w:val="0"/>
        <w:autoSpaceDN w:val="0"/>
        <w:adjustRightInd w:val="0"/>
        <w:ind w:firstLine="709"/>
        <w:jc w:val="both"/>
      </w:pPr>
      <w:r w:rsidRPr="00EC57E7">
        <w:t>в течение 15 минут - в случае личного прибытия заявителя;</w:t>
      </w:r>
    </w:p>
    <w:p w:rsidR="00182C73" w:rsidRPr="00EC57E7" w:rsidRDefault="00182C73" w:rsidP="00614096">
      <w:pPr>
        <w:autoSpaceDE w:val="0"/>
        <w:autoSpaceDN w:val="0"/>
        <w:adjustRightInd w:val="0"/>
        <w:ind w:firstLine="709"/>
        <w:jc w:val="both"/>
      </w:pPr>
      <w:r w:rsidRPr="00EC57E7">
        <w:t>в течение одного дня с момента окончания процедуры, предусмотренной подпунктом 3.6.4. настоящего Регламента, в случае направления постановления по почте письмом.</w:t>
      </w:r>
    </w:p>
    <w:p w:rsidR="00182C73" w:rsidRPr="00EC57E7" w:rsidRDefault="00182C73" w:rsidP="00614096">
      <w:pPr>
        <w:autoSpaceDE w:val="0"/>
        <w:autoSpaceDN w:val="0"/>
        <w:adjustRightInd w:val="0"/>
        <w:ind w:firstLine="709"/>
        <w:jc w:val="both"/>
      </w:pPr>
      <w:r w:rsidRPr="00EC57E7">
        <w:t>Результат процедуры: выданное (направленное) заявителю постановление о предоставлении земельного участка.</w:t>
      </w:r>
    </w:p>
    <w:p w:rsidR="00182C73" w:rsidRPr="00EC57E7" w:rsidRDefault="00182C73" w:rsidP="00614096">
      <w:pPr>
        <w:autoSpaceDE w:val="0"/>
        <w:autoSpaceDN w:val="0"/>
        <w:adjustRightInd w:val="0"/>
        <w:jc w:val="both"/>
      </w:pPr>
    </w:p>
    <w:p w:rsidR="00182C73" w:rsidRPr="00EC57E7" w:rsidRDefault="00182C73" w:rsidP="00614096">
      <w:pPr>
        <w:autoSpaceDE w:val="0"/>
        <w:autoSpaceDN w:val="0"/>
        <w:adjustRightInd w:val="0"/>
        <w:ind w:firstLine="709"/>
        <w:jc w:val="both"/>
      </w:pPr>
      <w:r w:rsidRPr="00EC57E7">
        <w:t>3.7. Предоставление муниципальной услуги через МФЦ</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 xml:space="preserve">3.7.1.  Заявитель вправе обратиться для получения муниципальной услуги в МФЦ, в удаленное рабочее место МФЦ.  </w:t>
      </w:r>
    </w:p>
    <w:p w:rsidR="00182C73" w:rsidRPr="00EC57E7" w:rsidRDefault="00182C73" w:rsidP="00614096">
      <w:pPr>
        <w:autoSpaceDE w:val="0"/>
        <w:autoSpaceDN w:val="0"/>
        <w:adjustRightInd w:val="0"/>
        <w:ind w:firstLine="709"/>
        <w:jc w:val="both"/>
      </w:pPr>
      <w:r w:rsidRPr="00EC57E7">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EC57E7" w:rsidRDefault="00182C73" w:rsidP="00614096">
      <w:pPr>
        <w:autoSpaceDE w:val="0"/>
        <w:autoSpaceDN w:val="0"/>
        <w:adjustRightInd w:val="0"/>
        <w:ind w:firstLine="709"/>
        <w:jc w:val="both"/>
      </w:pPr>
      <w:r w:rsidRPr="00EC57E7">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2C73" w:rsidRPr="00EC57E7" w:rsidRDefault="00182C73" w:rsidP="00614096">
      <w:pPr>
        <w:tabs>
          <w:tab w:val="left" w:pos="2775"/>
        </w:tabs>
        <w:autoSpaceDE w:val="0"/>
        <w:autoSpaceDN w:val="0"/>
        <w:adjustRightInd w:val="0"/>
        <w:ind w:firstLine="709"/>
        <w:jc w:val="both"/>
      </w:pPr>
      <w:r w:rsidRPr="00EC57E7">
        <w:tab/>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3.8. Исправление технических ошибок.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приложение №2);</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выданный (направленный) заявителю документ.</w:t>
      </w:r>
    </w:p>
    <w:p w:rsidR="00182C73" w:rsidRPr="00EC57E7" w:rsidRDefault="00182C73" w:rsidP="00614096">
      <w:pPr>
        <w:pStyle w:val="ConsPlusNonformat"/>
        <w:ind w:right="281" w:firstLine="709"/>
        <w:jc w:val="both"/>
        <w:rPr>
          <w:rFonts w:ascii="Times New Roman" w:hAnsi="Times New Roman" w:cs="Times New Roman"/>
          <w:sz w:val="24"/>
          <w:szCs w:val="24"/>
        </w:rPr>
      </w:pPr>
    </w:p>
    <w:p w:rsidR="00182C73" w:rsidRPr="00EC57E7" w:rsidRDefault="00182C73" w:rsidP="00614096">
      <w:pPr>
        <w:suppressAutoHyphens/>
        <w:autoSpaceDE w:val="0"/>
        <w:autoSpaceDN w:val="0"/>
        <w:adjustRightInd w:val="0"/>
        <w:ind w:firstLine="709"/>
        <w:jc w:val="center"/>
        <w:rPr>
          <w:rFonts w:eastAsia="Calibri"/>
          <w:lang w:eastAsia="en-US"/>
        </w:rPr>
      </w:pPr>
      <w:r w:rsidRPr="00EC57E7">
        <w:rPr>
          <w:rFonts w:eastAsia="Calibri"/>
          <w:lang w:eastAsia="en-US"/>
        </w:rPr>
        <w:t>4. Порядок и формы контроля за предоставлением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EC57E7" w:rsidRDefault="00182C73" w:rsidP="00614096">
      <w:pPr>
        <w:autoSpaceDE w:val="0"/>
        <w:autoSpaceDN w:val="0"/>
        <w:adjustRightInd w:val="0"/>
        <w:ind w:firstLine="709"/>
        <w:jc w:val="both"/>
      </w:pPr>
      <w:r w:rsidRPr="00EC57E7">
        <w:t>Формами контроля за соблюдением исполнения административных процедур являются:</w:t>
      </w:r>
    </w:p>
    <w:p w:rsidR="00182C73" w:rsidRPr="00EC57E7" w:rsidRDefault="00182C73" w:rsidP="00614096">
      <w:pPr>
        <w:autoSpaceDE w:val="0"/>
        <w:autoSpaceDN w:val="0"/>
        <w:adjustRightInd w:val="0"/>
        <w:ind w:firstLine="709"/>
        <w:jc w:val="both"/>
      </w:pPr>
      <w:r w:rsidRPr="00EC57E7">
        <w:t>1) проверка и согласование проектов документов</w:t>
      </w:r>
      <w:r w:rsidRPr="00EC57E7">
        <w:rPr>
          <w:bCs/>
        </w:rPr>
        <w:t xml:space="preserve"> </w:t>
      </w:r>
      <w:r w:rsidRPr="00EC57E7">
        <w:t>по предоставлению муниципальной услуги. Результатом проверки является визирование проектов;</w:t>
      </w:r>
    </w:p>
    <w:p w:rsidR="00182C73" w:rsidRPr="00EC57E7" w:rsidRDefault="00182C73" w:rsidP="00614096">
      <w:pPr>
        <w:autoSpaceDE w:val="0"/>
        <w:autoSpaceDN w:val="0"/>
        <w:adjustRightInd w:val="0"/>
        <w:ind w:firstLine="709"/>
        <w:jc w:val="both"/>
      </w:pPr>
      <w:r w:rsidRPr="00EC57E7">
        <w:t>2) проводимые в установленном порядке проверки ведения делопроизводства;</w:t>
      </w:r>
    </w:p>
    <w:p w:rsidR="00182C73" w:rsidRPr="00EC57E7" w:rsidRDefault="00182C73" w:rsidP="00614096">
      <w:pPr>
        <w:autoSpaceDE w:val="0"/>
        <w:autoSpaceDN w:val="0"/>
        <w:adjustRightInd w:val="0"/>
        <w:ind w:firstLine="709"/>
        <w:jc w:val="both"/>
      </w:pPr>
      <w:r w:rsidRPr="00EC57E7">
        <w:t>3) проведение в установленном порядке контрольных проверок соблюдения процедур предоставления муниципальной услуги.</w:t>
      </w:r>
    </w:p>
    <w:p w:rsidR="00182C73" w:rsidRPr="00EC57E7" w:rsidRDefault="00182C73" w:rsidP="00614096">
      <w:pPr>
        <w:autoSpaceDE w:val="0"/>
        <w:autoSpaceDN w:val="0"/>
        <w:adjustRightInd w:val="0"/>
        <w:ind w:firstLine="709"/>
        <w:jc w:val="both"/>
      </w:pPr>
      <w:r w:rsidRPr="00EC57E7">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EC57E7" w:rsidRDefault="00182C73" w:rsidP="00614096">
      <w:pPr>
        <w:autoSpaceDE w:val="0"/>
        <w:autoSpaceDN w:val="0"/>
        <w:adjustRightInd w:val="0"/>
        <w:ind w:firstLine="709"/>
        <w:jc w:val="both"/>
      </w:pPr>
      <w:r w:rsidRPr="00EC57E7">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EC57E7" w:rsidRDefault="00182C73" w:rsidP="00614096">
      <w:pPr>
        <w:autoSpaceDE w:val="0"/>
        <w:autoSpaceDN w:val="0"/>
        <w:adjustRightInd w:val="0"/>
        <w:ind w:firstLine="709"/>
        <w:jc w:val="both"/>
      </w:pPr>
      <w:r w:rsidRPr="00EC57E7">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EC57E7" w:rsidRDefault="00182C73" w:rsidP="00614096">
      <w:pPr>
        <w:autoSpaceDE w:val="0"/>
        <w:autoSpaceDN w:val="0"/>
        <w:adjustRightInd w:val="0"/>
        <w:ind w:firstLine="709"/>
        <w:jc w:val="both"/>
      </w:pPr>
      <w:r w:rsidRPr="00EC57E7">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EC57E7" w:rsidRDefault="00182C73" w:rsidP="00614096">
      <w:pPr>
        <w:autoSpaceDE w:val="0"/>
        <w:autoSpaceDN w:val="0"/>
        <w:adjustRightInd w:val="0"/>
        <w:ind w:firstLine="709"/>
        <w:jc w:val="both"/>
      </w:pPr>
      <w:r w:rsidRPr="00EC57E7">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EC57E7" w:rsidRDefault="00182C73" w:rsidP="00614096">
      <w:pPr>
        <w:autoSpaceDE w:val="0"/>
        <w:autoSpaceDN w:val="0"/>
        <w:adjustRightInd w:val="0"/>
        <w:ind w:firstLine="709"/>
        <w:jc w:val="both"/>
      </w:pPr>
      <w:r w:rsidRPr="00EC57E7">
        <w:t>4.4. Руководитель органа местного самоуправления несет ответственность за несвоевременное рассмотрение обращений заявителей.</w:t>
      </w:r>
    </w:p>
    <w:p w:rsidR="00182C73" w:rsidRPr="00EC57E7" w:rsidRDefault="00182C73" w:rsidP="00614096">
      <w:pPr>
        <w:autoSpaceDE w:val="0"/>
        <w:autoSpaceDN w:val="0"/>
        <w:adjustRightInd w:val="0"/>
        <w:ind w:firstLine="709"/>
        <w:jc w:val="both"/>
      </w:pPr>
      <w:r w:rsidRPr="00EC57E7">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EC57E7" w:rsidRDefault="00182C73" w:rsidP="00614096">
      <w:pPr>
        <w:autoSpaceDE w:val="0"/>
        <w:autoSpaceDN w:val="0"/>
        <w:adjustRightInd w:val="0"/>
        <w:ind w:firstLine="709"/>
        <w:jc w:val="both"/>
      </w:pPr>
      <w:r w:rsidRPr="00EC57E7">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EC57E7" w:rsidRDefault="00182C73" w:rsidP="00614096">
      <w:pPr>
        <w:autoSpaceDE w:val="0"/>
        <w:autoSpaceDN w:val="0"/>
        <w:adjustRightInd w:val="0"/>
        <w:ind w:firstLine="709"/>
        <w:jc w:val="both"/>
      </w:pPr>
      <w:r w:rsidRPr="00EC57E7">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spacing w:before="108" w:after="108"/>
        <w:jc w:val="center"/>
        <w:rPr>
          <w:bCs/>
        </w:rPr>
      </w:pPr>
      <w:r w:rsidRPr="00EC57E7">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EC57E7" w:rsidRDefault="00182C73" w:rsidP="00614096">
      <w:pPr>
        <w:suppressAutoHyphens/>
        <w:ind w:firstLine="720"/>
        <w:jc w:val="both"/>
      </w:pPr>
      <w:r w:rsidRPr="00EC57E7">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EC57E7" w:rsidRDefault="00182C73" w:rsidP="00614096">
      <w:pPr>
        <w:suppressAutoHyphens/>
        <w:ind w:firstLine="720"/>
        <w:jc w:val="both"/>
      </w:pPr>
      <w:r w:rsidRPr="00EC57E7">
        <w:t>Заявитель может обратиться с жалобой, в том числе в следующих случаях:</w:t>
      </w:r>
    </w:p>
    <w:p w:rsidR="00182C73" w:rsidRPr="00EC57E7" w:rsidRDefault="00182C73" w:rsidP="00614096">
      <w:pPr>
        <w:suppressAutoHyphens/>
        <w:ind w:firstLine="720"/>
        <w:jc w:val="both"/>
      </w:pPr>
      <w:r w:rsidRPr="00EC57E7">
        <w:lastRenderedPageBreak/>
        <w:t>1) нарушение срока регистрации запроса заявителя о предоставлении муниципальной услуги;</w:t>
      </w:r>
    </w:p>
    <w:p w:rsidR="00182C73" w:rsidRPr="00EC57E7" w:rsidRDefault="00182C73" w:rsidP="00614096">
      <w:pPr>
        <w:suppressAutoHyphens/>
        <w:ind w:firstLine="720"/>
        <w:jc w:val="both"/>
      </w:pPr>
      <w:r w:rsidRPr="00EC57E7">
        <w:t>2) нарушение срока предоставления муниципальной услуги;</w:t>
      </w:r>
    </w:p>
    <w:p w:rsidR="00182C73" w:rsidRPr="00EC57E7" w:rsidRDefault="00182C73" w:rsidP="00614096">
      <w:pPr>
        <w:suppressAutoHyphens/>
        <w:ind w:firstLine="720"/>
        <w:jc w:val="both"/>
      </w:pPr>
      <w:r w:rsidRPr="00EC57E7">
        <w:t xml:space="preserve">3) требование у заявителя документов </w:t>
      </w:r>
      <w:r w:rsidRPr="00EC57E7">
        <w:rPr>
          <w:bCs/>
        </w:rPr>
        <w:t xml:space="preserve">или информации либо осуществления действий, представление или осуществление которых не предусмотрено </w:t>
      </w:r>
      <w:r w:rsidRPr="00EC57E7">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EC57E7" w:rsidRDefault="00182C73" w:rsidP="00614096">
      <w:pPr>
        <w:suppressAutoHyphens/>
        <w:ind w:firstLine="720"/>
        <w:jc w:val="both"/>
      </w:pPr>
      <w:r w:rsidRPr="00EC57E7">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EC57E7" w:rsidRDefault="00182C73" w:rsidP="00614096">
      <w:pPr>
        <w:suppressAutoHyphens/>
        <w:ind w:firstLine="720"/>
        <w:jc w:val="both"/>
      </w:pPr>
      <w:r w:rsidRPr="00EC57E7">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EC57E7" w:rsidRDefault="00182C73" w:rsidP="00614096">
      <w:pPr>
        <w:suppressAutoHyphens/>
        <w:ind w:firstLine="720"/>
        <w:jc w:val="both"/>
      </w:pPr>
      <w:r w:rsidRPr="00EC57E7">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EC57E7" w:rsidRDefault="00182C73" w:rsidP="00614096">
      <w:pPr>
        <w:suppressAutoHyphens/>
        <w:ind w:firstLine="720"/>
        <w:jc w:val="both"/>
      </w:pPr>
      <w:r w:rsidRPr="00EC57E7">
        <w:t>8) нарушение срока или порядка выдачи документов по результатам предоставления муниципальной услуги;</w:t>
      </w:r>
    </w:p>
    <w:p w:rsidR="00182C73" w:rsidRPr="00EC57E7" w:rsidRDefault="00182C73" w:rsidP="00614096">
      <w:pPr>
        <w:suppressAutoHyphens/>
        <w:ind w:firstLine="720"/>
        <w:jc w:val="both"/>
      </w:pPr>
      <w:r w:rsidRPr="00EC57E7">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EC57E7" w:rsidRDefault="00182C73" w:rsidP="00614096">
      <w:pPr>
        <w:autoSpaceDE w:val="0"/>
        <w:autoSpaceDN w:val="0"/>
        <w:adjustRightInd w:val="0"/>
        <w:ind w:firstLine="720"/>
        <w:jc w:val="both"/>
      </w:pPr>
      <w:r w:rsidRPr="00EC57E7">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EC57E7" w:rsidRDefault="00182C73" w:rsidP="00614096">
      <w:pPr>
        <w:autoSpaceDE w:val="0"/>
        <w:autoSpaceDN w:val="0"/>
        <w:adjustRightInd w:val="0"/>
        <w:ind w:firstLine="720"/>
        <w:jc w:val="both"/>
      </w:pPr>
      <w:r w:rsidRPr="00EC57E7">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EC57E7">
        <w:rPr>
          <w:lang w:val="en-US"/>
        </w:rPr>
        <w:t>novosheshminsk</w:t>
      </w:r>
      <w:r w:rsidRPr="00EC57E7">
        <w:t>.</w:t>
      </w:r>
      <w:r w:rsidRPr="00EC57E7">
        <w:rPr>
          <w:lang w:val="en-US"/>
        </w:rPr>
        <w:t>tatarstan</w:t>
      </w:r>
      <w:r w:rsidRPr="00EC57E7">
        <w:t>.ru), Единого портала государственных и муниципальных услуг Республики Татарстан (</w:t>
      </w:r>
      <w:hyperlink r:id="rId655" w:history="1">
        <w:r w:rsidRPr="00EC57E7">
          <w:rPr>
            <w:rStyle w:val="a3"/>
            <w:color w:val="auto"/>
            <w:u w:val="none"/>
          </w:rPr>
          <w:t>http://uslugi.tatar.ru/</w:t>
        </w:r>
      </w:hyperlink>
      <w:r w:rsidRPr="00EC57E7">
        <w:t>), Единого портала государственных и муниципальных услуг (функций) (http://www.gosuslugi.ru/), а также может быть принята при личном приеме заявителя.</w:t>
      </w:r>
    </w:p>
    <w:p w:rsidR="00182C73" w:rsidRPr="00EC57E7" w:rsidRDefault="00182C73" w:rsidP="00614096">
      <w:pPr>
        <w:autoSpaceDE w:val="0"/>
        <w:autoSpaceDN w:val="0"/>
        <w:adjustRightInd w:val="0"/>
        <w:ind w:firstLine="709"/>
        <w:jc w:val="both"/>
      </w:pPr>
      <w:r w:rsidRPr="00EC57E7">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EC57E7" w:rsidRDefault="00182C73" w:rsidP="00614096">
      <w:pPr>
        <w:autoSpaceDE w:val="0"/>
        <w:autoSpaceDN w:val="0"/>
        <w:adjustRightInd w:val="0"/>
        <w:ind w:firstLine="720"/>
        <w:jc w:val="both"/>
      </w:pPr>
      <w:r w:rsidRPr="00EC57E7">
        <w:t>5.4. Жалоба должна содержать следующую информацию:</w:t>
      </w:r>
    </w:p>
    <w:p w:rsidR="00182C73" w:rsidRPr="00EC57E7" w:rsidRDefault="00182C73" w:rsidP="00614096">
      <w:pPr>
        <w:autoSpaceDE w:val="0"/>
        <w:autoSpaceDN w:val="0"/>
        <w:adjustRightInd w:val="0"/>
        <w:ind w:firstLine="720"/>
        <w:jc w:val="both"/>
      </w:pPr>
      <w:r w:rsidRPr="00EC57E7">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EC57E7" w:rsidRDefault="00182C73" w:rsidP="00614096">
      <w:pPr>
        <w:autoSpaceDE w:val="0"/>
        <w:autoSpaceDN w:val="0"/>
        <w:adjustRightInd w:val="0"/>
        <w:ind w:firstLine="720"/>
        <w:jc w:val="both"/>
      </w:pPr>
      <w:r w:rsidRPr="00EC57E7">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EC57E7" w:rsidRDefault="00182C73" w:rsidP="00614096">
      <w:pPr>
        <w:autoSpaceDE w:val="0"/>
        <w:autoSpaceDN w:val="0"/>
        <w:adjustRightInd w:val="0"/>
        <w:ind w:firstLine="720"/>
        <w:jc w:val="both"/>
      </w:pPr>
      <w:r w:rsidRPr="00EC57E7">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EC57E7" w:rsidRDefault="00182C73" w:rsidP="00614096">
      <w:pPr>
        <w:autoSpaceDE w:val="0"/>
        <w:autoSpaceDN w:val="0"/>
        <w:adjustRightInd w:val="0"/>
        <w:ind w:firstLine="720"/>
        <w:jc w:val="both"/>
      </w:pPr>
      <w:r w:rsidRPr="00EC57E7">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EC57E7" w:rsidRDefault="00182C73" w:rsidP="00614096">
      <w:pPr>
        <w:autoSpaceDE w:val="0"/>
        <w:autoSpaceDN w:val="0"/>
        <w:adjustRightInd w:val="0"/>
        <w:ind w:firstLine="720"/>
        <w:jc w:val="both"/>
      </w:pPr>
      <w:r w:rsidRPr="00EC57E7">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EC57E7" w:rsidRDefault="00182C73" w:rsidP="00614096">
      <w:pPr>
        <w:autoSpaceDE w:val="0"/>
        <w:autoSpaceDN w:val="0"/>
        <w:adjustRightInd w:val="0"/>
        <w:ind w:firstLine="720"/>
        <w:jc w:val="both"/>
      </w:pPr>
      <w:r w:rsidRPr="00EC57E7">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EC57E7" w:rsidRDefault="00182C73" w:rsidP="00614096">
      <w:pPr>
        <w:autoSpaceDE w:val="0"/>
        <w:autoSpaceDN w:val="0"/>
        <w:adjustRightInd w:val="0"/>
        <w:ind w:firstLine="720"/>
        <w:jc w:val="both"/>
      </w:pPr>
      <w:r w:rsidRPr="00EC57E7">
        <w:t>5.7. По результатам рассмотрения жалобы принимается одно из следующих решений:</w:t>
      </w:r>
    </w:p>
    <w:p w:rsidR="00182C73" w:rsidRPr="00EC57E7" w:rsidRDefault="00182C73" w:rsidP="00614096">
      <w:pPr>
        <w:autoSpaceDE w:val="0"/>
        <w:autoSpaceDN w:val="0"/>
        <w:adjustRightInd w:val="0"/>
        <w:ind w:firstLine="720"/>
        <w:jc w:val="both"/>
      </w:pPr>
      <w:r w:rsidRPr="00EC57E7">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EC57E7" w:rsidRDefault="00182C73" w:rsidP="00614096">
      <w:pPr>
        <w:autoSpaceDE w:val="0"/>
        <w:autoSpaceDN w:val="0"/>
        <w:adjustRightInd w:val="0"/>
        <w:ind w:firstLine="720"/>
        <w:jc w:val="both"/>
      </w:pPr>
      <w:r w:rsidRPr="00EC57E7">
        <w:t xml:space="preserve">2) в удовлетворении жалобы отказывается. </w:t>
      </w:r>
    </w:p>
    <w:p w:rsidR="00182C73" w:rsidRPr="00EC57E7" w:rsidRDefault="00182C73" w:rsidP="00614096">
      <w:pPr>
        <w:autoSpaceDE w:val="0"/>
        <w:autoSpaceDN w:val="0"/>
        <w:adjustRightInd w:val="0"/>
        <w:ind w:firstLine="720"/>
        <w:jc w:val="both"/>
      </w:pPr>
      <w:r w:rsidRPr="00EC57E7">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EC57E7" w:rsidRDefault="00182C73" w:rsidP="00614096">
      <w:pPr>
        <w:ind w:firstLine="709"/>
        <w:jc w:val="both"/>
      </w:pPr>
      <w:r w:rsidRPr="00EC57E7">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EC57E7" w:rsidRDefault="00182C73" w:rsidP="00614096">
      <w:pPr>
        <w:ind w:firstLine="709"/>
        <w:jc w:val="both"/>
      </w:pPr>
      <w:r w:rsidRPr="00EC57E7">
        <w:t xml:space="preserve">5.9. В случае признания жалобы не подлежащей удовлетворению в ответе заявителю, </w:t>
      </w:r>
      <w:hyperlink r:id="rId656" w:history="1"/>
      <w:r w:rsidRPr="00EC57E7">
        <w:t>даются аргументированные разъяснения о причинах принятого решения, а также информация о порядке обжалования принятого решения.</w:t>
      </w:r>
    </w:p>
    <w:p w:rsidR="00182C73" w:rsidRPr="00EC57E7" w:rsidRDefault="00182C73" w:rsidP="00614096">
      <w:pPr>
        <w:suppressAutoHyphens/>
        <w:autoSpaceDE w:val="0"/>
        <w:autoSpaceDN w:val="0"/>
        <w:adjustRightInd w:val="0"/>
        <w:ind w:firstLine="720"/>
        <w:jc w:val="both"/>
      </w:pPr>
      <w:r w:rsidRPr="00EC57E7">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B500F" w:rsidRPr="00EC57E7" w:rsidRDefault="00182C73" w:rsidP="00614096">
      <w:pPr>
        <w:jc w:val="right"/>
      </w:pPr>
      <w:r w:rsidRPr="00EC57E7">
        <w:br w:type="page"/>
      </w:r>
    </w:p>
    <w:p w:rsidR="006B500F" w:rsidRPr="00EC57E7" w:rsidRDefault="006B500F" w:rsidP="00614096">
      <w:pPr>
        <w:jc w:val="right"/>
      </w:pPr>
    </w:p>
    <w:p w:rsidR="00182C73" w:rsidRPr="00EC57E7" w:rsidRDefault="00182C73" w:rsidP="00614096">
      <w:pPr>
        <w:jc w:val="right"/>
      </w:pPr>
      <w:r w:rsidRPr="00EC57E7">
        <w:t xml:space="preserve">Приложение №1 </w:t>
      </w:r>
    </w:p>
    <w:p w:rsidR="00182C73" w:rsidRPr="00EC57E7" w:rsidRDefault="00182C73" w:rsidP="00614096">
      <w:pPr>
        <w:autoSpaceDE w:val="0"/>
        <w:autoSpaceDN w:val="0"/>
        <w:adjustRightInd w:val="0"/>
        <w:ind w:firstLine="720"/>
        <w:jc w:val="right"/>
      </w:pPr>
    </w:p>
    <w:p w:rsidR="00182C73" w:rsidRPr="00EC57E7" w:rsidRDefault="00182C73" w:rsidP="00614096">
      <w:pPr>
        <w:ind w:left="3969"/>
      </w:pPr>
      <w:r w:rsidRPr="00EC57E7">
        <w:rPr>
          <w:u w:val="single"/>
        </w:rPr>
        <w:t xml:space="preserve">В Палату имущественных и земельных отношений Новошешминского муниципального района </w:t>
      </w:r>
      <w:r w:rsidRPr="00EC57E7">
        <w:t xml:space="preserve">Республики Татарстан </w:t>
      </w:r>
    </w:p>
    <w:p w:rsidR="00182C73" w:rsidRPr="00EC57E7" w:rsidRDefault="00182C73" w:rsidP="00614096">
      <w:pPr>
        <w:pBdr>
          <w:top w:val="single" w:sz="4" w:space="1" w:color="auto"/>
        </w:pBdr>
        <w:ind w:left="4111"/>
        <w:jc w:val="center"/>
      </w:pPr>
      <w:r w:rsidRPr="00EC57E7">
        <w:t xml:space="preserve"> (наименование органа местного самоуправления</w:t>
      </w:r>
    </w:p>
    <w:p w:rsidR="00182C73" w:rsidRPr="00EC57E7" w:rsidRDefault="00182C73" w:rsidP="00614096">
      <w:pPr>
        <w:ind w:left="4111"/>
      </w:pPr>
    </w:p>
    <w:p w:rsidR="00182C73" w:rsidRPr="00EC57E7" w:rsidRDefault="00182C73" w:rsidP="00614096">
      <w:pPr>
        <w:pBdr>
          <w:top w:val="single" w:sz="4" w:space="3" w:color="auto"/>
        </w:pBdr>
        <w:ind w:left="4111"/>
        <w:jc w:val="center"/>
      </w:pPr>
      <w:r w:rsidRPr="00EC57E7">
        <w:t>муниципального образования)</w:t>
      </w:r>
    </w:p>
    <w:p w:rsidR="00182C73" w:rsidRPr="00EC57E7" w:rsidRDefault="00182C73" w:rsidP="00614096">
      <w:pPr>
        <w:shd w:val="clear" w:color="auto" w:fill="FFFFFF"/>
        <w:tabs>
          <w:tab w:val="left" w:leader="underscore" w:pos="10334"/>
        </w:tabs>
        <w:ind w:left="4111"/>
      </w:pPr>
      <w:r w:rsidRPr="00EC57E7">
        <w:rPr>
          <w:spacing w:val="-7"/>
        </w:rPr>
        <w:t xml:space="preserve">от </w:t>
      </w:r>
      <w:r w:rsidRPr="00EC57E7">
        <w:t>_____________________________________</w:t>
      </w:r>
    </w:p>
    <w:p w:rsidR="00182C73" w:rsidRPr="00EC57E7" w:rsidRDefault="00182C73" w:rsidP="00614096">
      <w:pPr>
        <w:shd w:val="clear" w:color="auto" w:fill="FFFFFF"/>
        <w:tabs>
          <w:tab w:val="left" w:leader="underscore" w:pos="10334"/>
        </w:tabs>
        <w:ind w:left="4111"/>
      </w:pPr>
      <w:r w:rsidRPr="00EC57E7">
        <w:t>_________________________ (далее - заявитель).</w:t>
      </w:r>
    </w:p>
    <w:p w:rsidR="00182C73" w:rsidRPr="00EC57E7" w:rsidRDefault="00182C73" w:rsidP="00614096">
      <w:pPr>
        <w:shd w:val="clear" w:color="auto" w:fill="FFFFFF"/>
        <w:ind w:left="4111"/>
        <w:rPr>
          <w:spacing w:val="-7"/>
        </w:rPr>
      </w:pPr>
      <w:r w:rsidRPr="00EC57E7">
        <w:rPr>
          <w:spacing w:val="-3"/>
        </w:rPr>
        <w:t>(фамилия, имя, отчество, паспортные данные, регистрацию по месту жительства, телефон</w:t>
      </w:r>
      <w:r w:rsidRPr="00EC57E7">
        <w:rPr>
          <w:spacing w:val="-7"/>
        </w:rPr>
        <w:t>)</w:t>
      </w:r>
    </w:p>
    <w:p w:rsidR="00182C73" w:rsidRPr="00EC57E7" w:rsidRDefault="00182C73" w:rsidP="00614096"/>
    <w:p w:rsidR="00182C73" w:rsidRPr="00EC57E7" w:rsidRDefault="00182C73" w:rsidP="00614096">
      <w:pPr>
        <w:jc w:val="center"/>
      </w:pPr>
      <w:r w:rsidRPr="00EC57E7">
        <w:t>Заявление</w:t>
      </w:r>
    </w:p>
    <w:p w:rsidR="00182C73" w:rsidRPr="00EC57E7" w:rsidRDefault="00182C73" w:rsidP="00614096">
      <w:pPr>
        <w:jc w:val="center"/>
      </w:pPr>
      <w:r w:rsidRPr="00EC57E7">
        <w:t>о включении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лении гражданам земельных участков в долевую собственность бесплатно</w:t>
      </w:r>
    </w:p>
    <w:p w:rsidR="00182C73" w:rsidRPr="00EC57E7" w:rsidRDefault="00182C73" w:rsidP="00614096"/>
    <w:p w:rsidR="00182C73" w:rsidRPr="00EC57E7" w:rsidRDefault="00182C73" w:rsidP="00614096">
      <w:pPr>
        <w:ind w:firstLine="709"/>
        <w:jc w:val="both"/>
      </w:pPr>
      <w:r w:rsidRPr="00EC57E7">
        <w:t xml:space="preserve"> Прошу Вас включить меня и мою семью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ить земельный участок в долевую собственность бесплатно.</w:t>
      </w:r>
    </w:p>
    <w:p w:rsidR="00182C73" w:rsidRPr="00EC57E7" w:rsidRDefault="00182C73" w:rsidP="00614096">
      <w:pPr>
        <w:ind w:firstLine="709"/>
      </w:pPr>
      <w:r w:rsidRPr="00EC57E7">
        <w:t>К заявлению прилагаются следующие документы (сканкопии):</w:t>
      </w:r>
    </w:p>
    <w:p w:rsidR="00182C73" w:rsidRPr="00EC57E7" w:rsidRDefault="00182C73" w:rsidP="00614096">
      <w:pPr>
        <w:autoSpaceDE w:val="0"/>
        <w:autoSpaceDN w:val="0"/>
        <w:adjustRightInd w:val="0"/>
        <w:ind w:firstLine="709"/>
        <w:jc w:val="both"/>
      </w:pPr>
      <w:r w:rsidRPr="00EC57E7">
        <w:t xml:space="preserve">1) Копия паспорта заявителя; </w:t>
      </w:r>
    </w:p>
    <w:p w:rsidR="00182C73" w:rsidRPr="00EC57E7" w:rsidRDefault="00182C73" w:rsidP="00614096">
      <w:pPr>
        <w:autoSpaceDE w:val="0"/>
        <w:autoSpaceDN w:val="0"/>
        <w:adjustRightInd w:val="0"/>
        <w:ind w:firstLine="709"/>
        <w:jc w:val="both"/>
      </w:pPr>
      <w:r w:rsidRPr="00EC57E7">
        <w:t>2) Копия паспорта супруга (супруги) заявителя (в случае если заявитель состоит в браке);</w:t>
      </w:r>
    </w:p>
    <w:p w:rsidR="00182C73" w:rsidRPr="00EC57E7" w:rsidRDefault="00182C73" w:rsidP="00614096">
      <w:pPr>
        <w:autoSpaceDE w:val="0"/>
        <w:autoSpaceDN w:val="0"/>
        <w:adjustRightInd w:val="0"/>
        <w:ind w:firstLine="709"/>
        <w:jc w:val="both"/>
      </w:pPr>
      <w:r w:rsidRPr="00EC57E7">
        <w:t>3) Копия свидетельства о рождении детей;</w:t>
      </w:r>
    </w:p>
    <w:p w:rsidR="00182C73" w:rsidRPr="00EC57E7" w:rsidRDefault="00182C73" w:rsidP="00614096">
      <w:pPr>
        <w:autoSpaceDE w:val="0"/>
        <w:autoSpaceDN w:val="0"/>
        <w:adjustRightInd w:val="0"/>
        <w:ind w:firstLine="709"/>
        <w:jc w:val="both"/>
      </w:pPr>
      <w:r w:rsidRPr="00EC57E7">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182C73" w:rsidRPr="00EC57E7" w:rsidRDefault="00182C73" w:rsidP="00614096">
      <w:pPr>
        <w:autoSpaceDE w:val="0"/>
        <w:autoSpaceDN w:val="0"/>
        <w:adjustRightInd w:val="0"/>
        <w:ind w:firstLine="709"/>
        <w:jc w:val="both"/>
      </w:pPr>
      <w:r w:rsidRPr="00EC57E7">
        <w:t>5) Копия акта органа опеки и попечительства о назначении опекуна или попечителя (в случае, назначения опеки или попечительства);</w:t>
      </w:r>
    </w:p>
    <w:p w:rsidR="00182C73" w:rsidRPr="00EC57E7" w:rsidRDefault="00182C73" w:rsidP="00614096">
      <w:pPr>
        <w:autoSpaceDE w:val="0"/>
        <w:autoSpaceDN w:val="0"/>
        <w:adjustRightInd w:val="0"/>
        <w:ind w:firstLine="709"/>
        <w:jc w:val="both"/>
      </w:pPr>
      <w:r w:rsidRPr="00EC57E7">
        <w:t>6) Копия договора об осуществлении опеки или попечительства (в случае осуществления опеки или попечительства по договору).</w:t>
      </w:r>
    </w:p>
    <w:p w:rsidR="00182C73" w:rsidRPr="00EC57E7" w:rsidRDefault="00182C73" w:rsidP="00614096">
      <w:pPr>
        <w:autoSpaceDE w:val="0"/>
        <w:autoSpaceDN w:val="0"/>
        <w:adjustRightInd w:val="0"/>
        <w:ind w:firstLine="709"/>
        <w:jc w:val="both"/>
      </w:pPr>
      <w:r w:rsidRPr="00EC57E7">
        <w:t>7) Копия свидетельства о регистрации по месту жительства членов семьи не достигших 14-ти летнего возраста;</w:t>
      </w:r>
    </w:p>
    <w:p w:rsidR="00182C73" w:rsidRPr="00EC57E7" w:rsidRDefault="00182C73" w:rsidP="00614096">
      <w:pPr>
        <w:autoSpaceDE w:val="0"/>
        <w:autoSpaceDN w:val="0"/>
        <w:adjustRightInd w:val="0"/>
        <w:ind w:firstLine="709"/>
        <w:jc w:val="both"/>
      </w:pPr>
      <w:r w:rsidRPr="00EC57E7">
        <w:t>8) Копии правоустанавливающих документов, если право не зарегистрировано в Едином государственном реестре недвижимости.</w:t>
      </w:r>
    </w:p>
    <w:p w:rsidR="00182C73" w:rsidRPr="00EC57E7" w:rsidRDefault="00182C73" w:rsidP="00614096">
      <w:pPr>
        <w:autoSpaceDE w:val="0"/>
        <w:autoSpaceDN w:val="0"/>
        <w:adjustRightInd w:val="0"/>
        <w:ind w:firstLine="709"/>
        <w:jc w:val="both"/>
      </w:pPr>
      <w:r w:rsidRPr="00EC57E7">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182C73" w:rsidRPr="00EC57E7" w:rsidTr="00182C73">
        <w:trPr>
          <w:trHeight w:val="823"/>
        </w:trPr>
        <w:tc>
          <w:tcPr>
            <w:tcW w:w="1790" w:type="dxa"/>
            <w:tcBorders>
              <w:top w:val="nil"/>
              <w:left w:val="nil"/>
              <w:bottom w:val="single" w:sz="4" w:space="0" w:color="auto"/>
              <w:right w:val="nil"/>
            </w:tcBorders>
            <w:vAlign w:val="bottom"/>
          </w:tcPr>
          <w:p w:rsidR="00182C73" w:rsidRPr="00EC57E7" w:rsidRDefault="00182C73" w:rsidP="00614096">
            <w:pPr>
              <w:jc w:val="center"/>
            </w:pPr>
          </w:p>
        </w:tc>
        <w:tc>
          <w:tcPr>
            <w:tcW w:w="483" w:type="dxa"/>
            <w:tcBorders>
              <w:top w:val="nil"/>
              <w:left w:val="nil"/>
              <w:bottom w:val="nil"/>
              <w:right w:val="nil"/>
            </w:tcBorders>
            <w:vAlign w:val="bottom"/>
          </w:tcPr>
          <w:p w:rsidR="00182C73" w:rsidRPr="00EC57E7" w:rsidRDefault="00182C73" w:rsidP="00614096">
            <w:pPr>
              <w:jc w:val="center"/>
            </w:pPr>
          </w:p>
        </w:tc>
        <w:tc>
          <w:tcPr>
            <w:tcW w:w="1369" w:type="dxa"/>
            <w:tcBorders>
              <w:top w:val="nil"/>
              <w:left w:val="nil"/>
              <w:bottom w:val="single" w:sz="4" w:space="0" w:color="auto"/>
              <w:right w:val="nil"/>
            </w:tcBorders>
            <w:vAlign w:val="bottom"/>
          </w:tcPr>
          <w:p w:rsidR="00182C73" w:rsidRPr="00EC57E7" w:rsidRDefault="00182C73" w:rsidP="00614096">
            <w:pPr>
              <w:jc w:val="center"/>
            </w:pPr>
          </w:p>
        </w:tc>
        <w:tc>
          <w:tcPr>
            <w:tcW w:w="686" w:type="dxa"/>
            <w:tcBorders>
              <w:top w:val="nil"/>
              <w:left w:val="nil"/>
              <w:bottom w:val="nil"/>
              <w:right w:val="nil"/>
            </w:tcBorders>
            <w:vAlign w:val="bottom"/>
          </w:tcPr>
          <w:p w:rsidR="00182C73" w:rsidRPr="00EC57E7" w:rsidRDefault="00182C73" w:rsidP="00614096">
            <w:pPr>
              <w:jc w:val="center"/>
            </w:pPr>
          </w:p>
        </w:tc>
        <w:tc>
          <w:tcPr>
            <w:tcW w:w="606" w:type="dxa"/>
            <w:tcBorders>
              <w:top w:val="nil"/>
              <w:left w:val="nil"/>
              <w:bottom w:val="single" w:sz="4" w:space="0" w:color="auto"/>
              <w:right w:val="nil"/>
            </w:tcBorders>
          </w:tcPr>
          <w:p w:rsidR="00182C73" w:rsidRPr="00EC57E7" w:rsidRDefault="00182C73" w:rsidP="00614096">
            <w:pPr>
              <w:jc w:val="center"/>
            </w:pPr>
          </w:p>
        </w:tc>
        <w:tc>
          <w:tcPr>
            <w:tcW w:w="2756" w:type="dxa"/>
            <w:tcBorders>
              <w:top w:val="nil"/>
              <w:left w:val="nil"/>
              <w:bottom w:val="single" w:sz="4" w:space="0" w:color="auto"/>
              <w:right w:val="nil"/>
            </w:tcBorders>
            <w:vAlign w:val="bottom"/>
          </w:tcPr>
          <w:p w:rsidR="00182C73" w:rsidRPr="00EC57E7" w:rsidRDefault="00182C73" w:rsidP="00614096">
            <w:pPr>
              <w:jc w:val="center"/>
            </w:pPr>
          </w:p>
        </w:tc>
        <w:tc>
          <w:tcPr>
            <w:tcW w:w="1681" w:type="dxa"/>
            <w:tcBorders>
              <w:top w:val="nil"/>
              <w:left w:val="nil"/>
              <w:bottom w:val="single" w:sz="4" w:space="0" w:color="auto"/>
              <w:right w:val="nil"/>
            </w:tcBorders>
          </w:tcPr>
          <w:p w:rsidR="00182C73" w:rsidRPr="00EC57E7" w:rsidRDefault="00182C73" w:rsidP="00614096">
            <w:pPr>
              <w:jc w:val="center"/>
            </w:pPr>
          </w:p>
        </w:tc>
      </w:tr>
      <w:tr w:rsidR="00182C73" w:rsidRPr="00EC57E7" w:rsidTr="00182C73">
        <w:trPr>
          <w:trHeight w:val="298"/>
        </w:trPr>
        <w:tc>
          <w:tcPr>
            <w:tcW w:w="1790" w:type="dxa"/>
            <w:tcBorders>
              <w:top w:val="nil"/>
              <w:left w:val="nil"/>
              <w:bottom w:val="nil"/>
              <w:right w:val="nil"/>
            </w:tcBorders>
          </w:tcPr>
          <w:p w:rsidR="00182C73" w:rsidRPr="00EC57E7" w:rsidRDefault="00182C73" w:rsidP="00614096">
            <w:pPr>
              <w:jc w:val="center"/>
            </w:pPr>
            <w:r w:rsidRPr="00EC57E7">
              <w:t>(дата)</w:t>
            </w:r>
          </w:p>
        </w:tc>
        <w:tc>
          <w:tcPr>
            <w:tcW w:w="483" w:type="dxa"/>
            <w:tcBorders>
              <w:top w:val="nil"/>
              <w:left w:val="nil"/>
              <w:bottom w:val="nil"/>
              <w:right w:val="nil"/>
            </w:tcBorders>
          </w:tcPr>
          <w:p w:rsidR="00182C73" w:rsidRPr="00EC57E7" w:rsidRDefault="00182C73" w:rsidP="00614096">
            <w:pPr>
              <w:jc w:val="center"/>
            </w:pPr>
          </w:p>
        </w:tc>
        <w:tc>
          <w:tcPr>
            <w:tcW w:w="1369" w:type="dxa"/>
            <w:tcBorders>
              <w:top w:val="nil"/>
              <w:left w:val="nil"/>
              <w:bottom w:val="nil"/>
              <w:right w:val="nil"/>
            </w:tcBorders>
          </w:tcPr>
          <w:p w:rsidR="00182C73" w:rsidRPr="00EC57E7" w:rsidRDefault="00182C73" w:rsidP="00614096">
            <w:pPr>
              <w:jc w:val="center"/>
            </w:pPr>
            <w:r w:rsidRPr="00EC57E7">
              <w:t>(подпись)</w:t>
            </w:r>
          </w:p>
        </w:tc>
        <w:tc>
          <w:tcPr>
            <w:tcW w:w="686" w:type="dxa"/>
            <w:tcBorders>
              <w:top w:val="nil"/>
              <w:left w:val="nil"/>
              <w:bottom w:val="nil"/>
              <w:right w:val="nil"/>
            </w:tcBorders>
          </w:tcPr>
          <w:p w:rsidR="00182C73" w:rsidRPr="00EC57E7" w:rsidRDefault="00182C73" w:rsidP="00614096">
            <w:pPr>
              <w:jc w:val="center"/>
            </w:pPr>
          </w:p>
        </w:tc>
        <w:tc>
          <w:tcPr>
            <w:tcW w:w="606" w:type="dxa"/>
            <w:tcBorders>
              <w:top w:val="nil"/>
              <w:left w:val="nil"/>
              <w:bottom w:val="nil"/>
              <w:right w:val="nil"/>
            </w:tcBorders>
          </w:tcPr>
          <w:p w:rsidR="00182C73" w:rsidRPr="00EC57E7" w:rsidRDefault="00182C73" w:rsidP="00614096">
            <w:pPr>
              <w:tabs>
                <w:tab w:val="left" w:pos="1800"/>
              </w:tabs>
              <w:ind w:right="453"/>
              <w:jc w:val="center"/>
            </w:pPr>
          </w:p>
        </w:tc>
        <w:tc>
          <w:tcPr>
            <w:tcW w:w="2756" w:type="dxa"/>
            <w:tcBorders>
              <w:top w:val="nil"/>
              <w:left w:val="nil"/>
              <w:bottom w:val="nil"/>
              <w:right w:val="nil"/>
            </w:tcBorders>
          </w:tcPr>
          <w:p w:rsidR="00182C73" w:rsidRPr="00EC57E7" w:rsidRDefault="00182C73" w:rsidP="00614096">
            <w:pPr>
              <w:jc w:val="center"/>
            </w:pPr>
            <w:r w:rsidRPr="00EC57E7">
              <w:t>(ФИО)</w:t>
            </w:r>
          </w:p>
        </w:tc>
        <w:tc>
          <w:tcPr>
            <w:tcW w:w="1681" w:type="dxa"/>
            <w:tcBorders>
              <w:top w:val="nil"/>
              <w:left w:val="nil"/>
              <w:bottom w:val="nil"/>
              <w:right w:val="nil"/>
            </w:tcBorders>
          </w:tcPr>
          <w:p w:rsidR="00182C73" w:rsidRPr="00EC57E7" w:rsidRDefault="00182C73" w:rsidP="00614096"/>
        </w:tc>
      </w:tr>
    </w:tbl>
    <w:p w:rsidR="006B500F" w:rsidRPr="00EC57E7" w:rsidRDefault="00182C73" w:rsidP="00614096">
      <w:pPr>
        <w:tabs>
          <w:tab w:val="left" w:pos="8535"/>
          <w:tab w:val="right" w:pos="10255"/>
        </w:tabs>
        <w:jc w:val="right"/>
        <w:rPr>
          <w:color w:val="000000"/>
          <w:spacing w:val="-6"/>
        </w:rPr>
      </w:pPr>
      <w:r w:rsidRPr="00EC57E7">
        <w:rPr>
          <w:color w:val="000000"/>
          <w:spacing w:val="-6"/>
        </w:rPr>
        <w:br w:type="page"/>
      </w:r>
    </w:p>
    <w:p w:rsidR="006B500F" w:rsidRPr="00EC57E7" w:rsidRDefault="006B500F" w:rsidP="00614096">
      <w:pPr>
        <w:tabs>
          <w:tab w:val="left" w:pos="8535"/>
          <w:tab w:val="right" w:pos="10255"/>
        </w:tabs>
        <w:jc w:val="right"/>
        <w:rPr>
          <w:color w:val="000000"/>
          <w:spacing w:val="-6"/>
        </w:rPr>
      </w:pPr>
    </w:p>
    <w:p w:rsidR="00182C73" w:rsidRPr="00EC57E7" w:rsidRDefault="00182C73" w:rsidP="00614096">
      <w:pPr>
        <w:tabs>
          <w:tab w:val="left" w:pos="8535"/>
          <w:tab w:val="right" w:pos="10255"/>
        </w:tabs>
        <w:jc w:val="right"/>
        <w:rPr>
          <w:spacing w:val="-6"/>
        </w:rPr>
      </w:pPr>
      <w:r w:rsidRPr="00EC57E7">
        <w:rPr>
          <w:spacing w:val="-6"/>
        </w:rPr>
        <w:t>Приложение №2</w:t>
      </w:r>
    </w:p>
    <w:p w:rsidR="00182C73" w:rsidRPr="00EC57E7" w:rsidRDefault="00182C73" w:rsidP="00614096">
      <w:pPr>
        <w:jc w:val="right"/>
        <w:rPr>
          <w:spacing w:val="-6"/>
        </w:rPr>
      </w:pPr>
    </w:p>
    <w:p w:rsidR="00182C73" w:rsidRPr="00EC57E7" w:rsidRDefault="00182C73" w:rsidP="00614096">
      <w:pPr>
        <w:ind w:left="5812" w:right="-2"/>
      </w:pPr>
      <w:r w:rsidRPr="00EC57E7">
        <w:t xml:space="preserve">Председателю </w:t>
      </w:r>
    </w:p>
    <w:p w:rsidR="00182C73" w:rsidRPr="00EC57E7" w:rsidRDefault="00182C73" w:rsidP="00614096">
      <w:pPr>
        <w:ind w:left="5812" w:right="-2"/>
      </w:pPr>
      <w:r w:rsidRPr="00EC57E7">
        <w:t>Палаты имущественных и земельных отношений Новошешминского муниципального района Республики Татарстан</w:t>
      </w:r>
    </w:p>
    <w:p w:rsidR="00182C73" w:rsidRPr="00EC57E7" w:rsidRDefault="00182C73" w:rsidP="00614096">
      <w:pPr>
        <w:ind w:left="5812" w:right="-2"/>
      </w:pPr>
      <w:proofErr w:type="gramStart"/>
      <w:r w:rsidRPr="00EC57E7">
        <w:t>От:_</w:t>
      </w:r>
      <w:proofErr w:type="gramEnd"/>
      <w:r w:rsidRPr="00EC57E7">
        <w:t>__________________________</w:t>
      </w:r>
    </w:p>
    <w:p w:rsidR="00182C73" w:rsidRPr="00EC57E7" w:rsidRDefault="00182C73" w:rsidP="00614096">
      <w:pPr>
        <w:ind w:right="-2" w:firstLine="709"/>
        <w:jc w:val="center"/>
      </w:pPr>
    </w:p>
    <w:p w:rsidR="00182C73" w:rsidRPr="00EC57E7" w:rsidRDefault="00182C73" w:rsidP="00614096">
      <w:pPr>
        <w:ind w:right="-2" w:firstLine="709"/>
        <w:jc w:val="center"/>
      </w:pPr>
      <w:r w:rsidRPr="00EC57E7">
        <w:t>Заявление</w:t>
      </w:r>
    </w:p>
    <w:p w:rsidR="00182C73" w:rsidRPr="00EC57E7" w:rsidRDefault="00182C73" w:rsidP="00614096">
      <w:pPr>
        <w:ind w:right="-2" w:firstLine="709"/>
        <w:jc w:val="center"/>
      </w:pPr>
      <w:r w:rsidRPr="00EC57E7">
        <w:t>об исправлении технической ошибки</w:t>
      </w:r>
    </w:p>
    <w:p w:rsidR="00182C73" w:rsidRPr="00EC57E7" w:rsidRDefault="00182C73" w:rsidP="00614096">
      <w:pPr>
        <w:ind w:right="-2" w:firstLine="709"/>
        <w:jc w:val="center"/>
      </w:pPr>
    </w:p>
    <w:p w:rsidR="00182C73" w:rsidRPr="00EC57E7" w:rsidRDefault="00182C73" w:rsidP="00614096">
      <w:pPr>
        <w:ind w:right="-2" w:firstLine="709"/>
        <w:jc w:val="both"/>
      </w:pPr>
      <w:r w:rsidRPr="00EC57E7">
        <w:t>Сообщаю об ошибке, допущенной при оказании муниципальной услуги _______________________________________________________________________</w:t>
      </w:r>
    </w:p>
    <w:p w:rsidR="00182C73" w:rsidRPr="00EC57E7" w:rsidRDefault="00182C73" w:rsidP="00614096">
      <w:pPr>
        <w:widowControl w:val="0"/>
        <w:autoSpaceDE w:val="0"/>
        <w:autoSpaceDN w:val="0"/>
        <w:adjustRightInd w:val="0"/>
        <w:ind w:right="-2" w:firstLine="709"/>
        <w:jc w:val="center"/>
      </w:pPr>
      <w:r w:rsidRPr="00EC57E7">
        <w:t>(наименование услуги)</w:t>
      </w:r>
    </w:p>
    <w:p w:rsidR="00182C73" w:rsidRPr="00EC57E7" w:rsidRDefault="00182C73" w:rsidP="00614096">
      <w:pPr>
        <w:ind w:right="-2" w:firstLine="709"/>
        <w:jc w:val="both"/>
      </w:pPr>
      <w:proofErr w:type="gramStart"/>
      <w:r w:rsidRPr="00EC57E7">
        <w:t>Записано:_</w:t>
      </w:r>
      <w:proofErr w:type="gramEnd"/>
      <w:r w:rsidRPr="00EC57E7">
        <w:t>________________________________________________________________________________________________________________________________</w:t>
      </w:r>
    </w:p>
    <w:p w:rsidR="00182C73" w:rsidRPr="00EC57E7" w:rsidRDefault="00182C73" w:rsidP="00614096">
      <w:pPr>
        <w:ind w:right="-2" w:firstLine="709"/>
      </w:pPr>
      <w:r w:rsidRPr="00EC57E7">
        <w:t xml:space="preserve">Правильные </w:t>
      </w:r>
      <w:proofErr w:type="gramStart"/>
      <w:r w:rsidRPr="00EC57E7">
        <w:t>сведения:_</w:t>
      </w:r>
      <w:proofErr w:type="gramEnd"/>
      <w:r w:rsidRPr="00EC57E7">
        <w:t>______________________________________________</w:t>
      </w:r>
    </w:p>
    <w:p w:rsidR="00182C73" w:rsidRPr="00EC57E7" w:rsidRDefault="00182C73" w:rsidP="00614096">
      <w:pPr>
        <w:ind w:right="-2"/>
      </w:pPr>
      <w:r w:rsidRPr="00EC57E7">
        <w:t>_______________________________________________________________________</w:t>
      </w:r>
    </w:p>
    <w:p w:rsidR="00182C73" w:rsidRPr="00EC57E7" w:rsidRDefault="00182C73" w:rsidP="00614096">
      <w:pPr>
        <w:ind w:right="-2" w:firstLine="709"/>
        <w:jc w:val="both"/>
      </w:pPr>
      <w:r w:rsidRPr="00EC57E7">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EC57E7" w:rsidRDefault="00182C73" w:rsidP="00614096">
      <w:pPr>
        <w:ind w:right="-2" w:firstLine="709"/>
        <w:jc w:val="both"/>
      </w:pPr>
      <w:r w:rsidRPr="00EC57E7">
        <w:t>Прилагаю следующие документы:</w:t>
      </w:r>
    </w:p>
    <w:p w:rsidR="00182C73" w:rsidRPr="00EC57E7" w:rsidRDefault="00182C73" w:rsidP="00614096">
      <w:pPr>
        <w:ind w:right="-2" w:firstLine="709"/>
        <w:jc w:val="both"/>
      </w:pPr>
      <w:r w:rsidRPr="00EC57E7">
        <w:t>1.</w:t>
      </w:r>
    </w:p>
    <w:p w:rsidR="00182C73" w:rsidRPr="00EC57E7" w:rsidRDefault="00182C73" w:rsidP="00614096">
      <w:pPr>
        <w:ind w:right="-2" w:firstLine="709"/>
        <w:jc w:val="both"/>
      </w:pPr>
      <w:r w:rsidRPr="00EC57E7">
        <w:t>2.</w:t>
      </w:r>
    </w:p>
    <w:p w:rsidR="00182C73" w:rsidRPr="00EC57E7" w:rsidRDefault="00182C73" w:rsidP="00614096">
      <w:pPr>
        <w:ind w:right="-2" w:firstLine="709"/>
        <w:jc w:val="both"/>
      </w:pPr>
      <w:r w:rsidRPr="00EC57E7">
        <w:t>3.</w:t>
      </w:r>
    </w:p>
    <w:p w:rsidR="00182C73" w:rsidRPr="00EC57E7" w:rsidRDefault="00182C73" w:rsidP="00614096">
      <w:pPr>
        <w:ind w:right="-2" w:firstLine="709"/>
        <w:jc w:val="both"/>
      </w:pPr>
      <w:r w:rsidRPr="00EC57E7">
        <w:t>В случае принятия решения об отклонении заявления об исправлении технической ошибки прошу направить такое решение:</w:t>
      </w:r>
    </w:p>
    <w:p w:rsidR="00182C73" w:rsidRPr="00EC57E7" w:rsidRDefault="00182C73" w:rsidP="00614096">
      <w:pPr>
        <w:widowControl w:val="0"/>
        <w:autoSpaceDE w:val="0"/>
        <w:autoSpaceDN w:val="0"/>
        <w:adjustRightInd w:val="0"/>
        <w:ind w:firstLine="709"/>
        <w:jc w:val="both"/>
      </w:pPr>
      <w:r w:rsidRPr="00EC57E7">
        <w:t>посредством отправления электронного документа на адрес E-mail:</w:t>
      </w:r>
      <w:r w:rsidR="006B500F" w:rsidRPr="00EC57E7">
        <w:t xml:space="preserve"> </w:t>
      </w:r>
      <w:r w:rsidRPr="00EC57E7">
        <w:t>_______;</w:t>
      </w:r>
    </w:p>
    <w:p w:rsidR="00182C73" w:rsidRPr="00EC57E7" w:rsidRDefault="00182C73" w:rsidP="00614096">
      <w:pPr>
        <w:widowControl w:val="0"/>
        <w:autoSpaceDE w:val="0"/>
        <w:autoSpaceDN w:val="0"/>
        <w:adjustRightInd w:val="0"/>
        <w:ind w:firstLine="709"/>
        <w:jc w:val="both"/>
      </w:pPr>
      <w:r w:rsidRPr="00EC57E7">
        <w:t>в виде заверенной копии на бумажном носителе почтовым отправлением по адресу: ________________________________________________________________.</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jc w:val="both"/>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jc w:val="both"/>
        <w:rPr>
          <w:color w:val="000000"/>
          <w:spacing w:val="-6"/>
        </w:rPr>
      </w:pPr>
    </w:p>
    <w:p w:rsidR="00182C73" w:rsidRPr="00EC57E7" w:rsidRDefault="00182C73" w:rsidP="00614096">
      <w:pPr>
        <w:tabs>
          <w:tab w:val="left" w:pos="8535"/>
          <w:tab w:val="right" w:pos="10255"/>
        </w:tabs>
        <w:rPr>
          <w:color w:val="000000"/>
          <w:spacing w:val="-6"/>
        </w:rPr>
        <w:sectPr w:rsidR="00182C73" w:rsidRPr="00EC57E7" w:rsidSect="00F22DF4">
          <w:pgSz w:w="12240" w:h="15840"/>
          <w:pgMar w:top="851" w:right="851" w:bottom="851" w:left="1418" w:header="720" w:footer="720" w:gutter="0"/>
          <w:cols w:space="720"/>
          <w:noEndnote/>
          <w:docGrid w:linePitch="326"/>
        </w:sectPr>
      </w:pPr>
    </w:p>
    <w:p w:rsidR="00182C73" w:rsidRPr="00EC57E7" w:rsidRDefault="00182C73" w:rsidP="000C6A45">
      <w:pPr>
        <w:tabs>
          <w:tab w:val="left" w:pos="8535"/>
          <w:tab w:val="right" w:pos="10255"/>
        </w:tabs>
        <w:jc w:val="right"/>
        <w:rPr>
          <w:color w:val="000000"/>
          <w:spacing w:val="-6"/>
        </w:rPr>
      </w:pPr>
      <w:r w:rsidRPr="00EC57E7">
        <w:rPr>
          <w:color w:val="000000"/>
          <w:spacing w:val="-6"/>
        </w:rPr>
        <w:lastRenderedPageBreak/>
        <w:t xml:space="preserve">Приложение </w:t>
      </w:r>
    </w:p>
    <w:p w:rsidR="00182C73" w:rsidRPr="00EC57E7" w:rsidRDefault="00182C73" w:rsidP="000C6A45">
      <w:pPr>
        <w:tabs>
          <w:tab w:val="left" w:pos="8535"/>
          <w:tab w:val="right" w:pos="10255"/>
        </w:tabs>
        <w:jc w:val="right"/>
        <w:rPr>
          <w:color w:val="000000"/>
          <w:spacing w:val="-6"/>
        </w:rPr>
      </w:pPr>
      <w:r w:rsidRPr="00EC57E7">
        <w:rPr>
          <w:color w:val="000000"/>
          <w:spacing w:val="-6"/>
        </w:rPr>
        <w:t xml:space="preserve">(справочное) </w:t>
      </w:r>
    </w:p>
    <w:p w:rsidR="00182C73" w:rsidRPr="00EC57E7" w:rsidRDefault="00182C73" w:rsidP="00614096">
      <w:pPr>
        <w:tabs>
          <w:tab w:val="left" w:pos="8790"/>
        </w:tabs>
        <w:autoSpaceDE w:val="0"/>
        <w:autoSpaceDN w:val="0"/>
        <w:spacing w:after="120"/>
        <w:rPr>
          <w:bCs/>
        </w:rPr>
      </w:pPr>
      <w:r w:rsidRPr="00EC57E7">
        <w:rPr>
          <w:bCs/>
        </w:rPr>
        <w:tab/>
      </w:r>
    </w:p>
    <w:p w:rsidR="00182C73" w:rsidRPr="00EC57E7" w:rsidRDefault="00182C73" w:rsidP="00614096">
      <w:pPr>
        <w:jc w:val="center"/>
      </w:pPr>
    </w:p>
    <w:p w:rsidR="00182C73" w:rsidRPr="00EC57E7" w:rsidRDefault="00182C73" w:rsidP="00614096">
      <w:pPr>
        <w:jc w:val="center"/>
      </w:pPr>
      <w:r w:rsidRPr="00EC57E7">
        <w:t>Реквизиты должностных лиц, ответственных за предоставление муниципальной услуги и осуществляющих контроль ее исполнения,</w:t>
      </w: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EC57E7"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pPr>
            <w:r w:rsidRPr="00EC57E7">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w:t>
            </w:r>
            <w:r w:rsidRPr="00EC57E7">
              <w:t>.</w:t>
            </w:r>
            <w:r w:rsidRPr="00EC57E7">
              <w:rPr>
                <w:lang w:val="en-US"/>
              </w:rPr>
              <w:t>Nsm</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Nsm</w:t>
            </w:r>
            <w:r w:rsidRPr="00EC57E7">
              <w:t>@</w:t>
            </w:r>
            <w:r w:rsidRPr="00EC57E7">
              <w:rPr>
                <w:lang w:val="en-US"/>
              </w:rPr>
              <w:t>tatar</w:t>
            </w:r>
            <w:r w:rsidRPr="00EC57E7">
              <w:t>.</w:t>
            </w:r>
            <w:r w:rsidRPr="00EC57E7">
              <w:rPr>
                <w:lang w:val="en-US"/>
              </w:rPr>
              <w:t>ru</w:t>
            </w:r>
          </w:p>
        </w:tc>
      </w:tr>
    </w:tbl>
    <w:p w:rsidR="00182C73" w:rsidRPr="00EC57E7" w:rsidRDefault="00182C73" w:rsidP="00614096">
      <w:pPr>
        <w:ind w:left="4961"/>
      </w:pPr>
      <w:r w:rsidRPr="00EC57E7">
        <w:t xml:space="preserve"> </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jc w:val="center"/>
      </w:pPr>
    </w:p>
    <w:p w:rsidR="00182C73" w:rsidRPr="00EC57E7" w:rsidRDefault="00182C73" w:rsidP="00614096">
      <w:pPr>
        <w:jc w:val="center"/>
      </w:pPr>
      <w:r w:rsidRPr="00EC57E7">
        <w:t>Совет Новошешминского муниципального района</w:t>
      </w: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EC57E7"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rPr>
                <w:lang w:val="en-US"/>
              </w:rPr>
            </w:pPr>
            <w:r w:rsidRPr="00EC57E7">
              <w:rPr>
                <w:lang w:val="en-US"/>
              </w:rPr>
              <w:t>Chishma</w:t>
            </w:r>
            <w:r w:rsidRPr="00EC57E7">
              <w:t>@</w:t>
            </w:r>
            <w:r w:rsidRPr="00EC57E7">
              <w:rPr>
                <w:lang w:val="en-US"/>
              </w:rPr>
              <w:t>tatar</w:t>
            </w:r>
            <w:r w:rsidRPr="00EC57E7">
              <w:t>.</w:t>
            </w:r>
            <w:r w:rsidRPr="00EC57E7">
              <w:rPr>
                <w:lang w:val="en-US"/>
              </w:rPr>
              <w:t>ru</w:t>
            </w:r>
          </w:p>
        </w:tc>
      </w:tr>
    </w:tbl>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0C6A45" w:rsidRPr="00EC57E7" w:rsidRDefault="000C6A45" w:rsidP="00614096"/>
    <w:p w:rsidR="000C6A45" w:rsidRPr="00EC57E7" w:rsidRDefault="000C6A45" w:rsidP="00614096"/>
    <w:p w:rsidR="000C6A45" w:rsidRPr="00EC57E7" w:rsidRDefault="000C6A45" w:rsidP="00614096"/>
    <w:p w:rsidR="000C6A45" w:rsidRPr="00EC57E7" w:rsidRDefault="000C6A45" w:rsidP="00614096"/>
    <w:p w:rsidR="000C6A45" w:rsidRPr="00EC57E7" w:rsidRDefault="000C6A45" w:rsidP="00614096"/>
    <w:p w:rsidR="000C6A45" w:rsidRPr="00EC57E7" w:rsidRDefault="000C6A45" w:rsidP="00614096"/>
    <w:p w:rsidR="000C6A45" w:rsidRPr="00EC57E7" w:rsidRDefault="000C6A45" w:rsidP="00614096"/>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8D6894" w:rsidRPr="00EC57E7" w:rsidRDefault="008D6894" w:rsidP="00614096">
      <w:pPr>
        <w:pStyle w:val="1"/>
        <w:rPr>
          <w:rFonts w:ascii="Times New Roman" w:hAnsi="Times New Roman"/>
          <w:b w:val="0"/>
          <w:bCs w:val="0"/>
          <w:color w:val="auto"/>
        </w:rPr>
      </w:pPr>
    </w:p>
    <w:p w:rsidR="008D6894" w:rsidRPr="00EC57E7" w:rsidRDefault="008D6894" w:rsidP="00614096">
      <w:pPr>
        <w:pStyle w:val="1"/>
        <w:rPr>
          <w:rFonts w:ascii="Times New Roman" w:hAnsi="Times New Roman"/>
          <w:b w:val="0"/>
          <w:bCs w:val="0"/>
          <w:color w:val="auto"/>
        </w:rPr>
      </w:pPr>
    </w:p>
    <w:p w:rsidR="00182C73" w:rsidRPr="00EC57E7" w:rsidRDefault="00182C73" w:rsidP="00614096">
      <w:pPr>
        <w:pStyle w:val="1"/>
        <w:rPr>
          <w:rFonts w:ascii="Times New Roman" w:hAnsi="Times New Roman"/>
          <w:b w:val="0"/>
          <w:bCs w:val="0"/>
          <w:color w:val="auto"/>
        </w:rPr>
      </w:pPr>
      <w:r w:rsidRPr="00EC57E7">
        <w:rPr>
          <w:rFonts w:ascii="Times New Roman" w:hAnsi="Times New Roman"/>
          <w:b w:val="0"/>
          <w:bCs w:val="0"/>
          <w:color w:val="auto"/>
        </w:rPr>
        <w:t>Административный регламент</w:t>
      </w:r>
    </w:p>
    <w:p w:rsidR="00182C73" w:rsidRPr="00EC57E7" w:rsidRDefault="00182C73" w:rsidP="00614096">
      <w:pPr>
        <w:pStyle w:val="1"/>
        <w:rPr>
          <w:rFonts w:ascii="Times New Roman" w:hAnsi="Times New Roman"/>
          <w:b w:val="0"/>
          <w:bCs w:val="0"/>
          <w:color w:val="auto"/>
        </w:rPr>
      </w:pPr>
      <w:r w:rsidRPr="00EC57E7">
        <w:rPr>
          <w:rFonts w:ascii="Times New Roman" w:hAnsi="Times New Roman"/>
          <w:b w:val="0"/>
          <w:bCs w:val="0"/>
          <w:color w:val="auto"/>
        </w:rPr>
        <w:t xml:space="preserve">предоставления муниципальной </w:t>
      </w:r>
      <w:r w:rsidRPr="00EC57E7">
        <w:rPr>
          <w:rFonts w:ascii="Times New Roman" w:hAnsi="Times New Roman"/>
          <w:b w:val="0"/>
          <w:color w:val="auto"/>
        </w:rPr>
        <w:t>услуги по заключению соглашения об установлении сервитута в отношении земельного участка, находящегося в муниципальной собственности</w:t>
      </w:r>
    </w:p>
    <w:p w:rsidR="00182C73" w:rsidRPr="00EC57E7" w:rsidRDefault="00182C73" w:rsidP="00614096">
      <w:pPr>
        <w:pStyle w:val="1"/>
        <w:rPr>
          <w:rFonts w:ascii="Times New Roman" w:hAnsi="Times New Roman"/>
          <w:b w:val="0"/>
          <w:bCs w:val="0"/>
          <w:color w:val="auto"/>
        </w:rPr>
      </w:pPr>
    </w:p>
    <w:p w:rsidR="00182C73" w:rsidRPr="00EC57E7" w:rsidRDefault="00182C73" w:rsidP="00614096">
      <w:pPr>
        <w:rPr>
          <w:lang w:eastAsia="zh-CN"/>
        </w:rPr>
      </w:pPr>
    </w:p>
    <w:p w:rsidR="00182C73" w:rsidRPr="00EC57E7" w:rsidRDefault="00182C73" w:rsidP="00614096">
      <w:pPr>
        <w:jc w:val="center"/>
      </w:pPr>
      <w:r w:rsidRPr="00EC57E7">
        <w:t>1. Общие положения</w:t>
      </w:r>
    </w:p>
    <w:p w:rsidR="00182C73" w:rsidRPr="00EC57E7" w:rsidRDefault="00182C73" w:rsidP="00614096">
      <w:pPr>
        <w:jc w:val="both"/>
      </w:pPr>
    </w:p>
    <w:p w:rsidR="00182C73" w:rsidRPr="00EC57E7" w:rsidRDefault="00182C73" w:rsidP="000C6A45">
      <w:pPr>
        <w:pStyle w:val="1"/>
        <w:ind w:firstLine="709"/>
        <w:jc w:val="both"/>
        <w:rPr>
          <w:rFonts w:ascii="Times New Roman" w:hAnsi="Times New Roman"/>
          <w:b w:val="0"/>
          <w:color w:val="auto"/>
        </w:rPr>
      </w:pPr>
      <w:r w:rsidRPr="00EC57E7">
        <w:rPr>
          <w:rFonts w:ascii="Times New Roman" w:hAnsi="Times New Roman"/>
          <w:b w:val="0"/>
          <w:color w:val="auto"/>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соглашения об установлении сервитута в отношении земельного участка, находящегося в муниципальной собственности (далее – муниципальная услуга). </w:t>
      </w:r>
    </w:p>
    <w:p w:rsidR="00182C73" w:rsidRPr="00EC57E7" w:rsidRDefault="00182C73" w:rsidP="00614096">
      <w:pPr>
        <w:autoSpaceDE w:val="0"/>
        <w:autoSpaceDN w:val="0"/>
        <w:adjustRightInd w:val="0"/>
        <w:ind w:firstLine="709"/>
        <w:jc w:val="both"/>
      </w:pPr>
      <w:r w:rsidRPr="00EC57E7">
        <w:t>1.2. Получатели муниципальной услуги: физические и юридические лица (далее - заявител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1. Место нахождения Палаты: с. Новошешминск, ул. Ленина, д.37 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График работы: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онедельник – четверг: с 08.00 до 16.15;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ятница: с 08.00 до 08.16.00;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суббота, воскресенье: выходные дни.</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Справочный телефон 8-84348-22-767.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Проход по документам, удостоверяющим личност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57" w:history="1">
        <w:r w:rsidRPr="00EC57E7">
          <w:rPr>
            <w:rStyle w:val="a3"/>
            <w:rFonts w:ascii="Times New Roman" w:hAnsi="Times New Roman" w:cs="Times New Roman"/>
            <w:color w:val="auto"/>
            <w:sz w:val="24"/>
            <w:szCs w:val="24"/>
            <w:u w:val="none"/>
            <w:lang w:val="en-US"/>
          </w:rPr>
          <w:t>www</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novosheshminsk</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tatar</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ru</w:t>
        </w:r>
      </w:hyperlink>
      <w:r w:rsidRPr="00EC57E7">
        <w:rPr>
          <w:rFonts w:ascii="Times New Roman" w:hAnsi="Times New Roman" w:cs="Times New Roman"/>
          <w:sz w:val="24"/>
          <w:szCs w:val="24"/>
        </w:rPr>
        <w:t>).</w:t>
      </w:r>
    </w:p>
    <w:p w:rsidR="00182C73" w:rsidRPr="00EC57E7" w:rsidRDefault="00182C73" w:rsidP="00614096">
      <w:pPr>
        <w:tabs>
          <w:tab w:val="left" w:pos="709"/>
        </w:tabs>
        <w:ind w:firstLine="709"/>
        <w:jc w:val="both"/>
      </w:pPr>
      <w:r w:rsidRPr="00EC57E7">
        <w:t xml:space="preserve">1.3.3. Информация о муниципальной услуге, а также о месте нахождения и графике работы Палаты может быть получена: </w:t>
      </w:r>
    </w:p>
    <w:p w:rsidR="00182C73" w:rsidRPr="00EC57E7" w:rsidRDefault="00182C73" w:rsidP="00614096">
      <w:pPr>
        <w:tabs>
          <w:tab w:val="left" w:pos="709"/>
        </w:tabs>
        <w:ind w:firstLine="709"/>
        <w:jc w:val="both"/>
      </w:pPr>
      <w:r w:rsidRPr="00EC57E7">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EC57E7" w:rsidRDefault="00182C73" w:rsidP="00614096">
      <w:pPr>
        <w:tabs>
          <w:tab w:val="left" w:pos="709"/>
        </w:tabs>
        <w:ind w:firstLine="709"/>
        <w:jc w:val="both"/>
      </w:pPr>
      <w:r w:rsidRPr="00EC57E7">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EC57E7" w:rsidRDefault="00182C73" w:rsidP="00614096">
      <w:pPr>
        <w:tabs>
          <w:tab w:val="left" w:pos="709"/>
        </w:tabs>
        <w:ind w:firstLine="709"/>
        <w:jc w:val="both"/>
      </w:pPr>
      <w:r w:rsidRPr="00EC57E7">
        <w:t>2) посредством сети «Интернет» на официальном сайте муниципального района (</w:t>
      </w:r>
      <w:r w:rsidRPr="00EC57E7">
        <w:rPr>
          <w:lang w:val="en-US"/>
        </w:rPr>
        <w:t>http</w:t>
      </w:r>
      <w:r w:rsidRPr="00EC57E7">
        <w:t xml:space="preserve">:// </w:t>
      </w:r>
      <w:hyperlink r:id="rId658" w:history="1">
        <w:r w:rsidRPr="00EC57E7">
          <w:rPr>
            <w:rStyle w:val="a3"/>
            <w:color w:val="auto"/>
            <w:u w:val="none"/>
            <w:lang w:val="en-US"/>
          </w:rPr>
          <w:t>www</w:t>
        </w:r>
        <w:r w:rsidRPr="00EC57E7">
          <w:rPr>
            <w:rStyle w:val="a3"/>
            <w:color w:val="auto"/>
            <w:u w:val="none"/>
          </w:rPr>
          <w:t>.</w:t>
        </w:r>
        <w:r w:rsidRPr="00EC57E7">
          <w:rPr>
            <w:rStyle w:val="a3"/>
            <w:color w:val="auto"/>
            <w:u w:val="none"/>
            <w:lang w:val="en-US"/>
          </w:rPr>
          <w:t>novosheshminsk</w:t>
        </w:r>
        <w:r w:rsidRPr="00EC57E7">
          <w:rPr>
            <w:rStyle w:val="a3"/>
            <w:color w:val="auto"/>
            <w:u w:val="none"/>
          </w:rPr>
          <w:t>.</w:t>
        </w:r>
        <w:r w:rsidRPr="00EC57E7">
          <w:rPr>
            <w:rStyle w:val="a3"/>
            <w:color w:val="auto"/>
            <w:u w:val="none"/>
            <w:lang w:val="en-US"/>
          </w:rPr>
          <w:t>tatar</w:t>
        </w:r>
        <w:r w:rsidRPr="00EC57E7">
          <w:rPr>
            <w:rStyle w:val="a3"/>
            <w:color w:val="auto"/>
            <w:u w:val="none"/>
          </w:rPr>
          <w:t>.</w:t>
        </w:r>
        <w:r w:rsidRPr="00EC57E7">
          <w:rPr>
            <w:rStyle w:val="a3"/>
            <w:color w:val="auto"/>
            <w:u w:val="none"/>
            <w:lang w:val="en-US"/>
          </w:rPr>
          <w:t>ru</w:t>
        </w:r>
      </w:hyperlink>
      <w:r w:rsidRPr="00EC57E7">
        <w:t>.);</w:t>
      </w:r>
    </w:p>
    <w:p w:rsidR="00182C73" w:rsidRPr="00EC57E7" w:rsidRDefault="00182C73" w:rsidP="00614096">
      <w:pPr>
        <w:tabs>
          <w:tab w:val="left" w:pos="709"/>
        </w:tabs>
        <w:ind w:firstLine="709"/>
        <w:jc w:val="both"/>
      </w:pPr>
      <w:r w:rsidRPr="00EC57E7">
        <w:lastRenderedPageBreak/>
        <w:t>3) на Портале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59" w:history="1">
        <w:r w:rsidRPr="00EC57E7">
          <w:rPr>
            <w:rStyle w:val="a3"/>
            <w:color w:val="auto"/>
            <w:u w:val="none"/>
            <w:lang w:val="en-US"/>
          </w:rPr>
          <w:t>tatar</w:t>
        </w:r>
        <w:r w:rsidRPr="00EC57E7">
          <w:rPr>
            <w:rStyle w:val="a3"/>
            <w:color w:val="auto"/>
            <w:u w:val="none"/>
          </w:rPr>
          <w:t>.</w:t>
        </w:r>
        <w:r w:rsidRPr="00EC57E7">
          <w:rPr>
            <w:rStyle w:val="a3"/>
            <w:color w:val="auto"/>
            <w:u w:val="none"/>
            <w:lang w:val="en-US"/>
          </w:rPr>
          <w:t>ru</w:t>
        </w:r>
      </w:hyperlink>
      <w:r w:rsidRPr="00EC57E7">
        <w:t xml:space="preserve">/); </w:t>
      </w:r>
    </w:p>
    <w:p w:rsidR="00182C73" w:rsidRPr="00EC57E7" w:rsidRDefault="00182C73" w:rsidP="00614096">
      <w:pPr>
        <w:tabs>
          <w:tab w:val="left" w:pos="709"/>
        </w:tabs>
        <w:ind w:firstLine="709"/>
        <w:jc w:val="both"/>
      </w:pPr>
      <w:r w:rsidRPr="00EC57E7">
        <w:t>4) на Едином портале государственных и муниципальных услуг (функций) (</w:t>
      </w:r>
      <w:r w:rsidRPr="00EC57E7">
        <w:rPr>
          <w:lang w:val="en-US"/>
        </w:rPr>
        <w:t>http</w:t>
      </w:r>
      <w:r w:rsidRPr="00EC57E7">
        <w:t xml:space="preserve">:// </w:t>
      </w:r>
      <w:hyperlink r:id="rId660" w:history="1">
        <w:r w:rsidRPr="00EC57E7">
          <w:rPr>
            <w:rStyle w:val="a3"/>
            <w:color w:val="auto"/>
            <w:u w:val="none"/>
            <w:lang w:val="en-US"/>
          </w:rPr>
          <w:t>www</w:t>
        </w:r>
        <w:r w:rsidRPr="00EC57E7">
          <w:rPr>
            <w:rStyle w:val="a3"/>
            <w:color w:val="auto"/>
            <w:u w:val="none"/>
          </w:rPr>
          <w:t>.</w:t>
        </w:r>
        <w:r w:rsidRPr="00EC57E7">
          <w:rPr>
            <w:rStyle w:val="a3"/>
            <w:color w:val="auto"/>
            <w:u w:val="none"/>
            <w:lang w:val="en-US"/>
          </w:rPr>
          <w:t>gosuslugi</w:t>
        </w:r>
        <w:r w:rsidRPr="00EC57E7">
          <w:rPr>
            <w:rStyle w:val="a3"/>
            <w:color w:val="auto"/>
            <w:u w:val="none"/>
          </w:rPr>
          <w:t>.</w:t>
        </w:r>
        <w:r w:rsidRPr="00EC57E7">
          <w:rPr>
            <w:rStyle w:val="a3"/>
            <w:color w:val="auto"/>
            <w:u w:val="none"/>
            <w:lang w:val="en-US"/>
          </w:rPr>
          <w:t>ru</w:t>
        </w:r>
        <w:r w:rsidRPr="00EC57E7">
          <w:rPr>
            <w:rStyle w:val="a3"/>
            <w:color w:val="auto"/>
            <w:u w:val="none"/>
          </w:rPr>
          <w:t>/</w:t>
        </w:r>
      </w:hyperlink>
      <w:r w:rsidRPr="00EC57E7">
        <w:t>);</w:t>
      </w:r>
    </w:p>
    <w:p w:rsidR="00182C73" w:rsidRPr="00EC57E7" w:rsidRDefault="00182C73" w:rsidP="00614096">
      <w:pPr>
        <w:tabs>
          <w:tab w:val="left" w:pos="709"/>
          <w:tab w:val="left" w:pos="4290"/>
        </w:tabs>
        <w:ind w:firstLine="709"/>
        <w:jc w:val="both"/>
      </w:pPr>
      <w:r w:rsidRPr="00EC57E7">
        <w:t>5) в Палате:</w:t>
      </w:r>
      <w:r w:rsidRPr="00EC57E7">
        <w:tab/>
      </w:r>
    </w:p>
    <w:p w:rsidR="00182C73" w:rsidRPr="00EC57E7" w:rsidRDefault="00182C73" w:rsidP="00614096">
      <w:pPr>
        <w:tabs>
          <w:tab w:val="left" w:pos="709"/>
        </w:tabs>
        <w:ind w:firstLine="709"/>
        <w:jc w:val="both"/>
      </w:pPr>
      <w:r w:rsidRPr="00EC57E7">
        <w:t xml:space="preserve">при устном обращении - лично или по телефону; </w:t>
      </w:r>
    </w:p>
    <w:p w:rsidR="00182C73" w:rsidRPr="00EC57E7" w:rsidRDefault="00182C73" w:rsidP="00614096">
      <w:pPr>
        <w:widowControl w:val="0"/>
        <w:autoSpaceDE w:val="0"/>
        <w:autoSpaceDN w:val="0"/>
        <w:adjustRightInd w:val="0"/>
        <w:ind w:firstLine="720"/>
        <w:jc w:val="both"/>
        <w:outlineLvl w:val="0"/>
        <w:rPr>
          <w:bCs/>
        </w:rPr>
      </w:pPr>
      <w:r w:rsidRPr="00EC57E7">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EC57E7" w:rsidRDefault="00182C73" w:rsidP="00614096">
      <w:pPr>
        <w:ind w:firstLine="720"/>
        <w:jc w:val="both"/>
      </w:pPr>
      <w:r w:rsidRPr="00EC57E7">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EC57E7" w:rsidRDefault="00182C73" w:rsidP="00614096">
      <w:pPr>
        <w:autoSpaceDE w:val="0"/>
        <w:autoSpaceDN w:val="0"/>
        <w:adjustRightInd w:val="0"/>
        <w:ind w:firstLine="709"/>
        <w:jc w:val="both"/>
      </w:pPr>
      <w:r w:rsidRPr="00EC57E7">
        <w:t xml:space="preserve">1.4. Предоставление муниципальной услуги осуществляется в соответствии с: </w:t>
      </w:r>
    </w:p>
    <w:p w:rsidR="00182C73" w:rsidRPr="00EC57E7" w:rsidRDefault="00182C73" w:rsidP="00614096">
      <w:pPr>
        <w:ind w:firstLine="720"/>
        <w:jc w:val="both"/>
      </w:pPr>
      <w:r w:rsidRPr="00EC57E7">
        <w:t>Гражданским кодексом Российской Федерации от 30.11.1994 № 51-ФЗ (далее – ГК РФ) (Собрание законодательства РФ, 05.12.1994, №32, ст.3301);</w:t>
      </w:r>
    </w:p>
    <w:p w:rsidR="00182C73" w:rsidRPr="00EC57E7" w:rsidRDefault="00182C73" w:rsidP="00614096">
      <w:pPr>
        <w:ind w:firstLine="720"/>
        <w:jc w:val="both"/>
      </w:pPr>
      <w:r w:rsidRPr="00EC57E7">
        <w:t>Земельным кодексом Российской Федерации от 25.10.2001 №136-ФЗ (далее – ЗК РФ) (далее – ЗК РФ) (Собрание законодательства РФ, 29.10.2001, №44, ст. 4147);</w:t>
      </w:r>
    </w:p>
    <w:p w:rsidR="00182C73" w:rsidRPr="00EC57E7" w:rsidRDefault="00182C73" w:rsidP="00614096">
      <w:pPr>
        <w:suppressAutoHyphens/>
        <w:ind w:firstLine="720"/>
        <w:jc w:val="both"/>
      </w:pPr>
      <w:r w:rsidRPr="00EC57E7">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EC57E7" w:rsidRDefault="00182C73" w:rsidP="00614096">
      <w:pPr>
        <w:autoSpaceDE w:val="0"/>
        <w:autoSpaceDN w:val="0"/>
        <w:adjustRightInd w:val="0"/>
        <w:ind w:firstLine="709"/>
        <w:jc w:val="both"/>
      </w:pPr>
      <w:r w:rsidRPr="00EC57E7">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182C73" w:rsidRPr="00EC57E7" w:rsidRDefault="00182C73" w:rsidP="00614096">
      <w:pPr>
        <w:suppressAutoHyphens/>
        <w:ind w:firstLine="709"/>
        <w:jc w:val="both"/>
      </w:pPr>
      <w:r w:rsidRPr="00EC57E7">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82C73" w:rsidRPr="00EC57E7" w:rsidRDefault="00182C73" w:rsidP="00614096">
      <w:pPr>
        <w:autoSpaceDE w:val="0"/>
        <w:autoSpaceDN w:val="0"/>
        <w:adjustRightInd w:val="0"/>
        <w:ind w:firstLine="709"/>
        <w:jc w:val="both"/>
      </w:pPr>
      <w:r w:rsidRPr="00EC57E7">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EC57E7" w:rsidRDefault="00182C73" w:rsidP="00614096">
      <w:pPr>
        <w:autoSpaceDE w:val="0"/>
        <w:autoSpaceDN w:val="0"/>
        <w:adjustRightInd w:val="0"/>
        <w:ind w:firstLine="709"/>
        <w:jc w:val="both"/>
      </w:pPr>
      <w:r w:rsidRPr="00EC57E7">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EC57E7" w:rsidRDefault="00182C73" w:rsidP="00614096">
      <w:pPr>
        <w:autoSpaceDE w:val="0"/>
        <w:autoSpaceDN w:val="0"/>
        <w:adjustRightInd w:val="0"/>
        <w:ind w:firstLine="709"/>
        <w:jc w:val="both"/>
      </w:pPr>
      <w:r w:rsidRPr="00EC57E7">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EC57E7" w:rsidRDefault="00182C73" w:rsidP="00614096">
      <w:pPr>
        <w:autoSpaceDE w:val="0"/>
        <w:autoSpaceDN w:val="0"/>
        <w:adjustRightInd w:val="0"/>
        <w:ind w:firstLine="708"/>
        <w:jc w:val="both"/>
      </w:pPr>
      <w:r w:rsidRPr="00EC57E7">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EC57E7" w:rsidRDefault="00182C73" w:rsidP="00614096">
      <w:pPr>
        <w:autoSpaceDE w:val="0"/>
        <w:autoSpaceDN w:val="0"/>
        <w:adjustRightInd w:val="0"/>
        <w:ind w:firstLine="709"/>
        <w:jc w:val="both"/>
        <w:rPr>
          <w:color w:val="000000"/>
        </w:rPr>
      </w:pPr>
      <w:r w:rsidRPr="00EC57E7">
        <w:t xml:space="preserve">Правилами внутреннего трудового распорядка Палаты, утвержденными </w:t>
      </w:r>
      <w:proofErr w:type="gramStart"/>
      <w:r w:rsidRPr="00EC57E7">
        <w:t>распоряжением  председателя</w:t>
      </w:r>
      <w:proofErr w:type="gramEnd"/>
      <w:r w:rsidRPr="00EC57E7">
        <w:t xml:space="preserve"> Палаты от 10.01.2019 №4-р (далее – Правила).</w:t>
      </w:r>
    </w:p>
    <w:p w:rsidR="00182C73" w:rsidRPr="00EC57E7" w:rsidRDefault="00182C73" w:rsidP="00614096">
      <w:pPr>
        <w:autoSpaceDE w:val="0"/>
        <w:autoSpaceDN w:val="0"/>
        <w:adjustRightInd w:val="0"/>
        <w:ind w:firstLine="709"/>
        <w:jc w:val="both"/>
      </w:pPr>
      <w:r w:rsidRPr="00EC57E7">
        <w:t>1.5. В настоящем регламенте используются следующие термины и определения:</w:t>
      </w:r>
    </w:p>
    <w:p w:rsidR="00182C73" w:rsidRPr="00EC57E7" w:rsidRDefault="00182C73" w:rsidP="00614096">
      <w:pPr>
        <w:tabs>
          <w:tab w:val="left" w:pos="600"/>
          <w:tab w:val="left" w:pos="6810"/>
        </w:tabs>
        <w:ind w:firstLine="720"/>
        <w:jc w:val="both"/>
      </w:pPr>
      <w:r w:rsidRPr="00EC57E7">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EC57E7" w:rsidRDefault="00182C73" w:rsidP="00614096">
      <w:pPr>
        <w:autoSpaceDE w:val="0"/>
        <w:autoSpaceDN w:val="0"/>
        <w:adjustRightInd w:val="0"/>
        <w:ind w:firstLine="709"/>
        <w:jc w:val="both"/>
      </w:pPr>
      <w:r w:rsidRPr="00EC57E7">
        <w:lastRenderedPageBreak/>
        <w:t xml:space="preserve">техническая ошибка </w:t>
      </w:r>
      <w:r w:rsidRPr="00EC57E7">
        <w:rPr>
          <w:bCs/>
        </w:rPr>
        <w:t>–</w:t>
      </w:r>
      <w:r w:rsidRPr="00EC57E7">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EC57E7" w:rsidRDefault="00182C73" w:rsidP="00614096">
      <w:pPr>
        <w:autoSpaceDE w:val="0"/>
        <w:autoSpaceDN w:val="0"/>
        <w:adjustRightInd w:val="0"/>
        <w:ind w:firstLine="709"/>
        <w:jc w:val="both"/>
      </w:pPr>
      <w:r w:rsidRPr="00EC57E7">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p>
    <w:p w:rsidR="00182C73" w:rsidRPr="00EC57E7" w:rsidRDefault="00182C73" w:rsidP="00614096">
      <w:pPr>
        <w:ind w:firstLine="720"/>
        <w:jc w:val="both"/>
        <w:rPr>
          <w:color w:val="000000"/>
        </w:rPr>
        <w:sectPr w:rsidR="00182C73" w:rsidRPr="00EC57E7" w:rsidSect="002B0B5B">
          <w:headerReference w:type="even" r:id="rId661"/>
          <w:headerReference w:type="default" r:id="rId662"/>
          <w:type w:val="nextColumn"/>
          <w:pgSz w:w="12240" w:h="15840"/>
          <w:pgMar w:top="851" w:right="851" w:bottom="851" w:left="1418" w:header="720" w:footer="720" w:gutter="0"/>
          <w:cols w:space="708"/>
          <w:noEndnote/>
          <w:titlePg/>
          <w:docGrid w:linePitch="381"/>
        </w:sectPr>
      </w:pPr>
    </w:p>
    <w:p w:rsidR="00182C73" w:rsidRPr="00EC57E7" w:rsidRDefault="00182C73" w:rsidP="00614096">
      <w:pPr>
        <w:autoSpaceDE w:val="0"/>
        <w:autoSpaceDN w:val="0"/>
        <w:adjustRightInd w:val="0"/>
        <w:ind w:firstLine="720"/>
        <w:jc w:val="center"/>
      </w:pPr>
      <w:r w:rsidRPr="00EC57E7">
        <w:rPr>
          <w:bCs/>
        </w:rPr>
        <w:lastRenderedPageBreak/>
        <w:t>2. Стандарт предоставления муниципальной услуги</w:t>
      </w:r>
    </w:p>
    <w:p w:rsidR="00182C73" w:rsidRPr="00EC57E7" w:rsidRDefault="00182C73" w:rsidP="00614096">
      <w:pPr>
        <w:pStyle w:val="ConsPlusNonformat"/>
        <w:widowControl/>
        <w:jc w:val="center"/>
        <w:rPr>
          <w:rFonts w:ascii="Times New Roman" w:hAnsi="Times New Roman" w:cs="Times New Roman"/>
          <w:color w:val="000000"/>
          <w:sz w:val="24"/>
          <w:szCs w:val="24"/>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182C73" w:rsidRPr="00EC57E7" w:rsidTr="00182C73">
        <w:tc>
          <w:tcPr>
            <w:tcW w:w="4462"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ind w:firstLine="34"/>
              <w:jc w:val="center"/>
            </w:pPr>
            <w:r w:rsidRPr="00EC57E7">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jc w:val="center"/>
              <w:rPr>
                <w:lang w:val="en-US"/>
              </w:rPr>
            </w:pPr>
            <w:r w:rsidRPr="00EC57E7">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82C73" w:rsidRPr="00EC57E7" w:rsidRDefault="00182C73" w:rsidP="00614096">
            <w:pPr>
              <w:autoSpaceDE w:val="0"/>
              <w:autoSpaceDN w:val="0"/>
              <w:adjustRightInd w:val="0"/>
              <w:jc w:val="center"/>
            </w:pPr>
            <w:r w:rsidRPr="00EC57E7">
              <w:t>Нормативный акт, устанавливающий услугу или требование</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pPr>
            <w:r w:rsidRPr="00EC57E7">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0C6A45">
            <w:pPr>
              <w:pStyle w:val="1"/>
              <w:ind w:firstLine="288"/>
              <w:jc w:val="both"/>
              <w:rPr>
                <w:rFonts w:ascii="Times New Roman" w:hAnsi="Times New Roman"/>
                <w:b w:val="0"/>
                <w:color w:val="auto"/>
              </w:rPr>
            </w:pPr>
            <w:r w:rsidRPr="00EC57E7">
              <w:rPr>
                <w:rFonts w:ascii="Times New Roman" w:hAnsi="Times New Roman"/>
                <w:b w:val="0"/>
                <w:color w:val="auto"/>
              </w:rPr>
              <w:t>Заключение соглашения об установлении сервитута в отношении земельного участка, находящегося в муниципальной собственности</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t xml:space="preserve">ЗК РФ, </w:t>
            </w:r>
          </w:p>
          <w:p w:rsidR="00182C73" w:rsidRPr="00EC57E7" w:rsidRDefault="00182C73" w:rsidP="00614096">
            <w:pPr>
              <w:autoSpaceDE w:val="0"/>
              <w:autoSpaceDN w:val="0"/>
              <w:adjustRightInd w:val="0"/>
              <w:jc w:val="both"/>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0C6A45">
            <w:pPr>
              <w:ind w:firstLine="288"/>
              <w:jc w:val="both"/>
            </w:pPr>
            <w:r w:rsidRPr="00EC57E7">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t xml:space="preserve">Положением о Палате   </w:t>
            </w:r>
          </w:p>
          <w:p w:rsidR="00182C73" w:rsidRPr="00EC57E7" w:rsidRDefault="00182C73" w:rsidP="00614096">
            <w:pPr>
              <w:autoSpaceDE w:val="0"/>
              <w:autoSpaceDN w:val="0"/>
              <w:adjustRightInd w:val="0"/>
              <w:jc w:val="both"/>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ind w:firstLine="540"/>
              <w:jc w:val="both"/>
            </w:pPr>
            <w:r w:rsidRPr="00EC57E7">
              <w:t>1) Уведомление о возможности заключения соглашения об установлении сервитута в предложенных заявителем границах;</w:t>
            </w:r>
          </w:p>
          <w:p w:rsidR="00182C73" w:rsidRPr="00EC57E7" w:rsidRDefault="00182C73" w:rsidP="00614096">
            <w:pPr>
              <w:autoSpaceDE w:val="0"/>
              <w:autoSpaceDN w:val="0"/>
              <w:adjustRightInd w:val="0"/>
              <w:ind w:firstLine="540"/>
              <w:jc w:val="both"/>
            </w:pPr>
            <w:r w:rsidRPr="00EC57E7">
              <w:t>2) Предложение о заключении соглашения об установлении сервитута в иных границах с приложением схемы границ сервитута на кадастровом плане территории;</w:t>
            </w:r>
          </w:p>
          <w:p w:rsidR="00182C73" w:rsidRPr="00EC57E7" w:rsidRDefault="00182C73" w:rsidP="00614096">
            <w:pPr>
              <w:autoSpaceDE w:val="0"/>
              <w:autoSpaceDN w:val="0"/>
              <w:adjustRightInd w:val="0"/>
              <w:ind w:firstLine="540"/>
              <w:jc w:val="both"/>
            </w:pPr>
            <w:r w:rsidRPr="00EC57E7">
              <w:t xml:space="preserve">3) Подписанные уполномоченным органом экземпляры проекта соглашения об установлении сервитута в случае, если заявление предусматривает установление сервитута в отношении всего земельного участка, или в случае, предусмотренном </w:t>
            </w:r>
            <w:hyperlink r:id="rId663" w:history="1">
              <w:r w:rsidRPr="00EC57E7">
                <w:t>пунктом 4 статьи 39.25</w:t>
              </w:r>
            </w:hyperlink>
            <w:r w:rsidRPr="00EC57E7">
              <w:t xml:space="preserve"> ЗК РФ (приложение №2);</w:t>
            </w:r>
          </w:p>
          <w:p w:rsidR="00182C73" w:rsidRPr="00EC57E7" w:rsidRDefault="00182C73" w:rsidP="00614096">
            <w:pPr>
              <w:autoSpaceDE w:val="0"/>
              <w:autoSpaceDN w:val="0"/>
              <w:adjustRightInd w:val="0"/>
              <w:ind w:firstLine="540"/>
              <w:jc w:val="both"/>
            </w:pPr>
            <w:r w:rsidRPr="00EC57E7">
              <w:t>4) Решение об отказе в установлении сервитута</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t>п.4 ст.39.26 ЗК РФ</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4.</w:t>
            </w:r>
            <w:r w:rsidRPr="00EC57E7">
              <w:rPr>
                <w:lang w:val="en-US"/>
              </w:rPr>
              <w:t> </w:t>
            </w:r>
            <w:r w:rsidRPr="00EC57E7">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EC57E7">
              <w:lastRenderedPageBreak/>
              <w:t>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lastRenderedPageBreak/>
              <w:t>В течение 10 дней</w:t>
            </w:r>
            <w:r w:rsidRPr="00EC57E7">
              <w:rPr>
                <w:rStyle w:val="a8"/>
              </w:rPr>
              <w:footnoteReference w:id="34"/>
            </w:r>
            <w:r w:rsidRPr="00EC57E7">
              <w:t xml:space="preserve"> со дня получения заявления.</w:t>
            </w:r>
          </w:p>
          <w:p w:rsidR="00182C73" w:rsidRPr="00EC57E7" w:rsidRDefault="00182C73" w:rsidP="00614096">
            <w:pPr>
              <w:ind w:firstLine="288"/>
              <w:jc w:val="both"/>
            </w:pPr>
            <w:r w:rsidRPr="00EC57E7">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1"/>
              <w:jc w:val="left"/>
              <w:rPr>
                <w:rFonts w:ascii="Times New Roman" w:hAnsi="Times New Roman"/>
                <w:b w:val="0"/>
                <w:color w:val="auto"/>
              </w:rPr>
            </w:pPr>
            <w:r w:rsidRPr="00EC57E7">
              <w:rPr>
                <w:rFonts w:ascii="Times New Roman" w:hAnsi="Times New Roman"/>
                <w:b w:val="0"/>
                <w:color w:val="auto"/>
              </w:rPr>
              <w:t>п.3 ст.39.26 ЗК РФ</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5.</w:t>
            </w:r>
            <w:r w:rsidRPr="00EC57E7">
              <w:rPr>
                <w:lang w:val="en-US"/>
              </w:rPr>
              <w:t> </w:t>
            </w:r>
            <w:r w:rsidRPr="00EC57E7">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 xml:space="preserve">1) Заявление; </w:t>
            </w:r>
          </w:p>
          <w:p w:rsidR="00182C73" w:rsidRPr="00EC57E7" w:rsidRDefault="00182C73" w:rsidP="00614096">
            <w:pPr>
              <w:ind w:firstLine="288"/>
              <w:jc w:val="both"/>
            </w:pPr>
            <w:r w:rsidRPr="00EC57E7">
              <w:t>2) Документы, удостоверяющие личность;</w:t>
            </w:r>
          </w:p>
          <w:p w:rsidR="00182C73" w:rsidRPr="00EC57E7" w:rsidRDefault="00182C73" w:rsidP="00614096">
            <w:pPr>
              <w:pStyle w:val="ConsPlusNonformat"/>
              <w:ind w:firstLine="288"/>
              <w:jc w:val="both"/>
              <w:rPr>
                <w:rFonts w:ascii="Times New Roman" w:hAnsi="Times New Roman" w:cs="Times New Roman"/>
                <w:sz w:val="24"/>
                <w:szCs w:val="24"/>
              </w:rPr>
            </w:pPr>
            <w:r w:rsidRPr="00EC57E7">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EC57E7" w:rsidRDefault="00182C73" w:rsidP="00614096">
            <w:pPr>
              <w:pStyle w:val="ConsPlusNonformat"/>
              <w:ind w:firstLine="288"/>
              <w:jc w:val="both"/>
              <w:rPr>
                <w:rFonts w:ascii="Times New Roman" w:hAnsi="Times New Roman" w:cs="Times New Roman"/>
                <w:sz w:val="24"/>
                <w:szCs w:val="24"/>
              </w:rPr>
            </w:pPr>
            <w:r w:rsidRPr="00EC57E7">
              <w:rPr>
                <w:rFonts w:ascii="Times New Roman" w:hAnsi="Times New Roman" w:cs="Times New Roman"/>
                <w:sz w:val="24"/>
                <w:szCs w:val="24"/>
              </w:rPr>
              <w:t>4) Схемы границ сервитута на кадастровом плане территории.</w:t>
            </w:r>
          </w:p>
          <w:p w:rsidR="00182C73" w:rsidRPr="00EC57E7" w:rsidRDefault="00182C73" w:rsidP="00614096">
            <w:pPr>
              <w:autoSpaceDE w:val="0"/>
              <w:autoSpaceDN w:val="0"/>
              <w:adjustRightInd w:val="0"/>
              <w:ind w:firstLine="540"/>
              <w:jc w:val="both"/>
            </w:pPr>
            <w:r w:rsidRPr="00EC57E7">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EC57E7" w:rsidRDefault="00182C73" w:rsidP="00614096">
            <w:pPr>
              <w:autoSpaceDE w:val="0"/>
              <w:autoSpaceDN w:val="0"/>
              <w:adjustRightInd w:val="0"/>
              <w:ind w:firstLine="540"/>
              <w:jc w:val="both"/>
            </w:pPr>
            <w:r w:rsidRPr="00EC57E7">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EC57E7" w:rsidRDefault="00182C73" w:rsidP="00614096">
            <w:pPr>
              <w:autoSpaceDE w:val="0"/>
              <w:autoSpaceDN w:val="0"/>
              <w:adjustRightInd w:val="0"/>
              <w:ind w:firstLine="540"/>
              <w:jc w:val="both"/>
            </w:pPr>
            <w:r w:rsidRPr="00EC57E7">
              <w:t>лично (лицом, действующим от имени заявителя на основании доверенности);</w:t>
            </w:r>
          </w:p>
          <w:p w:rsidR="00182C73" w:rsidRPr="00EC57E7" w:rsidRDefault="00182C73" w:rsidP="00614096">
            <w:pPr>
              <w:autoSpaceDE w:val="0"/>
              <w:autoSpaceDN w:val="0"/>
              <w:adjustRightInd w:val="0"/>
              <w:ind w:firstLine="540"/>
              <w:jc w:val="both"/>
            </w:pPr>
            <w:r w:rsidRPr="00EC57E7">
              <w:t>почтовым отправлением.</w:t>
            </w:r>
          </w:p>
          <w:p w:rsidR="00182C73" w:rsidRPr="00EC57E7" w:rsidRDefault="00182C73" w:rsidP="00614096">
            <w:pPr>
              <w:autoSpaceDE w:val="0"/>
              <w:autoSpaceDN w:val="0"/>
              <w:adjustRightInd w:val="0"/>
              <w:ind w:firstLine="540"/>
              <w:jc w:val="both"/>
            </w:pPr>
            <w:r w:rsidRPr="00EC57E7">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t>п.1 ст.39.26 ЗК РФ</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w:t>
            </w:r>
            <w:r w:rsidRPr="00EC57E7">
              <w:lastRenderedPageBreak/>
              <w:t>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Nonformat"/>
              <w:ind w:firstLine="285"/>
              <w:jc w:val="both"/>
              <w:rPr>
                <w:rFonts w:ascii="Times New Roman" w:hAnsi="Times New Roman" w:cs="Times New Roman"/>
                <w:sz w:val="24"/>
                <w:szCs w:val="24"/>
              </w:rPr>
            </w:pPr>
            <w:r w:rsidRPr="00EC57E7">
              <w:rPr>
                <w:rFonts w:ascii="Times New Roman" w:hAnsi="Times New Roman" w:cs="Times New Roman"/>
                <w:sz w:val="24"/>
                <w:szCs w:val="24"/>
              </w:rPr>
              <w:lastRenderedPageBreak/>
              <w:t>Получаются в рамках межведомственного взаимодействия:</w:t>
            </w:r>
          </w:p>
          <w:p w:rsidR="00182C73" w:rsidRPr="00EC57E7" w:rsidRDefault="00182C73" w:rsidP="00614096">
            <w:pPr>
              <w:pStyle w:val="ConsPlusNonformat"/>
              <w:ind w:firstLine="285"/>
              <w:jc w:val="both"/>
              <w:rPr>
                <w:rFonts w:ascii="Times New Roman" w:hAnsi="Times New Roman" w:cs="Times New Roman"/>
                <w:sz w:val="24"/>
                <w:szCs w:val="24"/>
              </w:rPr>
            </w:pPr>
            <w:r w:rsidRPr="00EC57E7">
              <w:rPr>
                <w:rFonts w:ascii="Times New Roman" w:hAnsi="Times New Roman" w:cs="Times New Roman"/>
                <w:sz w:val="24"/>
                <w:szCs w:val="24"/>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EC57E7" w:rsidRDefault="00182C73" w:rsidP="00614096">
            <w:pPr>
              <w:autoSpaceDE w:val="0"/>
              <w:autoSpaceDN w:val="0"/>
              <w:adjustRightInd w:val="0"/>
              <w:ind w:firstLine="283"/>
              <w:jc w:val="both"/>
            </w:pPr>
            <w:r w:rsidRPr="00EC57E7">
              <w:t>2) Сведения из ЕГРЮЛ.</w:t>
            </w:r>
          </w:p>
          <w:p w:rsidR="00182C73" w:rsidRPr="00EC57E7" w:rsidRDefault="00182C73" w:rsidP="00614096">
            <w:pPr>
              <w:autoSpaceDE w:val="0"/>
              <w:autoSpaceDN w:val="0"/>
              <w:adjustRightInd w:val="0"/>
              <w:ind w:firstLine="283"/>
              <w:jc w:val="both"/>
            </w:pPr>
            <w:r w:rsidRPr="00EC57E7">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EC57E7" w:rsidRDefault="00182C73" w:rsidP="00614096">
            <w:pPr>
              <w:autoSpaceDE w:val="0"/>
              <w:autoSpaceDN w:val="0"/>
              <w:adjustRightInd w:val="0"/>
              <w:ind w:firstLine="283"/>
              <w:jc w:val="both"/>
            </w:pPr>
            <w:r w:rsidRPr="00EC57E7">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EC57E7" w:rsidRDefault="00182C73" w:rsidP="00614096">
            <w:pPr>
              <w:autoSpaceDE w:val="0"/>
              <w:autoSpaceDN w:val="0"/>
              <w:adjustRightInd w:val="0"/>
              <w:ind w:firstLine="283"/>
              <w:jc w:val="both"/>
            </w:pPr>
            <w:r w:rsidRPr="00EC57E7">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lastRenderedPageBreak/>
              <w:t>ЗК РФ;</w:t>
            </w:r>
          </w:p>
          <w:p w:rsidR="00182C73" w:rsidRPr="00EC57E7" w:rsidRDefault="00182C73" w:rsidP="00614096">
            <w:pPr>
              <w:autoSpaceDE w:val="0"/>
              <w:autoSpaceDN w:val="0"/>
              <w:adjustRightInd w:val="0"/>
              <w:jc w:val="both"/>
            </w:pPr>
            <w:r w:rsidRPr="00EC57E7">
              <w:t>Положением о Палате</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rPr>
                <w:lang w:val="tt-RU"/>
              </w:rPr>
              <w:lastRenderedPageBreak/>
              <w:t>2.7. </w:t>
            </w:r>
            <w:r w:rsidRPr="00EC57E7">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3"/>
              <w:jc w:val="both"/>
            </w:pPr>
            <w:r w:rsidRPr="00EC57E7">
              <w:t>1) Подача документов ненадлежащим лицом;</w:t>
            </w:r>
          </w:p>
          <w:p w:rsidR="00182C73" w:rsidRPr="00EC57E7" w:rsidRDefault="00182C73" w:rsidP="00614096">
            <w:pPr>
              <w:ind w:firstLine="283"/>
              <w:jc w:val="both"/>
            </w:pPr>
            <w:r w:rsidRPr="00EC57E7">
              <w:t>2) Несоответствие представленных документов перечню документов, указанных в пункте 2.5 настоящего Регламента;</w:t>
            </w:r>
          </w:p>
          <w:p w:rsidR="00182C73" w:rsidRPr="00EC57E7" w:rsidRDefault="00182C73" w:rsidP="00614096">
            <w:pPr>
              <w:ind w:firstLine="283"/>
              <w:jc w:val="both"/>
            </w:pPr>
            <w:r w:rsidRPr="00EC57E7">
              <w:t>3) </w:t>
            </w:r>
            <w:proofErr w:type="gramStart"/>
            <w:r w:rsidRPr="00EC57E7">
              <w:t>В</w:t>
            </w:r>
            <w:proofErr w:type="gramEnd"/>
            <w:r w:rsidRPr="00EC57E7">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2C73" w:rsidRPr="00EC57E7" w:rsidRDefault="00182C73" w:rsidP="00614096">
            <w:pPr>
              <w:ind w:firstLine="425"/>
              <w:jc w:val="both"/>
            </w:pPr>
            <w:r w:rsidRPr="00EC57E7">
              <w:rPr>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jc w:val="both"/>
            </w:pPr>
            <w:r w:rsidRPr="00EC57E7">
              <w:t>ЗК РФ</w:t>
            </w:r>
          </w:p>
          <w:p w:rsidR="00182C73" w:rsidRPr="00EC57E7" w:rsidRDefault="00182C73" w:rsidP="00614096">
            <w:pPr>
              <w:autoSpaceDE w:val="0"/>
              <w:autoSpaceDN w:val="0"/>
              <w:adjustRightInd w:val="0"/>
              <w:jc w:val="both"/>
            </w:pPr>
          </w:p>
          <w:p w:rsidR="00182C73" w:rsidRPr="00EC57E7" w:rsidRDefault="00182C73" w:rsidP="00614096">
            <w:pPr>
              <w:autoSpaceDE w:val="0"/>
              <w:autoSpaceDN w:val="0"/>
              <w:adjustRightInd w:val="0"/>
              <w:jc w:val="both"/>
            </w:pPr>
          </w:p>
          <w:p w:rsidR="00182C73" w:rsidRPr="00EC57E7" w:rsidRDefault="00182C73" w:rsidP="00614096">
            <w:pPr>
              <w:autoSpaceDE w:val="0"/>
              <w:autoSpaceDN w:val="0"/>
              <w:adjustRightInd w:val="0"/>
              <w:jc w:val="both"/>
            </w:pPr>
          </w:p>
          <w:p w:rsidR="00182C73" w:rsidRPr="00EC57E7" w:rsidRDefault="00182C73" w:rsidP="00614096">
            <w:pPr>
              <w:autoSpaceDE w:val="0"/>
              <w:autoSpaceDN w:val="0"/>
              <w:adjustRightInd w:val="0"/>
              <w:jc w:val="both"/>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9.</w:t>
            </w:r>
            <w:r w:rsidRPr="00EC57E7">
              <w:rPr>
                <w:lang w:val="en-US"/>
              </w:rPr>
              <w:t> </w:t>
            </w:r>
            <w:r w:rsidRPr="00EC57E7">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ind w:firstLine="283"/>
              <w:jc w:val="both"/>
            </w:pPr>
            <w:r w:rsidRPr="00EC57E7">
              <w:t>Основания для приостановления предоставления услуги не предусмотрены.</w:t>
            </w:r>
          </w:p>
          <w:p w:rsidR="00182C73" w:rsidRPr="00EC57E7" w:rsidRDefault="00182C73" w:rsidP="00614096">
            <w:pPr>
              <w:autoSpaceDE w:val="0"/>
              <w:autoSpaceDN w:val="0"/>
              <w:adjustRightInd w:val="0"/>
              <w:ind w:firstLine="283"/>
              <w:jc w:val="both"/>
            </w:pPr>
            <w:r w:rsidRPr="00EC57E7">
              <w:t>Основания для отказа:</w:t>
            </w:r>
          </w:p>
          <w:p w:rsidR="00182C73" w:rsidRPr="00EC57E7" w:rsidRDefault="00182C73" w:rsidP="00614096">
            <w:pPr>
              <w:autoSpaceDE w:val="0"/>
              <w:autoSpaceDN w:val="0"/>
              <w:adjustRightInd w:val="0"/>
              <w:ind w:firstLine="540"/>
              <w:jc w:val="both"/>
            </w:pPr>
            <w:r w:rsidRPr="00EC57E7">
              <w:t>1) 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182C73" w:rsidRPr="00EC57E7" w:rsidRDefault="00182C73" w:rsidP="00614096">
            <w:pPr>
              <w:autoSpaceDE w:val="0"/>
              <w:autoSpaceDN w:val="0"/>
              <w:adjustRightInd w:val="0"/>
              <w:ind w:firstLine="540"/>
              <w:jc w:val="both"/>
            </w:pPr>
            <w:r w:rsidRPr="00EC57E7">
              <w:lastRenderedPageBreak/>
              <w:t>2) планируемое на условиях сервитута использование земельного участка не допускается в соответствии с федеральными законами;</w:t>
            </w:r>
          </w:p>
          <w:p w:rsidR="00182C73" w:rsidRPr="00EC57E7" w:rsidRDefault="00182C73" w:rsidP="00614096">
            <w:pPr>
              <w:autoSpaceDE w:val="0"/>
              <w:autoSpaceDN w:val="0"/>
              <w:adjustRightInd w:val="0"/>
              <w:ind w:firstLine="540"/>
              <w:jc w:val="both"/>
            </w:pPr>
            <w:r w:rsidRPr="00EC57E7">
              <w:t>3)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p w:rsidR="00182C73" w:rsidRPr="00EC57E7" w:rsidRDefault="00182C73" w:rsidP="00614096">
            <w:pPr>
              <w:pStyle w:val="ConsPlusCell"/>
              <w:widowControl/>
              <w:ind w:firstLine="45"/>
              <w:rPr>
                <w:rFonts w:ascii="Times New Roman" w:hAnsi="Times New Roman" w:cs="Times New Roman"/>
                <w:sz w:val="24"/>
                <w:szCs w:val="24"/>
              </w:rPr>
            </w:pPr>
          </w:p>
          <w:p w:rsidR="00182C73" w:rsidRPr="00EC57E7" w:rsidRDefault="00182C73" w:rsidP="00614096">
            <w:pPr>
              <w:pStyle w:val="ConsPlusCell"/>
              <w:widowControl/>
              <w:ind w:firstLine="45"/>
              <w:rPr>
                <w:rFonts w:ascii="Times New Roman" w:hAnsi="Times New Roman" w:cs="Times New Roman"/>
                <w:sz w:val="24"/>
                <w:szCs w:val="24"/>
              </w:rPr>
            </w:pPr>
            <w:r w:rsidRPr="00EC57E7">
              <w:rPr>
                <w:rFonts w:ascii="Times New Roman" w:hAnsi="Times New Roman" w:cs="Times New Roman"/>
                <w:sz w:val="24"/>
                <w:szCs w:val="24"/>
              </w:rPr>
              <w:t>п.3 ст.39.26 ЗК РФ</w:t>
            </w: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ind w:firstLine="288"/>
              <w:jc w:val="both"/>
            </w:pPr>
            <w:r w:rsidRPr="00EC57E7">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jc w:val="both"/>
            </w:pPr>
          </w:p>
          <w:p w:rsidR="00182C73" w:rsidRPr="00EC57E7" w:rsidRDefault="00182C73" w:rsidP="00614096">
            <w:pPr>
              <w:suppressAutoHyphens/>
              <w:jc w:val="both"/>
            </w:pPr>
          </w:p>
          <w:p w:rsidR="00182C73" w:rsidRPr="00EC57E7" w:rsidRDefault="00182C73" w:rsidP="00614096">
            <w:pPr>
              <w:suppressAutoHyphens/>
              <w:jc w:val="both"/>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left" w:pos="0"/>
              </w:tabs>
              <w:autoSpaceDE w:val="0"/>
              <w:autoSpaceDN w:val="0"/>
              <w:adjustRightInd w:val="0"/>
              <w:ind w:firstLine="459"/>
              <w:jc w:val="both"/>
            </w:pPr>
            <w:r w:rsidRPr="00EC57E7">
              <w:t>Подача заявления на получение муниципальной услуги при наличии очереди - не более 15 минут.</w:t>
            </w:r>
          </w:p>
          <w:p w:rsidR="00182C73" w:rsidRPr="00EC57E7" w:rsidRDefault="00182C73" w:rsidP="00614096">
            <w:pPr>
              <w:tabs>
                <w:tab w:val="left" w:pos="0"/>
              </w:tabs>
              <w:autoSpaceDE w:val="0"/>
              <w:autoSpaceDN w:val="0"/>
              <w:adjustRightInd w:val="0"/>
              <w:ind w:firstLine="459"/>
              <w:jc w:val="both"/>
            </w:pPr>
            <w:r w:rsidRPr="00EC57E7">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num" w:pos="0"/>
              </w:tabs>
              <w:ind w:firstLine="427"/>
              <w:jc w:val="both"/>
            </w:pPr>
            <w:r w:rsidRPr="00EC57E7">
              <w:t>В течение одного дня с момента поступления заявления.</w:t>
            </w:r>
          </w:p>
          <w:p w:rsidR="00182C73" w:rsidRPr="00EC57E7" w:rsidRDefault="00182C73" w:rsidP="00614096">
            <w:pPr>
              <w:tabs>
                <w:tab w:val="num" w:pos="0"/>
              </w:tabs>
              <w:ind w:firstLine="427"/>
              <w:jc w:val="both"/>
            </w:pPr>
            <w:r w:rsidRPr="00EC57E7">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Title"/>
              <w:ind w:firstLine="45"/>
              <w:rPr>
                <w:rFonts w:ascii="Times New Roman" w:eastAsia="Times New Roman" w:hAnsi="Times New Roman" w:cs="Times New Roman"/>
                <w:b w:val="0"/>
                <w:bCs w:val="0"/>
                <w:sz w:val="24"/>
                <w:szCs w:val="24"/>
                <w:lang w:eastAsia="ru-RU"/>
              </w:rPr>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EC57E7">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EC57E7" w:rsidRDefault="00182C73" w:rsidP="00614096">
            <w:pPr>
              <w:tabs>
                <w:tab w:val="num" w:pos="370"/>
              </w:tabs>
              <w:ind w:firstLine="427"/>
              <w:jc w:val="both"/>
            </w:pPr>
            <w:r w:rsidRPr="00EC57E7">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jc w:val="both"/>
            </w:pPr>
            <w:r w:rsidRPr="00EC57E7">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autoSpaceDE w:val="0"/>
              <w:autoSpaceDN w:val="0"/>
              <w:adjustRightInd w:val="0"/>
              <w:ind w:firstLine="427"/>
              <w:jc w:val="both"/>
              <w:rPr>
                <w:rFonts w:eastAsia="Calibri"/>
              </w:rPr>
            </w:pPr>
            <w:r w:rsidRPr="00EC57E7">
              <w:t>Показателями доступности предоставления муниципальной услуги являются:</w:t>
            </w:r>
          </w:p>
          <w:p w:rsidR="00182C73" w:rsidRPr="00EC57E7" w:rsidRDefault="00182C73" w:rsidP="00614096">
            <w:pPr>
              <w:autoSpaceDE w:val="0"/>
              <w:autoSpaceDN w:val="0"/>
              <w:adjustRightInd w:val="0"/>
              <w:ind w:firstLine="427"/>
              <w:jc w:val="both"/>
            </w:pPr>
            <w:r w:rsidRPr="00EC57E7">
              <w:t>расположенность помещения Палаты в зоне доступности общественного транспорта;</w:t>
            </w:r>
          </w:p>
          <w:p w:rsidR="00182C73" w:rsidRPr="00EC57E7" w:rsidRDefault="00182C73" w:rsidP="00614096">
            <w:pPr>
              <w:autoSpaceDE w:val="0"/>
              <w:autoSpaceDN w:val="0"/>
              <w:adjustRightInd w:val="0"/>
              <w:ind w:firstLine="427"/>
              <w:jc w:val="both"/>
            </w:pPr>
            <w:r w:rsidRPr="00EC57E7">
              <w:t>наличие необходимого количества специалистов, а также помещений, в которых осуществляется прием документов от заявителей;</w:t>
            </w:r>
          </w:p>
          <w:p w:rsidR="00182C73" w:rsidRPr="00EC57E7" w:rsidRDefault="00182C73" w:rsidP="00614096">
            <w:pPr>
              <w:autoSpaceDE w:val="0"/>
              <w:autoSpaceDN w:val="0"/>
              <w:adjustRightInd w:val="0"/>
              <w:ind w:firstLine="427"/>
              <w:jc w:val="both"/>
            </w:pPr>
            <w:r w:rsidRPr="00EC57E7">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EC57E7" w:rsidRDefault="00182C73" w:rsidP="00614096">
            <w:pPr>
              <w:autoSpaceDE w:val="0"/>
              <w:autoSpaceDN w:val="0"/>
              <w:adjustRightInd w:val="0"/>
              <w:ind w:firstLine="427"/>
              <w:jc w:val="both"/>
            </w:pPr>
            <w:r w:rsidRPr="00EC57E7">
              <w:t>оказание помощи инвалидам в преодолении барьеров, мешающих получению ими услуг наравне с другими лицами.</w:t>
            </w:r>
          </w:p>
          <w:p w:rsidR="00182C73" w:rsidRPr="00EC57E7" w:rsidRDefault="00182C73" w:rsidP="00614096">
            <w:pPr>
              <w:autoSpaceDE w:val="0"/>
              <w:autoSpaceDN w:val="0"/>
              <w:adjustRightInd w:val="0"/>
              <w:ind w:firstLine="427"/>
              <w:jc w:val="both"/>
            </w:pPr>
            <w:r w:rsidRPr="00EC57E7">
              <w:t>Качество предоставления муниципальной услуги характеризуется отсутствием:</w:t>
            </w:r>
          </w:p>
          <w:p w:rsidR="00182C73" w:rsidRPr="00EC57E7" w:rsidRDefault="00182C73" w:rsidP="00614096">
            <w:pPr>
              <w:autoSpaceDE w:val="0"/>
              <w:autoSpaceDN w:val="0"/>
              <w:adjustRightInd w:val="0"/>
              <w:ind w:firstLine="427"/>
              <w:jc w:val="both"/>
            </w:pPr>
            <w:r w:rsidRPr="00EC57E7">
              <w:t>очередей при приеме и выдаче документов заявителям;</w:t>
            </w:r>
          </w:p>
          <w:p w:rsidR="00182C73" w:rsidRPr="00EC57E7" w:rsidRDefault="00182C73" w:rsidP="00614096">
            <w:pPr>
              <w:autoSpaceDE w:val="0"/>
              <w:autoSpaceDN w:val="0"/>
              <w:adjustRightInd w:val="0"/>
              <w:ind w:firstLine="427"/>
              <w:jc w:val="both"/>
            </w:pPr>
            <w:r w:rsidRPr="00EC57E7">
              <w:t>нарушений сроков предоставления муниципальной услуги;</w:t>
            </w:r>
          </w:p>
          <w:p w:rsidR="00182C73" w:rsidRPr="00EC57E7" w:rsidRDefault="00182C73" w:rsidP="00614096">
            <w:pPr>
              <w:autoSpaceDE w:val="0"/>
              <w:autoSpaceDN w:val="0"/>
              <w:adjustRightInd w:val="0"/>
              <w:ind w:firstLine="427"/>
              <w:jc w:val="both"/>
            </w:pPr>
            <w:r w:rsidRPr="00EC57E7">
              <w:t>жалоб на действия (бездействие) муниципальных служащих, предоставляющих муниципальную услугу;</w:t>
            </w:r>
          </w:p>
          <w:p w:rsidR="00182C73" w:rsidRPr="00EC57E7" w:rsidRDefault="00182C73" w:rsidP="00614096">
            <w:pPr>
              <w:autoSpaceDE w:val="0"/>
              <w:autoSpaceDN w:val="0"/>
              <w:adjustRightInd w:val="0"/>
              <w:ind w:firstLine="427"/>
              <w:jc w:val="both"/>
            </w:pPr>
            <w:r w:rsidRPr="00EC57E7">
              <w:t>жалоб на некорректное, невнимательное отношение муниципальных служащих, оказывающих муниципальную услугу, к заявителям.</w:t>
            </w:r>
          </w:p>
          <w:p w:rsidR="00182C73" w:rsidRPr="00EC57E7" w:rsidRDefault="00182C73" w:rsidP="00614096">
            <w:pPr>
              <w:autoSpaceDE w:val="0"/>
              <w:autoSpaceDN w:val="0"/>
              <w:adjustRightInd w:val="0"/>
              <w:ind w:firstLine="427"/>
              <w:jc w:val="both"/>
            </w:pPr>
            <w:r w:rsidRPr="00EC57E7">
              <w:t xml:space="preserve">При подаче запроса о предоставлении муниципальной </w:t>
            </w:r>
            <w:proofErr w:type="gramStart"/>
            <w:r w:rsidRPr="00EC57E7">
              <w:t>услуги  и</w:t>
            </w:r>
            <w:proofErr w:type="gramEnd"/>
            <w:r w:rsidRPr="00EC57E7">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EC57E7" w:rsidRDefault="00182C73" w:rsidP="00614096">
            <w:pPr>
              <w:autoSpaceDE w:val="0"/>
              <w:autoSpaceDN w:val="0"/>
              <w:adjustRightInd w:val="0"/>
              <w:ind w:firstLine="427"/>
              <w:jc w:val="both"/>
            </w:pPr>
            <w:r w:rsidRPr="00EC57E7">
              <w:lastRenderedPageBreak/>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EC57E7" w:rsidRDefault="00182C73" w:rsidP="00614096">
            <w:pPr>
              <w:autoSpaceDE w:val="0"/>
              <w:autoSpaceDN w:val="0"/>
              <w:adjustRightInd w:val="0"/>
              <w:ind w:firstLine="427"/>
              <w:jc w:val="both"/>
            </w:pPr>
            <w:r w:rsidRPr="00EC57E7">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r w:rsidR="00182C73" w:rsidRPr="00EC57E7" w:rsidTr="00182C73">
        <w:tc>
          <w:tcPr>
            <w:tcW w:w="446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suppressAutoHyphens/>
              <w:ind w:firstLine="34"/>
            </w:pPr>
            <w:r w:rsidRPr="00EC57E7">
              <w:lastRenderedPageBreak/>
              <w:t>2.16.</w:t>
            </w:r>
            <w:r w:rsidRPr="00EC57E7">
              <w:rPr>
                <w:lang w:val="en-US"/>
              </w:rPr>
              <w:t> </w:t>
            </w:r>
            <w:r w:rsidRPr="00EC57E7">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tabs>
                <w:tab w:val="left" w:pos="709"/>
              </w:tabs>
              <w:ind w:firstLine="427"/>
              <w:jc w:val="both"/>
            </w:pPr>
            <w:r w:rsidRPr="00EC57E7">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EC57E7" w:rsidRDefault="00182C73" w:rsidP="00614096">
            <w:pPr>
              <w:tabs>
                <w:tab w:val="left" w:pos="709"/>
              </w:tabs>
              <w:ind w:firstLine="427"/>
              <w:jc w:val="both"/>
            </w:pPr>
            <w:r w:rsidRPr="00EC57E7">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64" w:history="1">
              <w:r w:rsidRPr="00EC57E7">
                <w:rPr>
                  <w:lang w:val="en-US"/>
                </w:rPr>
                <w:t>tatar</w:t>
              </w:r>
              <w:r w:rsidRPr="00EC57E7">
                <w:t>.</w:t>
              </w:r>
              <w:r w:rsidRPr="00EC57E7">
                <w:rPr>
                  <w:lang w:val="en-US"/>
                </w:rPr>
                <w:t>ru</w:t>
              </w:r>
            </w:hyperlink>
            <w:r w:rsidRPr="00EC57E7">
              <w:t>/) или Единый портал  государственных и муниципальных услуг (функций) (</w:t>
            </w:r>
            <w:r w:rsidRPr="00EC57E7">
              <w:rPr>
                <w:lang w:val="en-US"/>
              </w:rPr>
              <w:t>http</w:t>
            </w:r>
            <w:r w:rsidRPr="00EC57E7">
              <w:t xml:space="preserve">:// </w:t>
            </w:r>
            <w:hyperlink r:id="rId665" w:history="1">
              <w:r w:rsidRPr="00EC57E7">
                <w:rPr>
                  <w:lang w:val="en-US"/>
                </w:rPr>
                <w:t>www</w:t>
              </w:r>
              <w:r w:rsidRPr="00EC57E7">
                <w:t>.</w:t>
              </w:r>
              <w:r w:rsidRPr="00EC57E7">
                <w:rPr>
                  <w:lang w:val="en-US"/>
                </w:rPr>
                <w:t>gosuslugi</w:t>
              </w:r>
              <w:r w:rsidRPr="00EC57E7">
                <w:t>.</w:t>
              </w:r>
              <w:r w:rsidRPr="00EC57E7">
                <w:rPr>
                  <w:lang w:val="en-US"/>
                </w:rPr>
                <w:t>ru</w:t>
              </w:r>
              <w:r w:rsidRPr="00EC57E7">
                <w:t>/</w:t>
              </w:r>
            </w:hyperlink>
            <w:r w:rsidRPr="00EC57E7">
              <w:t>)</w:t>
            </w:r>
          </w:p>
        </w:tc>
        <w:tc>
          <w:tcPr>
            <w:tcW w:w="4012" w:type="dxa"/>
            <w:tcBorders>
              <w:top w:val="single" w:sz="6" w:space="0" w:color="auto"/>
              <w:left w:val="single" w:sz="6" w:space="0" w:color="auto"/>
              <w:bottom w:val="single" w:sz="6" w:space="0" w:color="auto"/>
              <w:right w:val="single" w:sz="6" w:space="0" w:color="auto"/>
            </w:tcBorders>
          </w:tcPr>
          <w:p w:rsidR="00182C73" w:rsidRPr="00EC57E7" w:rsidRDefault="00182C73" w:rsidP="00614096">
            <w:pPr>
              <w:pStyle w:val="ConsPlusCell"/>
              <w:widowControl/>
              <w:ind w:firstLine="45"/>
              <w:rPr>
                <w:rFonts w:ascii="Times New Roman" w:hAnsi="Times New Roman" w:cs="Times New Roman"/>
                <w:sz w:val="24"/>
                <w:szCs w:val="24"/>
              </w:rPr>
            </w:pPr>
          </w:p>
        </w:tc>
      </w:tr>
    </w:tbl>
    <w:p w:rsidR="00182C73" w:rsidRPr="00EC57E7" w:rsidRDefault="00182C73" w:rsidP="00614096">
      <w:pPr>
        <w:pStyle w:val="ConsPlusNonformat"/>
        <w:widowControl/>
        <w:jc w:val="both"/>
        <w:rPr>
          <w:rFonts w:ascii="Times New Roman" w:hAnsi="Times New Roman" w:cs="Times New Roman"/>
          <w:color w:val="000000"/>
          <w:sz w:val="24"/>
          <w:szCs w:val="24"/>
        </w:rPr>
        <w:sectPr w:rsidR="00182C73" w:rsidRPr="00EC57E7" w:rsidSect="008D6894">
          <w:pgSz w:w="15840" w:h="12240" w:orient="landscape"/>
          <w:pgMar w:top="1418" w:right="851" w:bottom="851" w:left="851" w:header="720" w:footer="720" w:gutter="0"/>
          <w:cols w:space="708"/>
          <w:noEndnote/>
          <w:docGrid w:linePitch="381"/>
        </w:sectPr>
      </w:pPr>
    </w:p>
    <w:p w:rsidR="00182C73" w:rsidRPr="00EC57E7" w:rsidRDefault="00182C73" w:rsidP="00614096">
      <w:pPr>
        <w:rPr>
          <w:color w:val="000000"/>
        </w:rPr>
      </w:pPr>
    </w:p>
    <w:p w:rsidR="00182C73" w:rsidRPr="00EC57E7" w:rsidRDefault="00182C73" w:rsidP="00614096">
      <w:pPr>
        <w:rPr>
          <w:color w:val="000000"/>
        </w:rPr>
      </w:pPr>
    </w:p>
    <w:p w:rsidR="00182C73" w:rsidRPr="00EC57E7" w:rsidRDefault="00182C73" w:rsidP="00614096">
      <w:pPr>
        <w:autoSpaceDE w:val="0"/>
        <w:autoSpaceDN w:val="0"/>
        <w:adjustRightInd w:val="0"/>
        <w:jc w:val="center"/>
        <w:rPr>
          <w:color w:val="000000"/>
        </w:rPr>
      </w:pPr>
      <w:r w:rsidRPr="00EC57E7">
        <w:rPr>
          <w:bC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EC57E7" w:rsidRDefault="00182C73" w:rsidP="00614096">
      <w:pPr>
        <w:autoSpaceDE w:val="0"/>
        <w:autoSpaceDN w:val="0"/>
        <w:adjustRightInd w:val="0"/>
        <w:ind w:firstLine="720"/>
        <w:jc w:val="both"/>
      </w:pPr>
    </w:p>
    <w:p w:rsidR="00182C73" w:rsidRPr="00EC57E7" w:rsidRDefault="00182C73" w:rsidP="00614096">
      <w:pPr>
        <w:suppressAutoHyphens/>
        <w:autoSpaceDE w:val="0"/>
        <w:autoSpaceDN w:val="0"/>
        <w:adjustRightInd w:val="0"/>
        <w:ind w:firstLine="709"/>
        <w:jc w:val="both"/>
      </w:pPr>
      <w:r w:rsidRPr="00EC57E7">
        <w:t>3.1. Описание последовательности действий при предоставлении муниципальной услуги</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1.1. Предоставление муниципальной услуги включает в себя следующие процедуры:</w:t>
      </w:r>
    </w:p>
    <w:p w:rsidR="00182C73" w:rsidRPr="00EC57E7" w:rsidRDefault="00182C73" w:rsidP="00614096">
      <w:pPr>
        <w:suppressAutoHyphens/>
        <w:autoSpaceDE w:val="0"/>
        <w:autoSpaceDN w:val="0"/>
        <w:adjustRightInd w:val="0"/>
        <w:ind w:firstLine="709"/>
        <w:jc w:val="both"/>
      </w:pPr>
      <w:r w:rsidRPr="00EC57E7">
        <w:t>1) консультирование заявителя;</w:t>
      </w:r>
    </w:p>
    <w:p w:rsidR="00182C73" w:rsidRPr="00EC57E7" w:rsidRDefault="00182C73" w:rsidP="00614096">
      <w:pPr>
        <w:suppressAutoHyphens/>
        <w:autoSpaceDE w:val="0"/>
        <w:autoSpaceDN w:val="0"/>
        <w:adjustRightInd w:val="0"/>
        <w:ind w:firstLine="709"/>
        <w:jc w:val="both"/>
      </w:pPr>
      <w:r w:rsidRPr="00EC57E7">
        <w:t>2) принятие и регистрация заявления;</w:t>
      </w:r>
    </w:p>
    <w:p w:rsidR="00182C73" w:rsidRPr="00EC57E7" w:rsidRDefault="00182C73" w:rsidP="00614096">
      <w:pPr>
        <w:suppressAutoHyphens/>
        <w:autoSpaceDE w:val="0"/>
        <w:autoSpaceDN w:val="0"/>
        <w:adjustRightInd w:val="0"/>
        <w:ind w:firstLine="709"/>
        <w:jc w:val="both"/>
      </w:pPr>
      <w:r w:rsidRPr="00EC57E7">
        <w:t>3)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autoSpaceDE w:val="0"/>
        <w:autoSpaceDN w:val="0"/>
        <w:adjustRightInd w:val="0"/>
        <w:ind w:firstLine="709"/>
        <w:jc w:val="both"/>
      </w:pPr>
      <w:r w:rsidRPr="00EC57E7">
        <w:t>4) подготовка и выдача результата муниципальной услуги.</w:t>
      </w:r>
    </w:p>
    <w:p w:rsidR="00182C73" w:rsidRPr="00EC57E7" w:rsidRDefault="00182C73" w:rsidP="00614096">
      <w:pPr>
        <w:tabs>
          <w:tab w:val="left" w:pos="1230"/>
        </w:tabs>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2. Оказание консультаций заявителю</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EC57E7" w:rsidRDefault="00182C73" w:rsidP="00614096">
      <w:pPr>
        <w:suppressAutoHyphens/>
        <w:autoSpaceDE w:val="0"/>
        <w:autoSpaceDN w:val="0"/>
        <w:adjustRightInd w:val="0"/>
        <w:ind w:firstLine="709"/>
        <w:jc w:val="both"/>
      </w:pPr>
      <w:r w:rsidRPr="00EC57E7">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унктом, осуществляются в день обращения заявителя.</w:t>
      </w:r>
    </w:p>
    <w:p w:rsidR="00182C73" w:rsidRPr="00EC57E7" w:rsidRDefault="00182C73" w:rsidP="00614096">
      <w:pPr>
        <w:suppressAutoHyphens/>
        <w:autoSpaceDE w:val="0"/>
        <w:autoSpaceDN w:val="0"/>
        <w:adjustRightInd w:val="0"/>
        <w:ind w:firstLine="709"/>
        <w:jc w:val="both"/>
      </w:pPr>
      <w:r w:rsidRPr="00EC57E7">
        <w:t>Результат процедур: консультации по составу, форме представляемой документации и другим вопросам получения разрешения.</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3. Принятие и регистрация заявления</w:t>
      </w:r>
    </w:p>
    <w:p w:rsidR="00182C73" w:rsidRPr="00EC57E7" w:rsidRDefault="00182C73" w:rsidP="00614096">
      <w:pPr>
        <w:suppressAutoHyphens/>
        <w:ind w:firstLine="709"/>
        <w:jc w:val="both"/>
      </w:pPr>
    </w:p>
    <w:p w:rsidR="00182C73" w:rsidRPr="00EC57E7" w:rsidRDefault="00182C73" w:rsidP="00614096">
      <w:pPr>
        <w:suppressAutoHyphens/>
        <w:ind w:firstLine="709"/>
        <w:jc w:val="both"/>
      </w:pPr>
      <w:r w:rsidRPr="00EC57E7">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EC57E7" w:rsidRDefault="00182C73" w:rsidP="00614096">
      <w:pPr>
        <w:suppressAutoHyphens/>
        <w:ind w:firstLine="709"/>
        <w:jc w:val="both"/>
      </w:pPr>
      <w:r w:rsidRPr="00EC57E7">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EC57E7" w:rsidRDefault="00182C73" w:rsidP="00614096">
      <w:pPr>
        <w:suppressAutoHyphens/>
        <w:autoSpaceDE w:val="0"/>
        <w:autoSpaceDN w:val="0"/>
        <w:adjustRightInd w:val="0"/>
        <w:ind w:firstLine="709"/>
        <w:jc w:val="both"/>
        <w:rPr>
          <w:bCs/>
        </w:rPr>
      </w:pPr>
      <w:r w:rsidRPr="00EC57E7">
        <w:t>3.3.</w:t>
      </w:r>
      <w:proofErr w:type="gramStart"/>
      <w:r w:rsidRPr="00EC57E7">
        <w:t>2.</w:t>
      </w:r>
      <w:r w:rsidRPr="00EC57E7">
        <w:rPr>
          <w:bCs/>
        </w:rPr>
        <w:t>Специалист</w:t>
      </w:r>
      <w:proofErr w:type="gramEnd"/>
      <w:r w:rsidRPr="00EC57E7">
        <w:rPr>
          <w:bCs/>
        </w:rPr>
        <w:t xml:space="preserve"> </w:t>
      </w:r>
      <w:r w:rsidRPr="00EC57E7">
        <w:t>Палаты</w:t>
      </w:r>
      <w:r w:rsidRPr="00EC57E7">
        <w:rPr>
          <w:bCs/>
        </w:rPr>
        <w:t>, ведущий прием заявлений,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 xml:space="preserve">установление личности заявителя; </w:t>
      </w:r>
    </w:p>
    <w:p w:rsidR="00182C73" w:rsidRPr="00EC57E7" w:rsidRDefault="00182C73" w:rsidP="00614096">
      <w:pPr>
        <w:suppressAutoHyphens/>
        <w:autoSpaceDE w:val="0"/>
        <w:autoSpaceDN w:val="0"/>
        <w:adjustRightInd w:val="0"/>
        <w:ind w:firstLine="709"/>
        <w:jc w:val="both"/>
        <w:rPr>
          <w:bCs/>
        </w:rPr>
      </w:pPr>
      <w:r w:rsidRPr="00EC57E7">
        <w:rPr>
          <w:bCs/>
        </w:rPr>
        <w:t>проверку полномочий заявителя (в случае действия по доверенности);</w:t>
      </w:r>
    </w:p>
    <w:p w:rsidR="00182C73" w:rsidRPr="00EC57E7" w:rsidRDefault="00182C73" w:rsidP="00614096">
      <w:pPr>
        <w:suppressAutoHyphens/>
        <w:autoSpaceDE w:val="0"/>
        <w:autoSpaceDN w:val="0"/>
        <w:adjustRightInd w:val="0"/>
        <w:ind w:firstLine="709"/>
        <w:jc w:val="both"/>
        <w:rPr>
          <w:bCs/>
        </w:rPr>
      </w:pPr>
      <w:r w:rsidRPr="00EC57E7">
        <w:rPr>
          <w:bCs/>
        </w:rPr>
        <w:t xml:space="preserve">проверку наличия документов, предусмотренных пунктом 2.5 настоящего Регламента; </w:t>
      </w:r>
    </w:p>
    <w:p w:rsidR="00182C73" w:rsidRPr="00EC57E7" w:rsidRDefault="00182C73" w:rsidP="00614096">
      <w:pPr>
        <w:suppressAutoHyphens/>
        <w:autoSpaceDE w:val="0"/>
        <w:autoSpaceDN w:val="0"/>
        <w:adjustRightInd w:val="0"/>
        <w:ind w:firstLine="709"/>
        <w:jc w:val="both"/>
        <w:rPr>
          <w:bCs/>
        </w:rPr>
      </w:pPr>
      <w:r w:rsidRPr="00EC57E7">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EC57E7" w:rsidRDefault="00182C73" w:rsidP="00614096">
      <w:pPr>
        <w:suppressAutoHyphens/>
        <w:autoSpaceDE w:val="0"/>
        <w:autoSpaceDN w:val="0"/>
        <w:adjustRightInd w:val="0"/>
        <w:ind w:firstLine="709"/>
        <w:jc w:val="both"/>
        <w:rPr>
          <w:bCs/>
        </w:rPr>
      </w:pPr>
      <w:r w:rsidRPr="00EC57E7">
        <w:rPr>
          <w:bCs/>
        </w:rPr>
        <w:t xml:space="preserve">В случае отсутствия замечаний специалист </w:t>
      </w:r>
      <w:r w:rsidRPr="00EC57E7">
        <w:t>Палаты</w:t>
      </w:r>
      <w:r w:rsidRPr="00EC57E7">
        <w:rPr>
          <w:bCs/>
        </w:rPr>
        <w:t xml:space="preserve">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прием и регистрацию заявления в специальном журнале;</w:t>
      </w:r>
    </w:p>
    <w:p w:rsidR="00182C73" w:rsidRPr="00EC57E7" w:rsidRDefault="00182C73" w:rsidP="00614096">
      <w:pPr>
        <w:suppressAutoHyphens/>
        <w:autoSpaceDE w:val="0"/>
        <w:autoSpaceDN w:val="0"/>
        <w:adjustRightInd w:val="0"/>
        <w:ind w:firstLine="709"/>
        <w:jc w:val="both"/>
        <w:rPr>
          <w:bCs/>
        </w:rPr>
      </w:pPr>
      <w:r w:rsidRPr="00EC57E7">
        <w:rPr>
          <w:bCs/>
        </w:rPr>
        <w:t xml:space="preserve">вручение заявителю копии </w:t>
      </w:r>
      <w:r w:rsidRPr="00EC57E7">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EC57E7">
        <w:rPr>
          <w:bCs/>
        </w:rPr>
        <w:t>;</w:t>
      </w:r>
    </w:p>
    <w:p w:rsidR="00182C73" w:rsidRPr="00EC57E7" w:rsidRDefault="00182C73" w:rsidP="00614096">
      <w:pPr>
        <w:suppressAutoHyphens/>
        <w:autoSpaceDE w:val="0"/>
        <w:autoSpaceDN w:val="0"/>
        <w:adjustRightInd w:val="0"/>
        <w:ind w:firstLine="709"/>
        <w:jc w:val="both"/>
        <w:rPr>
          <w:bCs/>
        </w:rPr>
      </w:pPr>
      <w:r w:rsidRPr="00EC57E7">
        <w:rPr>
          <w:bCs/>
        </w:rPr>
        <w:t>направление заявления на рассмотрение руководителю Палаты.</w:t>
      </w:r>
    </w:p>
    <w:p w:rsidR="00182C73" w:rsidRPr="00EC57E7" w:rsidRDefault="00182C73" w:rsidP="00614096">
      <w:pPr>
        <w:autoSpaceDE w:val="0"/>
        <w:autoSpaceDN w:val="0"/>
        <w:adjustRightInd w:val="0"/>
        <w:ind w:firstLine="709"/>
        <w:jc w:val="both"/>
        <w:rPr>
          <w:bCs/>
        </w:rPr>
      </w:pPr>
      <w:r w:rsidRPr="00EC57E7">
        <w:rPr>
          <w:bCs/>
        </w:rPr>
        <w:lastRenderedPageBreak/>
        <w:t xml:space="preserve">В случае наличия оснований для отказа в приеме документов, специалист Палаты, ведущий прием документов, уведомляет заявителя </w:t>
      </w:r>
      <w:r w:rsidRPr="00EC57E7">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2C73" w:rsidRPr="00EC57E7" w:rsidRDefault="00182C73" w:rsidP="00614096">
      <w:pPr>
        <w:ind w:firstLine="709"/>
        <w:jc w:val="both"/>
      </w:pPr>
      <w:r w:rsidRPr="00EC57E7">
        <w:t>Процедуры, устанавливаемые настоящим пунктом, осуществляются:</w:t>
      </w:r>
    </w:p>
    <w:p w:rsidR="00182C73" w:rsidRPr="00EC57E7" w:rsidRDefault="00182C73" w:rsidP="00614096">
      <w:pPr>
        <w:ind w:firstLine="709"/>
        <w:jc w:val="both"/>
        <w:rPr>
          <w:lang w:eastAsia="en-US"/>
        </w:rPr>
      </w:pPr>
      <w:r w:rsidRPr="00EC57E7">
        <w:t>прием заявления и документов в течение 15 минут;</w:t>
      </w:r>
    </w:p>
    <w:p w:rsidR="00182C73" w:rsidRPr="00EC57E7" w:rsidRDefault="00182C73" w:rsidP="00614096">
      <w:pPr>
        <w:suppressAutoHyphens/>
        <w:autoSpaceDE w:val="0"/>
        <w:autoSpaceDN w:val="0"/>
        <w:adjustRightInd w:val="0"/>
        <w:ind w:firstLine="709"/>
        <w:jc w:val="both"/>
      </w:pPr>
      <w:r w:rsidRPr="00EC57E7">
        <w:t>регистрация заявления в течение одного дня с момента поступления заявления.</w:t>
      </w:r>
    </w:p>
    <w:p w:rsidR="00182C73" w:rsidRPr="00EC57E7" w:rsidRDefault="00182C73" w:rsidP="00614096">
      <w:pPr>
        <w:suppressAutoHyphens/>
        <w:autoSpaceDE w:val="0"/>
        <w:autoSpaceDN w:val="0"/>
        <w:adjustRightInd w:val="0"/>
        <w:ind w:firstLine="709"/>
        <w:jc w:val="both"/>
        <w:rPr>
          <w:bCs/>
        </w:rPr>
      </w:pPr>
      <w:r w:rsidRPr="00EC57E7">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EC57E7" w:rsidRDefault="00182C73" w:rsidP="00614096">
      <w:pPr>
        <w:autoSpaceDE w:val="0"/>
        <w:autoSpaceDN w:val="0"/>
        <w:adjustRightInd w:val="0"/>
        <w:ind w:firstLine="709"/>
        <w:jc w:val="both"/>
      </w:pPr>
      <w:r w:rsidRPr="00EC57E7">
        <w:t>3.3.3. Руководитель Палаты рассматривает заявление, определяет исполнителя и направляет специалисту Палаты.</w:t>
      </w:r>
    </w:p>
    <w:p w:rsidR="00182C73" w:rsidRPr="00EC57E7" w:rsidRDefault="00182C73" w:rsidP="00614096">
      <w:pPr>
        <w:suppressAutoHyphens/>
        <w:ind w:firstLine="709"/>
        <w:jc w:val="both"/>
      </w:pPr>
      <w:r w:rsidRPr="00EC57E7">
        <w:t>Процедура, устанавливаемая настоящим пунктом, осуществляется в течение одного дня с момента регистрации заявления.</w:t>
      </w:r>
    </w:p>
    <w:p w:rsidR="00182C73" w:rsidRPr="00EC57E7" w:rsidRDefault="00182C73" w:rsidP="00614096">
      <w:pPr>
        <w:suppressAutoHyphens/>
        <w:autoSpaceDE w:val="0"/>
        <w:autoSpaceDN w:val="0"/>
        <w:adjustRightInd w:val="0"/>
        <w:ind w:firstLine="709"/>
        <w:jc w:val="both"/>
      </w:pPr>
      <w:r w:rsidRPr="00EC57E7">
        <w:t>Результат процедуры: направленное исполнителю заявление.</w:t>
      </w:r>
    </w:p>
    <w:p w:rsidR="00182C73" w:rsidRPr="00EC57E7" w:rsidRDefault="00182C73" w:rsidP="00614096">
      <w:pPr>
        <w:tabs>
          <w:tab w:val="left" w:pos="8610"/>
        </w:tabs>
        <w:suppressAutoHyphens/>
        <w:ind w:firstLine="709"/>
        <w:jc w:val="both"/>
      </w:pPr>
    </w:p>
    <w:p w:rsidR="00182C73" w:rsidRPr="00EC57E7" w:rsidRDefault="00182C73" w:rsidP="00614096">
      <w:pPr>
        <w:tabs>
          <w:tab w:val="left" w:pos="8610"/>
        </w:tabs>
        <w:suppressAutoHyphens/>
        <w:ind w:firstLine="709"/>
        <w:jc w:val="both"/>
      </w:pPr>
      <w:r w:rsidRPr="00EC57E7">
        <w:t>3.4.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ind w:firstLine="709"/>
        <w:jc w:val="both"/>
        <w:rPr>
          <w:spacing w:val="-1"/>
        </w:rPr>
      </w:pPr>
    </w:p>
    <w:p w:rsidR="00182C73" w:rsidRPr="00EC57E7" w:rsidRDefault="00182C73" w:rsidP="00614096">
      <w:pPr>
        <w:suppressAutoHyphens/>
        <w:ind w:firstLine="709"/>
        <w:jc w:val="both"/>
      </w:pPr>
      <w:r w:rsidRPr="00EC57E7">
        <w:rPr>
          <w:spacing w:val="-1"/>
        </w:rPr>
        <w:t xml:space="preserve">3.4.1. Специалист </w:t>
      </w:r>
      <w:r w:rsidRPr="00EC57E7">
        <w:t>Палаты</w:t>
      </w:r>
      <w:r w:rsidRPr="00EC57E7">
        <w:rPr>
          <w:spacing w:val="-1"/>
        </w:rPr>
        <w:t xml:space="preserve"> </w:t>
      </w:r>
      <w:r w:rsidRPr="00EC57E7">
        <w:t>направляет в электронной форме посредством системы межведомственного электронного взаимодействия запросы о предоставлении:</w:t>
      </w:r>
    </w:p>
    <w:p w:rsidR="00182C73" w:rsidRPr="00EC57E7" w:rsidRDefault="00182C73" w:rsidP="00614096">
      <w:pPr>
        <w:suppressAutoHyphens/>
        <w:ind w:firstLine="709"/>
        <w:jc w:val="both"/>
      </w:pPr>
      <w:r w:rsidRPr="00EC57E7">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EC57E7" w:rsidRDefault="00182C73" w:rsidP="00614096">
      <w:pPr>
        <w:autoSpaceDE w:val="0"/>
        <w:autoSpaceDN w:val="0"/>
        <w:adjustRightInd w:val="0"/>
        <w:ind w:firstLine="709"/>
        <w:jc w:val="both"/>
      </w:pPr>
      <w:r w:rsidRPr="00EC57E7">
        <w:t>2) Сведений из ЕГРЮЛ.</w:t>
      </w:r>
    </w:p>
    <w:p w:rsidR="00182C73" w:rsidRPr="00EC57E7" w:rsidRDefault="00182C73" w:rsidP="00614096">
      <w:pPr>
        <w:suppressAutoHyphens/>
        <w:ind w:firstLine="709"/>
        <w:jc w:val="both"/>
        <w:rPr>
          <w:spacing w:val="-1"/>
        </w:rPr>
      </w:pPr>
      <w:r w:rsidRPr="00EC57E7">
        <w:rPr>
          <w:spacing w:val="-1"/>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82C73" w:rsidRPr="00EC57E7" w:rsidRDefault="00182C73" w:rsidP="00614096">
      <w:pPr>
        <w:suppressAutoHyphens/>
        <w:ind w:firstLine="709"/>
        <w:jc w:val="both"/>
        <w:rPr>
          <w:spacing w:val="-1"/>
        </w:rPr>
      </w:pPr>
      <w:r w:rsidRPr="00EC57E7">
        <w:rPr>
          <w:spacing w:val="-1"/>
        </w:rPr>
        <w:t xml:space="preserve">Результат процедуры: направленные в органы власти запросы. </w:t>
      </w:r>
    </w:p>
    <w:p w:rsidR="00182C73" w:rsidRPr="00EC57E7" w:rsidRDefault="00182C73" w:rsidP="00614096">
      <w:pPr>
        <w:autoSpaceDE w:val="0"/>
        <w:autoSpaceDN w:val="0"/>
        <w:adjustRightInd w:val="0"/>
        <w:ind w:firstLine="709"/>
        <w:jc w:val="both"/>
      </w:pPr>
      <w:r w:rsidRPr="00EC57E7">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одпунктом, осуществляются в следующие сроки:</w:t>
      </w:r>
    </w:p>
    <w:p w:rsidR="00182C73" w:rsidRPr="00EC57E7" w:rsidRDefault="00182C73" w:rsidP="00614096">
      <w:pPr>
        <w:suppressAutoHyphens/>
        <w:autoSpaceDE w:val="0"/>
        <w:autoSpaceDN w:val="0"/>
        <w:adjustRightInd w:val="0"/>
        <w:ind w:firstLine="709"/>
        <w:jc w:val="both"/>
      </w:pPr>
      <w:r w:rsidRPr="00EC57E7">
        <w:t>по документам (сведениям), направляемым специалистами Росреестра, не более трех рабочих дней;</w:t>
      </w:r>
    </w:p>
    <w:p w:rsidR="00182C73" w:rsidRPr="00EC57E7" w:rsidRDefault="00182C73" w:rsidP="00614096">
      <w:pPr>
        <w:suppressAutoHyphens/>
        <w:autoSpaceDE w:val="0"/>
        <w:autoSpaceDN w:val="0"/>
        <w:adjustRightInd w:val="0"/>
        <w:ind w:firstLine="709"/>
        <w:jc w:val="both"/>
      </w:pPr>
      <w:r w:rsidRPr="00EC57E7">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EC57E7" w:rsidRDefault="00182C73" w:rsidP="00614096">
      <w:pPr>
        <w:suppressAutoHyphens/>
        <w:ind w:firstLine="720"/>
        <w:jc w:val="both"/>
      </w:pPr>
      <w:r w:rsidRPr="00EC57E7">
        <w:t>Результат процедур: документы (сведения) либо уведомление об отказе, направленные в Палату.</w:t>
      </w:r>
    </w:p>
    <w:p w:rsidR="00182C73" w:rsidRPr="00EC57E7" w:rsidRDefault="00182C73" w:rsidP="00614096">
      <w:pPr>
        <w:jc w:val="center"/>
        <w:rPr>
          <w:rFonts w:eastAsia="SimSun"/>
          <w:bCs/>
          <w:lang w:eastAsia="zh-CN"/>
        </w:rPr>
      </w:pPr>
    </w:p>
    <w:p w:rsidR="00182C73" w:rsidRPr="00EC57E7" w:rsidRDefault="00182C73" w:rsidP="00614096">
      <w:pPr>
        <w:suppressAutoHyphens/>
        <w:autoSpaceDE w:val="0"/>
        <w:autoSpaceDN w:val="0"/>
        <w:adjustRightInd w:val="0"/>
        <w:ind w:firstLine="709"/>
        <w:jc w:val="both"/>
      </w:pPr>
      <w:r w:rsidRPr="00EC57E7">
        <w:t>3.5. Подготовка и выдача результата муниципальной услуги</w:t>
      </w:r>
    </w:p>
    <w:p w:rsidR="00182C73" w:rsidRPr="00EC57E7" w:rsidRDefault="00182C73" w:rsidP="00614096">
      <w:pPr>
        <w:suppressAutoHyphens/>
        <w:ind w:firstLine="709"/>
        <w:jc w:val="both"/>
      </w:pPr>
    </w:p>
    <w:p w:rsidR="00182C73" w:rsidRPr="00EC57E7" w:rsidRDefault="00182C73" w:rsidP="00614096">
      <w:pPr>
        <w:suppressAutoHyphens/>
        <w:ind w:firstLine="709"/>
        <w:jc w:val="both"/>
      </w:pPr>
      <w:r w:rsidRPr="00EC57E7">
        <w:t>3.5.1. Специалист Палаты осуществляет:</w:t>
      </w:r>
    </w:p>
    <w:p w:rsidR="00182C73" w:rsidRPr="00EC57E7" w:rsidRDefault="00182C73" w:rsidP="00614096">
      <w:pPr>
        <w:suppressAutoHyphens/>
        <w:autoSpaceDE w:val="0"/>
        <w:autoSpaceDN w:val="0"/>
        <w:adjustRightInd w:val="0"/>
        <w:ind w:firstLine="709"/>
        <w:jc w:val="both"/>
      </w:pPr>
      <w:r w:rsidRPr="00EC57E7">
        <w:t>проверку наличия документов, прилагаемых к заявлению;</w:t>
      </w:r>
    </w:p>
    <w:p w:rsidR="00182C73" w:rsidRPr="00EC57E7" w:rsidRDefault="00182C73" w:rsidP="00614096">
      <w:pPr>
        <w:suppressAutoHyphens/>
        <w:autoSpaceDE w:val="0"/>
        <w:autoSpaceDN w:val="0"/>
        <w:adjustRightInd w:val="0"/>
        <w:ind w:firstLine="709"/>
        <w:jc w:val="both"/>
      </w:pPr>
      <w:r w:rsidRPr="00EC57E7">
        <w:t>проведение необходимых согласований и обследований по земельному участку;</w:t>
      </w:r>
    </w:p>
    <w:p w:rsidR="00182C73" w:rsidRPr="00EC57E7" w:rsidRDefault="00182C73" w:rsidP="00614096">
      <w:pPr>
        <w:suppressAutoHyphens/>
        <w:autoSpaceDE w:val="0"/>
        <w:autoSpaceDN w:val="0"/>
        <w:adjustRightInd w:val="0"/>
        <w:ind w:firstLine="709"/>
        <w:jc w:val="both"/>
      </w:pPr>
      <w:r w:rsidRPr="00EC57E7">
        <w:lastRenderedPageBreak/>
        <w:t>подготовку соглашения</w:t>
      </w:r>
      <w:r w:rsidRPr="00EC57E7">
        <w:rPr>
          <w:bCs/>
        </w:rPr>
        <w:t xml:space="preserve"> по предоставлению права ограниченного пользования чужим земельным участком (сервитут) (далее – документ) или письма об отказе в предоставлении муниципальной услуги</w:t>
      </w:r>
      <w:r w:rsidRPr="00EC57E7">
        <w:t xml:space="preserve">; </w:t>
      </w:r>
    </w:p>
    <w:p w:rsidR="00182C73" w:rsidRPr="00EC57E7" w:rsidRDefault="00182C73" w:rsidP="00614096">
      <w:pPr>
        <w:suppressAutoHyphens/>
        <w:autoSpaceDE w:val="0"/>
        <w:autoSpaceDN w:val="0"/>
        <w:adjustRightInd w:val="0"/>
        <w:ind w:firstLine="709"/>
        <w:jc w:val="both"/>
      </w:pPr>
      <w:r w:rsidRPr="00EC57E7">
        <w:t>согласование с председателем Палаты;</w:t>
      </w:r>
    </w:p>
    <w:p w:rsidR="00182C73" w:rsidRPr="00EC57E7" w:rsidRDefault="00182C73" w:rsidP="00614096">
      <w:pPr>
        <w:suppressAutoHyphens/>
        <w:autoSpaceDE w:val="0"/>
        <w:autoSpaceDN w:val="0"/>
        <w:adjustRightInd w:val="0"/>
        <w:ind w:firstLine="709"/>
        <w:jc w:val="both"/>
      </w:pPr>
      <w:r w:rsidRPr="00EC57E7">
        <w:t>направление документа руководителю Палаты на утверждение.</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унктом, осуществляются в течение одного дня с момента поступления ответов на запросы.</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w:t>
      </w:r>
      <w:r w:rsidRPr="00EC57E7">
        <w:rPr>
          <w:rFonts w:ascii="Times New Roman" w:hAnsi="Times New Roman" w:cs="Times New Roman"/>
          <w:bCs/>
          <w:sz w:val="24"/>
          <w:szCs w:val="24"/>
        </w:rPr>
        <w:t xml:space="preserve"> документ по предоставлению права ограниченного пользования чужим земельным участком (сервитут) или письмо об отказе направленное на утверждение</w:t>
      </w:r>
      <w:r w:rsidRPr="00EC57E7">
        <w:rPr>
          <w:rFonts w:ascii="Times New Roman" w:hAnsi="Times New Roman" w:cs="Times New Roman"/>
          <w:sz w:val="24"/>
          <w:szCs w:val="24"/>
        </w:rPr>
        <w:t>.</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3.5.2. Руководитель Палаты подписывает документ или письмо об отказе и направляет в Палату для регистрации.</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EC57E7" w:rsidRDefault="00182C73" w:rsidP="00614096">
      <w:pPr>
        <w:autoSpaceDE w:val="0"/>
        <w:autoSpaceDN w:val="0"/>
        <w:adjustRightInd w:val="0"/>
        <w:ind w:firstLine="709"/>
        <w:jc w:val="both"/>
      </w:pPr>
      <w:r w:rsidRPr="00EC57E7">
        <w:t>3.5.3. Специалист Палаты:</w:t>
      </w:r>
    </w:p>
    <w:p w:rsidR="00182C73" w:rsidRPr="00EC57E7" w:rsidRDefault="00182C73" w:rsidP="00614096">
      <w:pPr>
        <w:autoSpaceDE w:val="0"/>
        <w:autoSpaceDN w:val="0"/>
        <w:adjustRightInd w:val="0"/>
        <w:ind w:firstLine="709"/>
        <w:jc w:val="both"/>
      </w:pPr>
      <w:r w:rsidRPr="00EC57E7">
        <w:t>регистрирует документ или письмо об отказе.</w:t>
      </w:r>
    </w:p>
    <w:p w:rsidR="00182C73" w:rsidRPr="00EC57E7" w:rsidRDefault="00182C73" w:rsidP="00614096">
      <w:pPr>
        <w:autoSpaceDE w:val="0"/>
        <w:autoSpaceDN w:val="0"/>
        <w:adjustRightInd w:val="0"/>
        <w:ind w:firstLine="709"/>
        <w:jc w:val="both"/>
      </w:pPr>
      <w:r w:rsidRPr="00EC57E7">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дписания документа руководителем Палаты.</w:t>
      </w:r>
    </w:p>
    <w:p w:rsidR="00182C73" w:rsidRPr="00EC57E7" w:rsidRDefault="00182C73" w:rsidP="00614096">
      <w:pPr>
        <w:autoSpaceDE w:val="0"/>
        <w:autoSpaceDN w:val="0"/>
        <w:adjustRightInd w:val="0"/>
        <w:ind w:firstLine="709"/>
        <w:jc w:val="both"/>
      </w:pPr>
      <w:r w:rsidRPr="00EC57E7">
        <w:t>Результат процедур: извещение заявителя (его представителя) о результате предоставления муниципальной услуги.</w:t>
      </w:r>
    </w:p>
    <w:p w:rsidR="00182C73" w:rsidRPr="00EC57E7" w:rsidRDefault="00182C73" w:rsidP="00614096">
      <w:pPr>
        <w:autoSpaceDE w:val="0"/>
        <w:autoSpaceDN w:val="0"/>
        <w:adjustRightInd w:val="0"/>
        <w:ind w:firstLine="709"/>
        <w:jc w:val="both"/>
      </w:pPr>
      <w:r w:rsidRPr="00EC57E7">
        <w:t>3.5.3. Специалист Палаты выдает заявителю (его представителю) под роспись оформленный документ или письмо об отказе в предоставлении муниципальной услуги с указанием причин отказа.</w:t>
      </w:r>
    </w:p>
    <w:p w:rsidR="00182C73" w:rsidRPr="00EC57E7" w:rsidRDefault="00182C73" w:rsidP="00614096">
      <w:pPr>
        <w:suppressAutoHyphens/>
        <w:autoSpaceDE w:val="0"/>
        <w:autoSpaceDN w:val="0"/>
        <w:adjustRightInd w:val="0"/>
        <w:ind w:firstLine="709"/>
        <w:jc w:val="both"/>
      </w:pPr>
      <w:r w:rsidRPr="00EC57E7">
        <w:t>Процедура, устанавливаемая настоящим пунктом, осуществляется:</w:t>
      </w:r>
    </w:p>
    <w:p w:rsidR="00182C73" w:rsidRPr="00EC57E7" w:rsidRDefault="00182C73" w:rsidP="00614096">
      <w:pPr>
        <w:pStyle w:val="ConsPlusNormal"/>
        <w:suppressAutoHyphens/>
        <w:jc w:val="both"/>
        <w:rPr>
          <w:rFonts w:ascii="Times New Roman" w:hAnsi="Times New Roman" w:cs="Times New Roman"/>
          <w:sz w:val="24"/>
          <w:szCs w:val="24"/>
        </w:rPr>
      </w:pPr>
      <w:r w:rsidRPr="00EC57E7">
        <w:rPr>
          <w:rFonts w:ascii="Times New Roman" w:hAnsi="Times New Roman" w:cs="Times New Roman"/>
          <w:sz w:val="24"/>
          <w:szCs w:val="24"/>
        </w:rPr>
        <w:t>выдача документа - в течение 15 минут, в порядке очередности, в день прибытия заявителя;</w:t>
      </w:r>
    </w:p>
    <w:p w:rsidR="00182C73" w:rsidRPr="00EC57E7" w:rsidRDefault="00182C73" w:rsidP="00614096">
      <w:pPr>
        <w:pStyle w:val="ConsPlusNormal"/>
        <w:suppressAutoHyphens/>
        <w:jc w:val="both"/>
        <w:rPr>
          <w:rFonts w:ascii="Times New Roman" w:hAnsi="Times New Roman" w:cs="Times New Roman"/>
          <w:sz w:val="24"/>
          <w:szCs w:val="24"/>
        </w:rPr>
      </w:pPr>
      <w:r w:rsidRPr="00EC57E7">
        <w:rPr>
          <w:rFonts w:ascii="Times New Roman" w:hAnsi="Times New Roman" w:cs="Times New Roman"/>
          <w:sz w:val="24"/>
          <w:szCs w:val="24"/>
        </w:rPr>
        <w:t>направление мотивированного отказа почтовым отправлением – в течение одного дня с момента окончания процедуры предусмотренной пунктом 3.5 настоящего Регламента.</w:t>
      </w:r>
    </w:p>
    <w:p w:rsidR="00182C73" w:rsidRPr="00EC57E7" w:rsidRDefault="00182C73" w:rsidP="00614096">
      <w:pPr>
        <w:autoSpaceDE w:val="0"/>
        <w:autoSpaceDN w:val="0"/>
        <w:adjustRightInd w:val="0"/>
        <w:ind w:firstLine="709"/>
        <w:jc w:val="both"/>
      </w:pPr>
      <w:r w:rsidRPr="00EC57E7">
        <w:t xml:space="preserve">Результат процедур: выданный документ или письмо об отказе. </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3.6. Предоставление муниципальной услуги через МФЦ</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 xml:space="preserve">3.6.1.  Заявитель вправе обратиться для получения муниципальной услуги в МФЦ, в удаленное рабочее место МФЦ.  </w:t>
      </w:r>
    </w:p>
    <w:p w:rsidR="00182C73" w:rsidRPr="00EC57E7" w:rsidRDefault="00182C73" w:rsidP="00614096">
      <w:pPr>
        <w:autoSpaceDE w:val="0"/>
        <w:autoSpaceDN w:val="0"/>
        <w:adjustRightInd w:val="0"/>
        <w:ind w:firstLine="709"/>
        <w:jc w:val="both"/>
      </w:pPr>
      <w:r w:rsidRPr="00EC57E7">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82C73" w:rsidRPr="00EC57E7" w:rsidRDefault="00182C73" w:rsidP="00614096">
      <w:pPr>
        <w:autoSpaceDE w:val="0"/>
        <w:autoSpaceDN w:val="0"/>
        <w:adjustRightInd w:val="0"/>
        <w:ind w:firstLine="709"/>
        <w:jc w:val="both"/>
      </w:pPr>
      <w:r w:rsidRPr="00EC57E7">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2C73" w:rsidRPr="00EC57E7" w:rsidRDefault="00182C73" w:rsidP="00614096">
      <w:pPr>
        <w:autoSpaceDE w:val="0"/>
        <w:autoSpaceDN w:val="0"/>
        <w:adjustRightInd w:val="0"/>
        <w:ind w:firstLine="709"/>
        <w:jc w:val="both"/>
      </w:pPr>
    </w:p>
    <w:p w:rsidR="00182C73" w:rsidRPr="00EC57E7" w:rsidRDefault="00182C73" w:rsidP="00614096">
      <w:pPr>
        <w:tabs>
          <w:tab w:val="left" w:pos="2775"/>
        </w:tabs>
        <w:autoSpaceDE w:val="0"/>
        <w:autoSpaceDN w:val="0"/>
        <w:adjustRightInd w:val="0"/>
        <w:ind w:firstLine="709"/>
        <w:jc w:val="both"/>
      </w:pPr>
      <w:r w:rsidRPr="00EC57E7">
        <w:tab/>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3.7. Исправление технических ошибок.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приложение №3);</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lastRenderedPageBreak/>
        <w:t xml:space="preserve">документы, имеющие юридическую силу, свидетельствующие о наличии технической ошибки.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выданный (направленный) заявителю документ.</w:t>
      </w:r>
    </w:p>
    <w:p w:rsidR="00182C73" w:rsidRPr="00EC57E7" w:rsidRDefault="00182C73" w:rsidP="00614096">
      <w:pPr>
        <w:suppressAutoHyphens/>
        <w:autoSpaceDE w:val="0"/>
        <w:autoSpaceDN w:val="0"/>
        <w:adjustRightInd w:val="0"/>
        <w:ind w:firstLine="709"/>
        <w:jc w:val="center"/>
        <w:rPr>
          <w:rFonts w:eastAsia="Calibri"/>
          <w:lang w:eastAsia="en-US"/>
        </w:rPr>
      </w:pPr>
    </w:p>
    <w:p w:rsidR="00182C73" w:rsidRPr="00EC57E7" w:rsidRDefault="00182C73" w:rsidP="00614096">
      <w:pPr>
        <w:suppressAutoHyphens/>
        <w:autoSpaceDE w:val="0"/>
        <w:autoSpaceDN w:val="0"/>
        <w:adjustRightInd w:val="0"/>
        <w:ind w:firstLine="709"/>
        <w:jc w:val="center"/>
        <w:rPr>
          <w:rFonts w:eastAsia="Calibri"/>
          <w:lang w:eastAsia="en-US"/>
        </w:rPr>
      </w:pPr>
      <w:r w:rsidRPr="00EC57E7">
        <w:rPr>
          <w:rFonts w:eastAsia="Calibri"/>
          <w:lang w:eastAsia="en-US"/>
        </w:rPr>
        <w:t>4. Порядок и формы контроля за предоставлением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EC57E7" w:rsidRDefault="00182C73" w:rsidP="00614096">
      <w:pPr>
        <w:autoSpaceDE w:val="0"/>
        <w:autoSpaceDN w:val="0"/>
        <w:adjustRightInd w:val="0"/>
        <w:ind w:firstLine="709"/>
        <w:jc w:val="both"/>
      </w:pPr>
      <w:r w:rsidRPr="00EC57E7">
        <w:t>Формами контроля за соблюдением исполнения административных процедур являются:</w:t>
      </w:r>
    </w:p>
    <w:p w:rsidR="00182C73" w:rsidRPr="00EC57E7" w:rsidRDefault="00182C73" w:rsidP="00614096">
      <w:pPr>
        <w:autoSpaceDE w:val="0"/>
        <w:autoSpaceDN w:val="0"/>
        <w:adjustRightInd w:val="0"/>
        <w:ind w:firstLine="709"/>
        <w:jc w:val="both"/>
      </w:pPr>
      <w:r w:rsidRPr="00EC57E7">
        <w:t>1) проверка и согласование проектов документов</w:t>
      </w:r>
      <w:r w:rsidRPr="00EC57E7">
        <w:rPr>
          <w:bCs/>
        </w:rPr>
        <w:t xml:space="preserve"> </w:t>
      </w:r>
      <w:r w:rsidRPr="00EC57E7">
        <w:t>по предоставлению муниципальной услуги. Результатом проверки является визирование проектов;</w:t>
      </w:r>
    </w:p>
    <w:p w:rsidR="00182C73" w:rsidRPr="00EC57E7" w:rsidRDefault="00182C73" w:rsidP="00614096">
      <w:pPr>
        <w:autoSpaceDE w:val="0"/>
        <w:autoSpaceDN w:val="0"/>
        <w:adjustRightInd w:val="0"/>
        <w:ind w:firstLine="709"/>
        <w:jc w:val="both"/>
      </w:pPr>
      <w:r w:rsidRPr="00EC57E7">
        <w:t>2) проводимые в установленном порядке проверки ведения делопроизводства;</w:t>
      </w:r>
    </w:p>
    <w:p w:rsidR="00182C73" w:rsidRPr="00EC57E7" w:rsidRDefault="00182C73" w:rsidP="00614096">
      <w:pPr>
        <w:autoSpaceDE w:val="0"/>
        <w:autoSpaceDN w:val="0"/>
        <w:adjustRightInd w:val="0"/>
        <w:ind w:firstLine="709"/>
        <w:jc w:val="both"/>
      </w:pPr>
      <w:r w:rsidRPr="00EC57E7">
        <w:t>3) проведение в установленном порядке контрольных проверок соблюдения процедур предоставления муниципальной услуги.</w:t>
      </w:r>
    </w:p>
    <w:p w:rsidR="00182C73" w:rsidRPr="00EC57E7" w:rsidRDefault="00182C73" w:rsidP="00614096">
      <w:pPr>
        <w:autoSpaceDE w:val="0"/>
        <w:autoSpaceDN w:val="0"/>
        <w:adjustRightInd w:val="0"/>
        <w:ind w:firstLine="709"/>
        <w:jc w:val="both"/>
      </w:pPr>
      <w:r w:rsidRPr="00EC57E7">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EC57E7" w:rsidRDefault="00182C73" w:rsidP="00614096">
      <w:pPr>
        <w:autoSpaceDE w:val="0"/>
        <w:autoSpaceDN w:val="0"/>
        <w:adjustRightInd w:val="0"/>
        <w:ind w:firstLine="709"/>
        <w:jc w:val="both"/>
      </w:pPr>
      <w:r w:rsidRPr="00EC57E7">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EC57E7" w:rsidRDefault="00182C73" w:rsidP="00614096">
      <w:pPr>
        <w:autoSpaceDE w:val="0"/>
        <w:autoSpaceDN w:val="0"/>
        <w:adjustRightInd w:val="0"/>
        <w:ind w:firstLine="709"/>
        <w:jc w:val="both"/>
      </w:pPr>
      <w:r w:rsidRPr="00EC57E7">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EC57E7" w:rsidRDefault="00182C73" w:rsidP="00614096">
      <w:pPr>
        <w:autoSpaceDE w:val="0"/>
        <w:autoSpaceDN w:val="0"/>
        <w:adjustRightInd w:val="0"/>
        <w:ind w:firstLine="709"/>
        <w:jc w:val="both"/>
      </w:pPr>
      <w:r w:rsidRPr="00EC57E7">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EC57E7" w:rsidRDefault="00182C73" w:rsidP="00614096">
      <w:pPr>
        <w:autoSpaceDE w:val="0"/>
        <w:autoSpaceDN w:val="0"/>
        <w:adjustRightInd w:val="0"/>
        <w:ind w:firstLine="709"/>
        <w:jc w:val="both"/>
      </w:pPr>
      <w:r w:rsidRPr="00EC57E7">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EC57E7" w:rsidRDefault="00182C73" w:rsidP="00614096">
      <w:pPr>
        <w:autoSpaceDE w:val="0"/>
        <w:autoSpaceDN w:val="0"/>
        <w:adjustRightInd w:val="0"/>
        <w:ind w:firstLine="709"/>
        <w:jc w:val="both"/>
      </w:pPr>
      <w:r w:rsidRPr="00EC57E7">
        <w:t>4.4. Руководитель органа местного самоуправления несет ответственность за несвоевременное рассмотрение обращений заявителей.</w:t>
      </w:r>
    </w:p>
    <w:p w:rsidR="00182C73" w:rsidRPr="00EC57E7" w:rsidRDefault="00182C73" w:rsidP="00614096">
      <w:pPr>
        <w:autoSpaceDE w:val="0"/>
        <w:autoSpaceDN w:val="0"/>
        <w:adjustRightInd w:val="0"/>
        <w:ind w:firstLine="709"/>
        <w:jc w:val="both"/>
      </w:pPr>
      <w:r w:rsidRPr="00EC57E7">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EC57E7" w:rsidRDefault="00182C73" w:rsidP="00614096">
      <w:pPr>
        <w:autoSpaceDE w:val="0"/>
        <w:autoSpaceDN w:val="0"/>
        <w:adjustRightInd w:val="0"/>
        <w:ind w:firstLine="709"/>
        <w:jc w:val="both"/>
      </w:pPr>
      <w:r w:rsidRPr="00EC57E7">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EC57E7" w:rsidRDefault="00182C73" w:rsidP="00614096">
      <w:pPr>
        <w:autoSpaceDE w:val="0"/>
        <w:autoSpaceDN w:val="0"/>
        <w:adjustRightInd w:val="0"/>
        <w:ind w:firstLine="709"/>
        <w:jc w:val="both"/>
      </w:pPr>
      <w:r w:rsidRPr="00EC57E7">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spacing w:before="108" w:after="108"/>
        <w:jc w:val="center"/>
        <w:rPr>
          <w:bCs/>
        </w:rPr>
      </w:pPr>
      <w:r w:rsidRPr="00EC57E7">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EC57E7" w:rsidRDefault="00182C73" w:rsidP="00614096">
      <w:pPr>
        <w:suppressAutoHyphens/>
        <w:ind w:firstLine="720"/>
        <w:jc w:val="both"/>
      </w:pPr>
      <w:r w:rsidRPr="00EC57E7">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EC57E7" w:rsidRDefault="00182C73" w:rsidP="00614096">
      <w:pPr>
        <w:suppressAutoHyphens/>
        <w:ind w:firstLine="720"/>
        <w:jc w:val="both"/>
      </w:pPr>
      <w:r w:rsidRPr="00EC57E7">
        <w:t>Заявитель может обратиться с жалобой, в том числе в следующих случаях:</w:t>
      </w:r>
    </w:p>
    <w:p w:rsidR="00182C73" w:rsidRPr="00EC57E7" w:rsidRDefault="00182C73" w:rsidP="00614096">
      <w:pPr>
        <w:suppressAutoHyphens/>
        <w:ind w:firstLine="720"/>
        <w:jc w:val="both"/>
      </w:pPr>
      <w:r w:rsidRPr="00EC57E7">
        <w:t>1) нарушение срока регистрации запроса заявителя о предоставлении муниципальной услуги;</w:t>
      </w:r>
    </w:p>
    <w:p w:rsidR="00182C73" w:rsidRPr="00EC57E7" w:rsidRDefault="00182C73" w:rsidP="00614096">
      <w:pPr>
        <w:suppressAutoHyphens/>
        <w:ind w:firstLine="720"/>
        <w:jc w:val="both"/>
      </w:pPr>
      <w:r w:rsidRPr="00EC57E7">
        <w:t>2) нарушение срока предоставления муниципальной услуги;</w:t>
      </w:r>
    </w:p>
    <w:p w:rsidR="00182C73" w:rsidRPr="00EC57E7" w:rsidRDefault="00182C73" w:rsidP="00614096">
      <w:pPr>
        <w:suppressAutoHyphens/>
        <w:ind w:firstLine="720"/>
        <w:jc w:val="both"/>
      </w:pPr>
      <w:r w:rsidRPr="00EC57E7">
        <w:t xml:space="preserve">3) требование у заявителя документов </w:t>
      </w:r>
      <w:r w:rsidRPr="00EC57E7">
        <w:rPr>
          <w:bCs/>
        </w:rPr>
        <w:t xml:space="preserve">или информации либо осуществления действий, представление или осуществление которых не предусмотрено </w:t>
      </w:r>
      <w:r w:rsidRPr="00EC57E7">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EC57E7" w:rsidRDefault="00182C73" w:rsidP="00614096">
      <w:pPr>
        <w:suppressAutoHyphens/>
        <w:ind w:firstLine="720"/>
        <w:jc w:val="both"/>
      </w:pPr>
      <w:r w:rsidRPr="00EC57E7">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EC57E7" w:rsidRDefault="00182C73" w:rsidP="00614096">
      <w:pPr>
        <w:suppressAutoHyphens/>
        <w:ind w:firstLine="720"/>
        <w:jc w:val="both"/>
      </w:pPr>
      <w:r w:rsidRPr="00EC57E7">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EC57E7" w:rsidRDefault="00182C73" w:rsidP="00614096">
      <w:pPr>
        <w:suppressAutoHyphens/>
        <w:ind w:firstLine="720"/>
        <w:jc w:val="both"/>
      </w:pPr>
      <w:r w:rsidRPr="00EC57E7">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EC57E7" w:rsidRDefault="00182C73" w:rsidP="00614096">
      <w:pPr>
        <w:suppressAutoHyphens/>
        <w:ind w:firstLine="720"/>
        <w:jc w:val="both"/>
      </w:pPr>
      <w:r w:rsidRPr="00EC57E7">
        <w:t>8) нарушение срока или порядка выдачи документов по результатам предоставления муниципальной услуги;</w:t>
      </w:r>
    </w:p>
    <w:p w:rsidR="00182C73" w:rsidRPr="00EC57E7" w:rsidRDefault="00182C73" w:rsidP="00614096">
      <w:pPr>
        <w:suppressAutoHyphens/>
        <w:ind w:firstLine="720"/>
        <w:jc w:val="both"/>
      </w:pPr>
      <w:r w:rsidRPr="00EC57E7">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EC57E7" w:rsidRDefault="00182C73" w:rsidP="00614096">
      <w:pPr>
        <w:autoSpaceDE w:val="0"/>
        <w:autoSpaceDN w:val="0"/>
        <w:adjustRightInd w:val="0"/>
        <w:ind w:firstLine="720"/>
        <w:jc w:val="both"/>
      </w:pPr>
      <w:r w:rsidRPr="00EC57E7">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EC57E7" w:rsidRDefault="00182C73" w:rsidP="00614096">
      <w:pPr>
        <w:autoSpaceDE w:val="0"/>
        <w:autoSpaceDN w:val="0"/>
        <w:adjustRightInd w:val="0"/>
        <w:ind w:firstLine="720"/>
        <w:jc w:val="both"/>
      </w:pPr>
      <w:r w:rsidRPr="00EC57E7">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EC57E7">
        <w:rPr>
          <w:lang w:val="en-US"/>
        </w:rPr>
        <w:t>novosheshminsk</w:t>
      </w:r>
      <w:r w:rsidRPr="00EC57E7">
        <w:t>.</w:t>
      </w:r>
      <w:r w:rsidRPr="00EC57E7">
        <w:rPr>
          <w:lang w:val="en-US"/>
        </w:rPr>
        <w:t>tatarstan</w:t>
      </w:r>
      <w:r w:rsidRPr="00EC57E7">
        <w:t>.ru), Единого портала государственных и муниципальных услуг Республики Татарстан (</w:t>
      </w:r>
      <w:hyperlink r:id="rId666" w:history="1">
        <w:r w:rsidRPr="00EC57E7">
          <w:rPr>
            <w:rStyle w:val="a3"/>
            <w:color w:val="auto"/>
            <w:u w:val="none"/>
          </w:rPr>
          <w:t>http://uslugi.tatar.ru/</w:t>
        </w:r>
      </w:hyperlink>
      <w:r w:rsidRPr="00EC57E7">
        <w:t>), Единого портала государственных и муниципальных услуг (функций) (http://www.gosuslugi.ru/), а также может быть принята при личном приеме заявителя.</w:t>
      </w:r>
    </w:p>
    <w:p w:rsidR="00182C73" w:rsidRPr="00EC57E7" w:rsidRDefault="00182C73" w:rsidP="00614096">
      <w:pPr>
        <w:autoSpaceDE w:val="0"/>
        <w:autoSpaceDN w:val="0"/>
        <w:adjustRightInd w:val="0"/>
        <w:ind w:firstLine="709"/>
        <w:jc w:val="both"/>
      </w:pPr>
      <w:r w:rsidRPr="00EC57E7">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EC57E7" w:rsidRDefault="00182C73" w:rsidP="00614096">
      <w:pPr>
        <w:autoSpaceDE w:val="0"/>
        <w:autoSpaceDN w:val="0"/>
        <w:adjustRightInd w:val="0"/>
        <w:ind w:firstLine="720"/>
        <w:jc w:val="both"/>
      </w:pPr>
      <w:r w:rsidRPr="00EC57E7">
        <w:t>5.4. Жалоба должна содержать следующую информацию:</w:t>
      </w:r>
    </w:p>
    <w:p w:rsidR="00182C73" w:rsidRPr="00EC57E7" w:rsidRDefault="00182C73" w:rsidP="00614096">
      <w:pPr>
        <w:autoSpaceDE w:val="0"/>
        <w:autoSpaceDN w:val="0"/>
        <w:adjustRightInd w:val="0"/>
        <w:ind w:firstLine="720"/>
        <w:jc w:val="both"/>
      </w:pPr>
      <w:r w:rsidRPr="00EC57E7">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EC57E7" w:rsidRDefault="00182C73" w:rsidP="00614096">
      <w:pPr>
        <w:autoSpaceDE w:val="0"/>
        <w:autoSpaceDN w:val="0"/>
        <w:adjustRightInd w:val="0"/>
        <w:ind w:firstLine="720"/>
        <w:jc w:val="both"/>
      </w:pPr>
      <w:r w:rsidRPr="00EC57E7">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EC57E7" w:rsidRDefault="00182C73" w:rsidP="00614096">
      <w:pPr>
        <w:autoSpaceDE w:val="0"/>
        <w:autoSpaceDN w:val="0"/>
        <w:adjustRightInd w:val="0"/>
        <w:ind w:firstLine="720"/>
        <w:jc w:val="both"/>
      </w:pPr>
      <w:r w:rsidRPr="00EC57E7">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EC57E7" w:rsidRDefault="00182C73" w:rsidP="00614096">
      <w:pPr>
        <w:autoSpaceDE w:val="0"/>
        <w:autoSpaceDN w:val="0"/>
        <w:adjustRightInd w:val="0"/>
        <w:ind w:firstLine="720"/>
        <w:jc w:val="both"/>
      </w:pPr>
      <w:r w:rsidRPr="00EC57E7">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EC57E7" w:rsidRDefault="00182C73" w:rsidP="00614096">
      <w:pPr>
        <w:autoSpaceDE w:val="0"/>
        <w:autoSpaceDN w:val="0"/>
        <w:adjustRightInd w:val="0"/>
        <w:ind w:firstLine="720"/>
        <w:jc w:val="both"/>
      </w:pPr>
      <w:r w:rsidRPr="00EC57E7">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EC57E7" w:rsidRDefault="00182C73" w:rsidP="00614096">
      <w:pPr>
        <w:autoSpaceDE w:val="0"/>
        <w:autoSpaceDN w:val="0"/>
        <w:adjustRightInd w:val="0"/>
        <w:ind w:firstLine="720"/>
        <w:jc w:val="both"/>
      </w:pPr>
      <w:r w:rsidRPr="00EC57E7">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EC57E7" w:rsidRDefault="00182C73" w:rsidP="00614096">
      <w:pPr>
        <w:autoSpaceDE w:val="0"/>
        <w:autoSpaceDN w:val="0"/>
        <w:adjustRightInd w:val="0"/>
        <w:ind w:firstLine="720"/>
        <w:jc w:val="both"/>
      </w:pPr>
      <w:r w:rsidRPr="00EC57E7">
        <w:t>5.7. По результатам рассмотрения жалобы принимается одно из следующих решений:</w:t>
      </w:r>
    </w:p>
    <w:p w:rsidR="00182C73" w:rsidRPr="00EC57E7" w:rsidRDefault="00182C73" w:rsidP="00614096">
      <w:pPr>
        <w:autoSpaceDE w:val="0"/>
        <w:autoSpaceDN w:val="0"/>
        <w:adjustRightInd w:val="0"/>
        <w:ind w:firstLine="720"/>
        <w:jc w:val="both"/>
      </w:pPr>
      <w:r w:rsidRPr="00EC57E7">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w:t>
      </w:r>
      <w:r w:rsidRPr="00EC57E7">
        <w:lastRenderedPageBreak/>
        <w:t>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EC57E7" w:rsidRDefault="00182C73" w:rsidP="00614096">
      <w:pPr>
        <w:autoSpaceDE w:val="0"/>
        <w:autoSpaceDN w:val="0"/>
        <w:adjustRightInd w:val="0"/>
        <w:ind w:firstLine="720"/>
        <w:jc w:val="both"/>
      </w:pPr>
      <w:r w:rsidRPr="00EC57E7">
        <w:t xml:space="preserve">2) в удовлетворении жалобы отказывается. </w:t>
      </w:r>
    </w:p>
    <w:p w:rsidR="00182C73" w:rsidRPr="00EC57E7" w:rsidRDefault="00182C73" w:rsidP="00614096">
      <w:pPr>
        <w:autoSpaceDE w:val="0"/>
        <w:autoSpaceDN w:val="0"/>
        <w:adjustRightInd w:val="0"/>
        <w:ind w:firstLine="720"/>
        <w:jc w:val="both"/>
      </w:pPr>
      <w:r w:rsidRPr="00EC57E7">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EC57E7" w:rsidRDefault="00182C73" w:rsidP="00614096">
      <w:pPr>
        <w:ind w:firstLine="709"/>
        <w:jc w:val="both"/>
      </w:pPr>
      <w:r w:rsidRPr="00EC57E7">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EC57E7" w:rsidRDefault="00182C73" w:rsidP="00614096">
      <w:pPr>
        <w:ind w:firstLine="709"/>
        <w:jc w:val="both"/>
      </w:pPr>
      <w:r w:rsidRPr="00EC57E7">
        <w:t xml:space="preserve">5.9. В случае признания жалобы не подлежащей удовлетворению в ответе заявителю, </w:t>
      </w:r>
      <w:hyperlink r:id="rId667" w:history="1"/>
      <w:r w:rsidRPr="00EC57E7">
        <w:t>даются аргументированные разъяснения о причинах принятого решения, а также информация о порядке обжалования принятого решения.</w:t>
      </w:r>
    </w:p>
    <w:p w:rsidR="00182C73" w:rsidRPr="00EC57E7" w:rsidRDefault="00182C73" w:rsidP="00614096">
      <w:pPr>
        <w:suppressAutoHyphens/>
        <w:autoSpaceDE w:val="0"/>
        <w:autoSpaceDN w:val="0"/>
        <w:adjustRightInd w:val="0"/>
        <w:ind w:firstLine="720"/>
        <w:jc w:val="both"/>
      </w:pPr>
      <w:r w:rsidRPr="00EC57E7">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C6A45" w:rsidRPr="00EC57E7" w:rsidRDefault="00182C73" w:rsidP="00614096">
      <w:pPr>
        <w:jc w:val="right"/>
      </w:pPr>
      <w:r w:rsidRPr="00EC57E7">
        <w:br w:type="page"/>
      </w:r>
    </w:p>
    <w:p w:rsidR="000C6A45" w:rsidRPr="00EC57E7" w:rsidRDefault="000C6A45" w:rsidP="00614096">
      <w:pPr>
        <w:jc w:val="right"/>
      </w:pPr>
    </w:p>
    <w:p w:rsidR="00182C73" w:rsidRPr="00EC57E7" w:rsidRDefault="00182C73" w:rsidP="00614096">
      <w:pPr>
        <w:jc w:val="right"/>
      </w:pPr>
      <w:r w:rsidRPr="00EC57E7">
        <w:t>Приложение №1</w:t>
      </w:r>
    </w:p>
    <w:p w:rsidR="00182C73" w:rsidRPr="00EC57E7" w:rsidRDefault="00182C73" w:rsidP="00614096">
      <w:pPr>
        <w:autoSpaceDE w:val="0"/>
        <w:autoSpaceDN w:val="0"/>
        <w:adjustRightInd w:val="0"/>
        <w:ind w:firstLine="720"/>
        <w:jc w:val="right"/>
        <w:rPr>
          <w:highlight w:val="cyan"/>
        </w:rPr>
      </w:pPr>
    </w:p>
    <w:p w:rsidR="00182C73" w:rsidRPr="00EC57E7" w:rsidRDefault="00182C73" w:rsidP="00614096">
      <w:pPr>
        <w:ind w:left="3969"/>
        <w:rPr>
          <w:u w:val="single"/>
        </w:rPr>
      </w:pPr>
      <w:r w:rsidRPr="00EC57E7">
        <w:rPr>
          <w:u w:val="single"/>
        </w:rPr>
        <w:t xml:space="preserve">В Палату имущественных и земельных отношений Новошешминского муниципального района Республики Татарстан </w:t>
      </w:r>
    </w:p>
    <w:p w:rsidR="00182C73" w:rsidRPr="00EC57E7" w:rsidRDefault="00182C73" w:rsidP="00614096">
      <w:pPr>
        <w:ind w:left="3828"/>
      </w:pPr>
      <w:r w:rsidRPr="00EC57E7">
        <w:t xml:space="preserve"> (наименование органа местного самоуправления муниципального образования)</w:t>
      </w:r>
    </w:p>
    <w:p w:rsidR="00182C73" w:rsidRPr="00EC57E7" w:rsidRDefault="00182C73" w:rsidP="00614096">
      <w:pPr>
        <w:shd w:val="clear" w:color="auto" w:fill="FFFFFF"/>
        <w:tabs>
          <w:tab w:val="left" w:leader="underscore" w:pos="10334"/>
        </w:tabs>
        <w:ind w:left="3828"/>
        <w:jc w:val="both"/>
        <w:rPr>
          <w:spacing w:val="-3"/>
        </w:rPr>
      </w:pPr>
      <w:r w:rsidRPr="00EC57E7">
        <w:rPr>
          <w:spacing w:val="-7"/>
        </w:rPr>
        <w:t>от_</w:t>
      </w:r>
      <w:r w:rsidRPr="00EC57E7">
        <w:t xml:space="preserve">________________________________________ </w:t>
      </w:r>
      <w:r w:rsidRPr="00EC57E7">
        <w:rPr>
          <w:spacing w:val="-3"/>
        </w:rPr>
        <w:t>(для физических лиц - фамилия, имя, отчество (при наличии), место жительства, реквизиты документа, удостоверяющего личность, ИНН)</w:t>
      </w:r>
    </w:p>
    <w:p w:rsidR="00182C73" w:rsidRPr="00EC57E7" w:rsidRDefault="00182C73" w:rsidP="00614096">
      <w:pPr>
        <w:shd w:val="clear" w:color="auto" w:fill="FFFFFF"/>
        <w:tabs>
          <w:tab w:val="left" w:leader="underscore" w:pos="10334"/>
        </w:tabs>
        <w:ind w:left="3828"/>
        <w:jc w:val="both"/>
        <w:rPr>
          <w:spacing w:val="-3"/>
        </w:rPr>
      </w:pPr>
      <w:r w:rsidRPr="00EC57E7">
        <w:t xml:space="preserve">___________________________________________ </w:t>
      </w:r>
    </w:p>
    <w:p w:rsidR="00182C73" w:rsidRPr="00EC57E7" w:rsidRDefault="00182C73" w:rsidP="00614096">
      <w:pPr>
        <w:shd w:val="clear" w:color="auto" w:fill="FFFFFF"/>
        <w:tabs>
          <w:tab w:val="left" w:leader="underscore" w:pos="10334"/>
        </w:tabs>
        <w:ind w:left="3828"/>
        <w:jc w:val="both"/>
        <w:rPr>
          <w:spacing w:val="-3"/>
        </w:rPr>
      </w:pPr>
      <w:r w:rsidRPr="00EC57E7">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82C73" w:rsidRPr="00EC57E7" w:rsidRDefault="00182C73" w:rsidP="00614096">
      <w:pPr>
        <w:autoSpaceDE w:val="0"/>
        <w:autoSpaceDN w:val="0"/>
        <w:adjustRightInd w:val="0"/>
        <w:ind w:left="3828" w:hanging="1"/>
        <w:jc w:val="both"/>
        <w:rPr>
          <w:spacing w:val="-3"/>
        </w:rPr>
      </w:pPr>
      <w:r w:rsidRPr="00EC57E7">
        <w:rPr>
          <w:spacing w:val="-3"/>
        </w:rPr>
        <w:t>_______________________________________________________________</w:t>
      </w:r>
    </w:p>
    <w:p w:rsidR="00182C73" w:rsidRPr="00EC57E7" w:rsidRDefault="00182C73" w:rsidP="00614096">
      <w:pPr>
        <w:autoSpaceDE w:val="0"/>
        <w:autoSpaceDN w:val="0"/>
        <w:adjustRightInd w:val="0"/>
        <w:ind w:left="3828"/>
        <w:jc w:val="both"/>
      </w:pPr>
      <w:r w:rsidRPr="00EC57E7">
        <w:rPr>
          <w:spacing w:val="-3"/>
        </w:rPr>
        <w:t>(</w:t>
      </w:r>
      <w:r w:rsidRPr="00EC57E7">
        <w:t>почтовый адрес, адрес электронной почты, номер телефона для связи)</w:t>
      </w:r>
    </w:p>
    <w:p w:rsidR="00182C73" w:rsidRPr="00EC57E7" w:rsidRDefault="00182C73" w:rsidP="00614096">
      <w:pPr>
        <w:jc w:val="center"/>
        <w:rPr>
          <w:highlight w:val="cyan"/>
        </w:rPr>
      </w:pPr>
    </w:p>
    <w:p w:rsidR="00182C73" w:rsidRPr="00EC57E7" w:rsidRDefault="00182C73" w:rsidP="00614096">
      <w:pPr>
        <w:jc w:val="center"/>
        <w:rPr>
          <w:highlight w:val="cyan"/>
        </w:rPr>
      </w:pPr>
    </w:p>
    <w:p w:rsidR="00182C73" w:rsidRPr="00EC57E7" w:rsidRDefault="00182C73" w:rsidP="00614096">
      <w:pPr>
        <w:jc w:val="center"/>
      </w:pPr>
      <w:r w:rsidRPr="00EC57E7">
        <w:t>Заявление</w:t>
      </w:r>
    </w:p>
    <w:p w:rsidR="00182C73" w:rsidRPr="00EC57E7" w:rsidRDefault="00182C73" w:rsidP="00614096">
      <w:pPr>
        <w:jc w:val="center"/>
      </w:pPr>
      <w:r w:rsidRPr="00EC57E7">
        <w:t>об установлении сервитута в отношении земельного участка, находящегося в муниципальной собственности</w:t>
      </w:r>
    </w:p>
    <w:p w:rsidR="00182C73" w:rsidRPr="00EC57E7" w:rsidRDefault="00182C73" w:rsidP="00614096">
      <w:pPr>
        <w:rPr>
          <w:highlight w:val="cyan"/>
        </w:rPr>
      </w:pPr>
    </w:p>
    <w:p w:rsidR="00182C73" w:rsidRPr="00EC57E7" w:rsidRDefault="00182C73" w:rsidP="00614096"/>
    <w:p w:rsidR="00182C73" w:rsidRPr="00EC57E7" w:rsidRDefault="00182C73" w:rsidP="00614096">
      <w:pPr>
        <w:ind w:firstLine="709"/>
        <w:jc w:val="both"/>
      </w:pPr>
      <w:r w:rsidRPr="00EC57E7">
        <w:t xml:space="preserve"> Прошу Вас заключить соглашение об установлении сервитута, сроком на _________ лет, в отношении земельного участка кадастровый номер ___________________ в целях (</w:t>
      </w:r>
      <w:r w:rsidRPr="00EC57E7">
        <w:rPr>
          <w:i/>
        </w:rPr>
        <w:t>цель отметить галочкой</w:t>
      </w:r>
      <w:r w:rsidRPr="00EC57E7">
        <w:t>):</w:t>
      </w:r>
    </w:p>
    <w:p w:rsidR="00182C73" w:rsidRPr="00EC57E7" w:rsidRDefault="001B4759" w:rsidP="00614096">
      <w:pPr>
        <w:autoSpaceDE w:val="0"/>
        <w:autoSpaceDN w:val="0"/>
        <w:adjustRightInd w:val="0"/>
        <w:ind w:firstLine="540"/>
        <w:jc w:val="both"/>
      </w:pPr>
      <w:r w:rsidRPr="00EC57E7">
        <w:rPr>
          <w:noProof/>
        </w:rPr>
        <mc:AlternateContent>
          <mc:Choice Requires="wps">
            <w:drawing>
              <wp:anchor distT="0" distB="0" distL="114300" distR="114300" simplePos="0" relativeHeight="251745280" behindDoc="0" locked="0" layoutInCell="1" allowOverlap="1">
                <wp:simplePos x="0" y="0"/>
                <wp:positionH relativeFrom="column">
                  <wp:posOffset>365760</wp:posOffset>
                </wp:positionH>
                <wp:positionV relativeFrom="paragraph">
                  <wp:posOffset>72390</wp:posOffset>
                </wp:positionV>
                <wp:extent cx="142875" cy="138430"/>
                <wp:effectExtent l="8890" t="12700" r="10160" b="10795"/>
                <wp:wrapNone/>
                <wp:docPr id="7"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074" type="#_x0000_t202" style="position:absolute;left:0;text-align:left;margin-left:28.8pt;margin-top:5.7pt;width:11.25pt;height:10.9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">
                <v:textbox>
                  <w:txbxContent>
                    <w:p w:rsidR="00C14AFA" w:rsidRDefault="00C14AFA" w:rsidP="00182C73"/>
                  </w:txbxContent>
                </v:textbox>
              </v:shape>
            </w:pict>
          </mc:Fallback>
        </mc:AlternateContent>
      </w:r>
      <w:r w:rsidR="00182C73" w:rsidRPr="00EC57E7">
        <w:t xml:space="preserve">     размещения 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w:t>
      </w:r>
    </w:p>
    <w:p w:rsidR="00182C73" w:rsidRPr="00EC57E7" w:rsidRDefault="001B4759" w:rsidP="00614096">
      <w:pPr>
        <w:autoSpaceDE w:val="0"/>
        <w:autoSpaceDN w:val="0"/>
        <w:adjustRightInd w:val="0"/>
        <w:ind w:firstLine="540"/>
        <w:jc w:val="both"/>
      </w:pPr>
      <w:r w:rsidRPr="00EC57E7">
        <w:rPr>
          <w:noProof/>
        </w:rPr>
        <mc:AlternateContent>
          <mc:Choice Requires="wps">
            <w:drawing>
              <wp:anchor distT="0" distB="0" distL="114300" distR="114300" simplePos="0" relativeHeight="251746304" behindDoc="0" locked="0" layoutInCell="1" allowOverlap="1">
                <wp:simplePos x="0" y="0"/>
                <wp:positionH relativeFrom="column">
                  <wp:posOffset>375285</wp:posOffset>
                </wp:positionH>
                <wp:positionV relativeFrom="paragraph">
                  <wp:posOffset>53975</wp:posOffset>
                </wp:positionV>
                <wp:extent cx="142875" cy="138430"/>
                <wp:effectExtent l="8890" t="5715" r="10160" b="8255"/>
                <wp:wrapNone/>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75" type="#_x0000_t202" style="position:absolute;left:0;text-align:left;margin-left:29.55pt;margin-top:4.25pt;width:11.25pt;height:10.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">
                <v:textbox>
                  <w:txbxContent>
                    <w:p w:rsidR="00C14AFA" w:rsidRDefault="00C14AFA" w:rsidP="00182C73"/>
                  </w:txbxContent>
                </v:textbox>
              </v:shape>
            </w:pict>
          </mc:Fallback>
        </mc:AlternateContent>
      </w:r>
      <w:r w:rsidR="00182C73" w:rsidRPr="00EC57E7">
        <w:t xml:space="preserve">     проведения изыскательских работ;</w:t>
      </w:r>
    </w:p>
    <w:p w:rsidR="00182C73" w:rsidRPr="00EC57E7" w:rsidRDefault="001B4759" w:rsidP="00614096">
      <w:pPr>
        <w:ind w:firstLine="709"/>
        <w:jc w:val="both"/>
        <w:rPr>
          <w:highlight w:val="cyan"/>
        </w:rPr>
      </w:pPr>
      <w:r w:rsidRPr="00EC57E7">
        <w:rPr>
          <w:noProof/>
        </w:rPr>
        <mc:AlternateContent>
          <mc:Choice Requires="wps">
            <w:drawing>
              <wp:anchor distT="0" distB="0" distL="114300" distR="114300" simplePos="0" relativeHeight="251747328" behindDoc="0" locked="0" layoutInCell="1" allowOverlap="1">
                <wp:simplePos x="0" y="0"/>
                <wp:positionH relativeFrom="column">
                  <wp:posOffset>365760</wp:posOffset>
                </wp:positionH>
                <wp:positionV relativeFrom="paragraph">
                  <wp:posOffset>69850</wp:posOffset>
                </wp:positionV>
                <wp:extent cx="142875" cy="138430"/>
                <wp:effectExtent l="8890" t="6350" r="10160" b="7620"/>
                <wp:wrapNone/>
                <wp:docPr id="5"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C14AFA" w:rsidRDefault="00C14AFA" w:rsidP="00182C73">
                            <w:pPr>
                              <w:ind w:left="-142" w:firstLine="142"/>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76" type="#_x0000_t202" style="position:absolute;left:0;text-align:left;margin-left:28.8pt;margin-top:5.5pt;width:11.25pt;height:10.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">
                <v:textbox>
                  <w:txbxContent>
                    <w:p w:rsidR="00C14AFA" w:rsidRDefault="00C14AFA" w:rsidP="00182C73">
                      <w:pPr>
                        <w:ind w:left="-142" w:firstLine="142"/>
                      </w:pPr>
                      <w:r>
                        <w:t xml:space="preserve"> </w:t>
                      </w:r>
                    </w:p>
                  </w:txbxContent>
                </v:textbox>
              </v:shape>
            </w:pict>
          </mc:Fallback>
        </mc:AlternateContent>
      </w:r>
      <w:r w:rsidR="00182C73" w:rsidRPr="00EC57E7">
        <w:t xml:space="preserve">   ведения работ, связанных с пользованием недрами.</w:t>
      </w:r>
    </w:p>
    <w:p w:rsidR="00182C73" w:rsidRPr="00EC57E7" w:rsidRDefault="00182C73" w:rsidP="00614096">
      <w:pPr>
        <w:ind w:firstLine="709"/>
        <w:jc w:val="both"/>
      </w:pPr>
      <w:r w:rsidRPr="00EC57E7">
        <w:t xml:space="preserve">Адрес земельного участка: РТ, </w:t>
      </w:r>
      <w:proofErr w:type="gramStart"/>
      <w:r w:rsidRPr="00EC57E7">
        <w:t>Новошешминский  муниципальный</w:t>
      </w:r>
      <w:proofErr w:type="gramEnd"/>
      <w:r w:rsidRPr="00EC57E7">
        <w:t xml:space="preserve"> район (городской округ), населенный пункт</w:t>
      </w:r>
      <w:r w:rsidR="000C6A45" w:rsidRPr="00EC57E7">
        <w:t xml:space="preserve"> </w:t>
      </w:r>
      <w:r w:rsidRPr="00EC57E7">
        <w:t>____________________</w:t>
      </w:r>
      <w:r w:rsidR="000C6A45" w:rsidRPr="00EC57E7">
        <w:t xml:space="preserve"> </w:t>
      </w:r>
      <w:r w:rsidRPr="00EC57E7">
        <w:t>ул.________________ д.</w:t>
      </w:r>
      <w:r w:rsidR="000C6A45" w:rsidRPr="00EC57E7">
        <w:t xml:space="preserve"> </w:t>
      </w:r>
      <w:r w:rsidRPr="00EC57E7">
        <w:t>_________.</w:t>
      </w:r>
    </w:p>
    <w:p w:rsidR="00182C73" w:rsidRPr="00EC57E7" w:rsidRDefault="00182C73" w:rsidP="00614096">
      <w:pPr>
        <w:rPr>
          <w:highlight w:val="cyan"/>
        </w:rPr>
      </w:pPr>
    </w:p>
    <w:p w:rsidR="00182C73" w:rsidRPr="00EC57E7" w:rsidRDefault="00182C73" w:rsidP="00614096">
      <w:pPr>
        <w:ind w:firstLine="709"/>
      </w:pPr>
      <w:r w:rsidRPr="00EC57E7">
        <w:t>К заявлению прилагаются следующие документы (сканкопии):</w:t>
      </w:r>
    </w:p>
    <w:p w:rsidR="00182C73" w:rsidRPr="00EC57E7" w:rsidRDefault="00182C73" w:rsidP="00614096">
      <w:pPr>
        <w:autoSpaceDE w:val="0"/>
        <w:autoSpaceDN w:val="0"/>
        <w:adjustRightInd w:val="0"/>
        <w:ind w:firstLine="709"/>
        <w:jc w:val="both"/>
      </w:pPr>
      <w:r w:rsidRPr="00EC57E7">
        <w:t>1) копия документа, удостоверяющего личность;</w:t>
      </w:r>
    </w:p>
    <w:p w:rsidR="00182C73" w:rsidRPr="00EC57E7" w:rsidRDefault="00182C73" w:rsidP="00614096">
      <w:pPr>
        <w:autoSpaceDE w:val="0"/>
        <w:autoSpaceDN w:val="0"/>
        <w:adjustRightInd w:val="0"/>
        <w:ind w:firstLine="709"/>
        <w:jc w:val="both"/>
      </w:pPr>
      <w:r w:rsidRPr="00EC57E7">
        <w:t>2) документ, подтверждающий полномочия представителя (если от имени заявителя действует представитель);</w:t>
      </w:r>
    </w:p>
    <w:p w:rsidR="00182C73" w:rsidRPr="00EC57E7" w:rsidRDefault="00182C73" w:rsidP="00614096">
      <w:pPr>
        <w:autoSpaceDE w:val="0"/>
        <w:autoSpaceDN w:val="0"/>
        <w:adjustRightInd w:val="0"/>
        <w:ind w:firstLine="709"/>
        <w:jc w:val="both"/>
      </w:pPr>
      <w:r w:rsidRPr="00EC57E7">
        <w:t>3) схемы границ сервитута на кадастровом плане территории - в случае, если планируется использовать часть земельного участка.</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w:t>
      </w:r>
      <w:r w:rsidRPr="00EC57E7">
        <w:rPr>
          <w:color w:val="000000"/>
          <w:spacing w:val="-6"/>
        </w:rPr>
        <w:lastRenderedPageBreak/>
        <w:t>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i/>
          <w:color w:val="000000"/>
          <w:spacing w:val="-6"/>
        </w:rPr>
      </w:pPr>
      <w:r w:rsidRPr="00EC57E7">
        <w:rPr>
          <w:color w:val="000000"/>
          <w:spacing w:val="-6"/>
        </w:rPr>
        <w:t xml:space="preserve">Даю свое согласие на участие в опросе по оценке качества предоставленной мне муниципальной услуги по телефону: </w:t>
      </w:r>
      <w:r w:rsidRPr="00EC57E7">
        <w:rPr>
          <w:i/>
          <w:color w:val="000000"/>
          <w:spacing w:val="-6"/>
        </w:rPr>
        <w:t>_______________________.</w:t>
      </w: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jc w:val="both"/>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autoSpaceDE w:val="0"/>
        <w:autoSpaceDN w:val="0"/>
        <w:adjustRightInd w:val="0"/>
        <w:ind w:firstLine="720"/>
        <w:jc w:val="both"/>
      </w:pPr>
    </w:p>
    <w:p w:rsidR="00182C73" w:rsidRPr="00EC57E7" w:rsidRDefault="00182C73" w:rsidP="00614096">
      <w:pPr>
        <w:tabs>
          <w:tab w:val="left" w:pos="8535"/>
          <w:tab w:val="right" w:pos="10255"/>
        </w:tabs>
        <w:ind w:left="7938"/>
        <w:rPr>
          <w:color w:val="000000"/>
          <w:spacing w:val="-6"/>
        </w:rPr>
        <w:sectPr w:rsidR="00182C73" w:rsidRPr="00EC57E7" w:rsidSect="008D6894">
          <w:pgSz w:w="12240" w:h="15840"/>
          <w:pgMar w:top="851" w:right="851" w:bottom="851" w:left="1418" w:header="720" w:footer="720" w:gutter="0"/>
          <w:cols w:space="720"/>
        </w:sectPr>
      </w:pPr>
    </w:p>
    <w:p w:rsidR="000C6A45" w:rsidRPr="00EC57E7" w:rsidRDefault="000C6A45" w:rsidP="00614096">
      <w:pPr>
        <w:autoSpaceDE w:val="0"/>
        <w:autoSpaceDN w:val="0"/>
        <w:adjustRightInd w:val="0"/>
        <w:jc w:val="right"/>
        <w:outlineLvl w:val="0"/>
      </w:pPr>
    </w:p>
    <w:p w:rsidR="00182C73" w:rsidRPr="00EC57E7" w:rsidRDefault="00182C73" w:rsidP="00614096">
      <w:pPr>
        <w:autoSpaceDE w:val="0"/>
        <w:autoSpaceDN w:val="0"/>
        <w:adjustRightInd w:val="0"/>
        <w:jc w:val="right"/>
        <w:outlineLvl w:val="0"/>
      </w:pPr>
      <w:r w:rsidRPr="00EC57E7">
        <w:t>Приложение №2</w:t>
      </w:r>
    </w:p>
    <w:p w:rsidR="00182C73" w:rsidRPr="00EC57E7" w:rsidRDefault="00182C73" w:rsidP="00614096">
      <w:pPr>
        <w:autoSpaceDE w:val="0"/>
        <w:autoSpaceDN w:val="0"/>
        <w:adjustRightInd w:val="0"/>
        <w:jc w:val="center"/>
      </w:pPr>
      <w:r w:rsidRPr="00EC57E7">
        <w:t>СОГЛАШЕНИЕ N ____</w:t>
      </w:r>
    </w:p>
    <w:p w:rsidR="00182C73" w:rsidRPr="00EC57E7" w:rsidRDefault="00182C73" w:rsidP="00614096">
      <w:pPr>
        <w:autoSpaceDE w:val="0"/>
        <w:autoSpaceDN w:val="0"/>
        <w:adjustRightInd w:val="0"/>
        <w:jc w:val="center"/>
      </w:pPr>
      <w:r w:rsidRPr="00EC57E7">
        <w:t>об установлении сервитута земельного участка</w:t>
      </w:r>
    </w:p>
    <w:p w:rsidR="00182C73" w:rsidRPr="00EC57E7" w:rsidRDefault="00182C73" w:rsidP="00614096">
      <w:pPr>
        <w:autoSpaceDE w:val="0"/>
        <w:autoSpaceDN w:val="0"/>
        <w:adjustRightInd w:val="0"/>
        <w:jc w:val="center"/>
      </w:pPr>
      <w:r w:rsidRPr="00EC57E7">
        <w:t>(срочного, возмездного)</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pPr>
      <w:r w:rsidRPr="00EC57E7">
        <w:t>с.Новошешминск</w:t>
      </w:r>
      <w:r w:rsidRPr="00EC57E7">
        <w:tab/>
      </w:r>
      <w:r w:rsidRPr="00EC57E7">
        <w:tab/>
      </w:r>
      <w:r w:rsidRPr="00EC57E7">
        <w:tab/>
      </w:r>
      <w:r w:rsidRPr="00EC57E7">
        <w:tab/>
      </w:r>
      <w:r w:rsidRPr="00EC57E7">
        <w:tab/>
      </w:r>
      <w:r w:rsidRPr="00EC57E7">
        <w:tab/>
      </w:r>
      <w:r w:rsidRPr="00EC57E7">
        <w:tab/>
        <w:t>"___"__________ ____ г.</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ind w:firstLine="540"/>
        <w:jc w:val="both"/>
      </w:pPr>
      <w:r w:rsidRPr="00EC57E7">
        <w:t>__________, именуем___ в дальнейшем "Собственник", в лице ___________________, действующ___ на основании _________________________, с одной стороны, и ____________, именуем___ в дальнейшем "Пользователь", в лице ___________________, действующ___ на основании _________________________, с другой стороны, заключили настоящее соглашение о нижеследующем:</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r w:rsidRPr="00EC57E7">
        <w:t>1. ПРЕДМЕТ СОГЛАШЕНИЯ</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709"/>
        <w:jc w:val="both"/>
      </w:pPr>
      <w:r w:rsidRPr="00EC57E7">
        <w:t>1.1. Собственник предоставляет Пользователю для обеспечения ___________</w:t>
      </w:r>
    </w:p>
    <w:p w:rsidR="00182C73" w:rsidRPr="00EC57E7" w:rsidRDefault="00182C73" w:rsidP="00614096">
      <w:pPr>
        <w:autoSpaceDE w:val="0"/>
        <w:autoSpaceDN w:val="0"/>
        <w:adjustRightInd w:val="0"/>
        <w:jc w:val="both"/>
      </w:pPr>
      <w:r w:rsidRPr="00EC57E7">
        <w:t>___________________________________________________________________________________</w:t>
      </w:r>
    </w:p>
    <w:p w:rsidR="00182C73" w:rsidRPr="00EC57E7" w:rsidRDefault="00182C73" w:rsidP="00614096">
      <w:pPr>
        <w:autoSpaceDE w:val="0"/>
        <w:autoSpaceDN w:val="0"/>
        <w:adjustRightInd w:val="0"/>
        <w:jc w:val="both"/>
      </w:pPr>
      <w:r w:rsidRPr="00EC57E7">
        <w:t xml:space="preserve">           (указать основание, по которому устанавливается сервитут)</w:t>
      </w:r>
    </w:p>
    <w:p w:rsidR="00182C73" w:rsidRPr="00EC57E7" w:rsidRDefault="00182C73" w:rsidP="00614096">
      <w:pPr>
        <w:autoSpaceDE w:val="0"/>
        <w:autoSpaceDN w:val="0"/>
        <w:adjustRightInd w:val="0"/>
        <w:jc w:val="both"/>
      </w:pPr>
      <w:r w:rsidRPr="00EC57E7">
        <w:t>право ограниченного пользования (далее - сервитут) земельным участком, расположенным по адресу: _______________________________, кадастровый номер ____________________, назначение земельного участка - _______________.</w:t>
      </w:r>
    </w:p>
    <w:p w:rsidR="00182C73" w:rsidRPr="00EC57E7" w:rsidRDefault="00182C73" w:rsidP="00614096">
      <w:pPr>
        <w:autoSpaceDE w:val="0"/>
        <w:autoSpaceDN w:val="0"/>
        <w:adjustRightInd w:val="0"/>
        <w:ind w:firstLine="851"/>
        <w:jc w:val="both"/>
      </w:pPr>
      <w:r w:rsidRPr="00EC57E7">
        <w:t>Земельный участок, предоставляемый для установления сервитута, принадлежит Собственнику на праве собственности на основании ______________</w:t>
      </w:r>
    </w:p>
    <w:p w:rsidR="00182C73" w:rsidRPr="00EC57E7" w:rsidRDefault="00182C73" w:rsidP="00614096">
      <w:pPr>
        <w:autoSpaceDE w:val="0"/>
        <w:autoSpaceDN w:val="0"/>
        <w:adjustRightInd w:val="0"/>
        <w:ind w:left="7080"/>
      </w:pPr>
      <w:r w:rsidRPr="00EC57E7">
        <w:t xml:space="preserve">   (указать наименование </w:t>
      </w:r>
    </w:p>
    <w:p w:rsidR="00182C73" w:rsidRPr="00EC57E7" w:rsidRDefault="00182C73" w:rsidP="00614096">
      <w:pPr>
        <w:autoSpaceDE w:val="0"/>
        <w:autoSpaceDN w:val="0"/>
        <w:adjustRightInd w:val="0"/>
      </w:pPr>
      <w:r w:rsidRPr="00EC57E7">
        <w:t>__________________________________________________________________________________.</w:t>
      </w:r>
    </w:p>
    <w:p w:rsidR="00182C73" w:rsidRPr="00EC57E7" w:rsidRDefault="00182C73" w:rsidP="00614096">
      <w:pPr>
        <w:autoSpaceDE w:val="0"/>
        <w:autoSpaceDN w:val="0"/>
        <w:adjustRightInd w:val="0"/>
      </w:pPr>
      <w:r w:rsidRPr="00EC57E7">
        <w:t>и реквизиты документа, подтверждающего право собственности)</w:t>
      </w:r>
    </w:p>
    <w:p w:rsidR="00182C73" w:rsidRPr="00EC57E7" w:rsidRDefault="00182C73" w:rsidP="00614096">
      <w:pPr>
        <w:autoSpaceDE w:val="0"/>
        <w:autoSpaceDN w:val="0"/>
        <w:adjustRightInd w:val="0"/>
        <w:ind w:firstLine="709"/>
        <w:jc w:val="both"/>
      </w:pPr>
      <w:r w:rsidRPr="00EC57E7">
        <w:t>1.2. Сервитут устанавливается в интересах Пользователя, являющегося собственником (владельцем на праве пожизненного наследуемого владения или пользователем на праве постоянного (бессрочного) пользования) соседнего земельного участка, кадастровый № __________, прилегающего к земельному участку Собственника с _________________________________ стороны.</w:t>
      </w:r>
    </w:p>
    <w:p w:rsidR="00182C73" w:rsidRPr="00EC57E7" w:rsidRDefault="00182C73" w:rsidP="00614096">
      <w:pPr>
        <w:autoSpaceDE w:val="0"/>
        <w:autoSpaceDN w:val="0"/>
        <w:adjustRightInd w:val="0"/>
        <w:ind w:firstLine="709"/>
        <w:jc w:val="both"/>
      </w:pPr>
      <w:r w:rsidRPr="00EC57E7">
        <w:t>Право собственности (право пожизненного наследуемого владения или право постоянного (бессрочного) пользования) Пользователя на земельный участок подтверждается ________________________________________________________</w:t>
      </w:r>
    </w:p>
    <w:p w:rsidR="00182C73" w:rsidRPr="00EC57E7" w:rsidRDefault="00182C73" w:rsidP="00614096">
      <w:pPr>
        <w:autoSpaceDE w:val="0"/>
        <w:autoSpaceDN w:val="0"/>
        <w:adjustRightInd w:val="0"/>
      </w:pPr>
      <w:r w:rsidRPr="00EC57E7">
        <w:t xml:space="preserve">                (указать наименование и реквизиты документа, подтверждающего право </w:t>
      </w:r>
    </w:p>
    <w:p w:rsidR="00182C73" w:rsidRPr="00EC57E7" w:rsidRDefault="00182C73" w:rsidP="00614096">
      <w:pPr>
        <w:autoSpaceDE w:val="0"/>
        <w:autoSpaceDN w:val="0"/>
        <w:adjustRightInd w:val="0"/>
      </w:pPr>
      <w:r w:rsidRPr="00EC57E7">
        <w:t>__________________________________________________________________________________.</w:t>
      </w:r>
    </w:p>
    <w:p w:rsidR="00182C73" w:rsidRPr="00EC57E7" w:rsidRDefault="00182C73" w:rsidP="00614096">
      <w:pPr>
        <w:autoSpaceDE w:val="0"/>
        <w:autoSpaceDN w:val="0"/>
        <w:adjustRightInd w:val="0"/>
      </w:pPr>
      <w:bookmarkStart w:id="46" w:name="Par29"/>
      <w:bookmarkEnd w:id="46"/>
      <w:r w:rsidRPr="00EC57E7">
        <w:t>Пользователя на земельный участок)</w:t>
      </w:r>
    </w:p>
    <w:p w:rsidR="00182C73" w:rsidRPr="00EC57E7" w:rsidRDefault="00182C73" w:rsidP="00614096">
      <w:pPr>
        <w:autoSpaceDE w:val="0"/>
        <w:autoSpaceDN w:val="0"/>
        <w:adjustRightInd w:val="0"/>
        <w:ind w:firstLine="709"/>
        <w:jc w:val="both"/>
      </w:pPr>
      <w:r w:rsidRPr="00EC57E7">
        <w:t>1.3. Границы (сфера действия) сервитута определены в кадастровом паспорте земельного участка, который выдан _______________ от "___"__________ ____ г., и является неотъемлемой частью соглашения.</w:t>
      </w:r>
      <w:bookmarkStart w:id="47" w:name="Par30"/>
      <w:bookmarkEnd w:id="47"/>
    </w:p>
    <w:p w:rsidR="00182C73" w:rsidRPr="00EC57E7" w:rsidRDefault="00182C73" w:rsidP="00614096">
      <w:pPr>
        <w:autoSpaceDE w:val="0"/>
        <w:autoSpaceDN w:val="0"/>
        <w:adjustRightInd w:val="0"/>
        <w:ind w:firstLine="709"/>
        <w:jc w:val="both"/>
      </w:pPr>
      <w:r w:rsidRPr="00EC57E7">
        <w:t>1.4. Сервитут устанавливается на срок до "___"___________ ____ г. (или ______________________________________________________________________).</w:t>
      </w:r>
    </w:p>
    <w:p w:rsidR="00182C73" w:rsidRPr="00EC57E7" w:rsidRDefault="00182C73" w:rsidP="00614096">
      <w:pPr>
        <w:autoSpaceDE w:val="0"/>
        <w:autoSpaceDN w:val="0"/>
        <w:adjustRightInd w:val="0"/>
        <w:ind w:firstLine="708"/>
      </w:pPr>
      <w:r w:rsidRPr="00EC57E7">
        <w:t>(указывается событие в будущем при наступлении которого сервитут прекращается)</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bookmarkStart w:id="48" w:name="Par36"/>
      <w:bookmarkEnd w:id="48"/>
      <w:r w:rsidRPr="00EC57E7">
        <w:t>2. ПОРЯДОК ОГРАНИЧЕННОГО ПОЛЬЗОВАНИЯ</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r w:rsidRPr="00EC57E7">
        <w:t xml:space="preserve">2.1. Сервитут осуществляется Пользователем строго в пределах границ, определенных согласно </w:t>
      </w:r>
      <w:hyperlink w:anchor="Par29" w:history="1">
        <w:r w:rsidRPr="00EC57E7">
          <w:t>п. 1.3</w:t>
        </w:r>
      </w:hyperlink>
      <w:r w:rsidRPr="00EC57E7">
        <w:t xml:space="preserve"> настоящего соглашения.</w:t>
      </w:r>
    </w:p>
    <w:p w:rsidR="00182C73" w:rsidRPr="00EC57E7" w:rsidRDefault="00182C73" w:rsidP="00614096">
      <w:pPr>
        <w:autoSpaceDE w:val="0"/>
        <w:autoSpaceDN w:val="0"/>
        <w:adjustRightInd w:val="0"/>
        <w:ind w:firstLine="540"/>
        <w:jc w:val="both"/>
      </w:pPr>
      <w:r w:rsidRPr="00EC57E7">
        <w:lastRenderedPageBreak/>
        <w:t>2.2. Осуществление сервитута Пользователем должно быть наименее обременительным для земельного участка Собственника, в отношении которого он установлен.</w:t>
      </w:r>
    </w:p>
    <w:p w:rsidR="00182C73" w:rsidRPr="00EC57E7" w:rsidRDefault="00182C73" w:rsidP="00614096">
      <w:pPr>
        <w:autoSpaceDE w:val="0"/>
        <w:autoSpaceDN w:val="0"/>
        <w:adjustRightInd w:val="0"/>
        <w:ind w:firstLine="540"/>
        <w:jc w:val="both"/>
      </w:pPr>
      <w:r w:rsidRPr="00EC57E7">
        <w:t>2.3. Осуществление сервитута Пользователем происходит в следующем порядке: _______________________________________________________________________</w:t>
      </w:r>
    </w:p>
    <w:p w:rsidR="00182C73" w:rsidRPr="00EC57E7" w:rsidRDefault="00182C73" w:rsidP="00614096">
      <w:pPr>
        <w:autoSpaceDE w:val="0"/>
        <w:autoSpaceDN w:val="0"/>
        <w:adjustRightInd w:val="0"/>
      </w:pPr>
      <w:r w:rsidRPr="00EC57E7">
        <w:t xml:space="preserve">(варианты с учетом положения </w:t>
      </w:r>
      <w:hyperlink r:id="rId668" w:history="1">
        <w:r w:rsidRPr="00EC57E7">
          <w:t>ч. 2 п. 1 ст. 274</w:t>
        </w:r>
      </w:hyperlink>
      <w:r w:rsidRPr="00EC57E7">
        <w:t xml:space="preserve"> Гражданского кодекса Российской Федерации).</w:t>
      </w:r>
    </w:p>
    <w:p w:rsidR="00182C73" w:rsidRPr="00EC57E7" w:rsidRDefault="00182C73" w:rsidP="00614096">
      <w:pPr>
        <w:autoSpaceDE w:val="0"/>
        <w:autoSpaceDN w:val="0"/>
        <w:adjustRightInd w:val="0"/>
      </w:pP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r w:rsidRPr="00EC57E7">
        <w:t>3. ПРАВА И ОБЯЗАННОСТИ СТОРОН</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r w:rsidRPr="00EC57E7">
        <w:t>3.1. Собственник обязан:</w:t>
      </w:r>
    </w:p>
    <w:p w:rsidR="00182C73" w:rsidRPr="00EC57E7" w:rsidRDefault="00182C73" w:rsidP="00614096">
      <w:pPr>
        <w:autoSpaceDE w:val="0"/>
        <w:autoSpaceDN w:val="0"/>
        <w:adjustRightInd w:val="0"/>
        <w:ind w:firstLine="540"/>
        <w:jc w:val="both"/>
      </w:pPr>
      <w:r w:rsidRPr="00EC57E7">
        <w:t>3.1.1. Предоставить Пользователю возможность осуществлять сервитут в порядке, установленном соглашением.</w:t>
      </w:r>
    </w:p>
    <w:p w:rsidR="00182C73" w:rsidRPr="00EC57E7" w:rsidRDefault="00182C73" w:rsidP="00614096">
      <w:pPr>
        <w:autoSpaceDE w:val="0"/>
        <w:autoSpaceDN w:val="0"/>
        <w:adjustRightInd w:val="0"/>
        <w:ind w:firstLine="540"/>
        <w:jc w:val="both"/>
      </w:pPr>
      <w:r w:rsidRPr="00EC57E7">
        <w:t>3.1.2. Производить все требуемые действия для осуществления регистрации сервитута в установленном законодательством порядке, в том числе предоставлять необходимые правоустанавливающие и иные документы.</w:t>
      </w:r>
    </w:p>
    <w:p w:rsidR="00182C73" w:rsidRPr="00EC57E7" w:rsidRDefault="00182C73" w:rsidP="00614096">
      <w:pPr>
        <w:autoSpaceDE w:val="0"/>
        <w:autoSpaceDN w:val="0"/>
        <w:adjustRightInd w:val="0"/>
        <w:ind w:firstLine="540"/>
        <w:jc w:val="both"/>
      </w:pPr>
      <w:r w:rsidRPr="00EC57E7">
        <w:t>3.2. Собственник вправе требовать прекращения сервитута ввиду отпадения оснований, по которым он установлен.</w:t>
      </w:r>
    </w:p>
    <w:p w:rsidR="00182C73" w:rsidRPr="00EC57E7" w:rsidRDefault="00182C73" w:rsidP="00614096">
      <w:pPr>
        <w:autoSpaceDE w:val="0"/>
        <w:autoSpaceDN w:val="0"/>
        <w:adjustRightInd w:val="0"/>
        <w:ind w:firstLine="540"/>
        <w:jc w:val="both"/>
      </w:pPr>
      <w:r w:rsidRPr="00EC57E7">
        <w:t>3.3. Пользователь обязан:</w:t>
      </w:r>
    </w:p>
    <w:p w:rsidR="00182C73" w:rsidRPr="00EC57E7" w:rsidRDefault="00182C73" w:rsidP="00614096">
      <w:pPr>
        <w:autoSpaceDE w:val="0"/>
        <w:autoSpaceDN w:val="0"/>
        <w:adjustRightInd w:val="0"/>
        <w:ind w:firstLine="540"/>
        <w:jc w:val="both"/>
      </w:pPr>
      <w:r w:rsidRPr="00EC57E7">
        <w:t xml:space="preserve">3.3.1. Осуществлять сервитут в порядке, установленном </w:t>
      </w:r>
      <w:hyperlink w:anchor="Par36" w:history="1">
        <w:r w:rsidRPr="00EC57E7">
          <w:t>разделом 2</w:t>
        </w:r>
      </w:hyperlink>
      <w:r w:rsidRPr="00EC57E7">
        <w:t xml:space="preserve"> соглашения.</w:t>
      </w:r>
    </w:p>
    <w:p w:rsidR="00182C73" w:rsidRPr="00EC57E7" w:rsidRDefault="00182C73" w:rsidP="00614096">
      <w:pPr>
        <w:autoSpaceDE w:val="0"/>
        <w:autoSpaceDN w:val="0"/>
        <w:adjustRightInd w:val="0"/>
        <w:ind w:firstLine="540"/>
        <w:jc w:val="both"/>
      </w:pPr>
      <w:r w:rsidRPr="00EC57E7">
        <w:t xml:space="preserve">3.3.2. Своевременно выплачивать Собственнику плату за осуществление сервитута по условиям </w:t>
      </w:r>
      <w:hyperlink w:anchor="Par58" w:history="1">
        <w:r w:rsidRPr="00EC57E7">
          <w:t>раздела 4</w:t>
        </w:r>
      </w:hyperlink>
      <w:r w:rsidRPr="00EC57E7">
        <w:t xml:space="preserve"> соглашения.</w:t>
      </w:r>
    </w:p>
    <w:p w:rsidR="00182C73" w:rsidRPr="00EC57E7" w:rsidRDefault="00182C73" w:rsidP="00614096">
      <w:pPr>
        <w:autoSpaceDE w:val="0"/>
        <w:autoSpaceDN w:val="0"/>
        <w:adjustRightInd w:val="0"/>
        <w:ind w:firstLine="540"/>
        <w:jc w:val="both"/>
      </w:pPr>
      <w:r w:rsidRPr="00EC57E7">
        <w:t>3.3.3. Производить все требуемые действия для осуществления регистрации сервитута в установленном законодательством порядке.</w:t>
      </w:r>
    </w:p>
    <w:p w:rsidR="00182C73" w:rsidRPr="00EC57E7" w:rsidRDefault="00182C73" w:rsidP="00614096">
      <w:pPr>
        <w:autoSpaceDE w:val="0"/>
        <w:autoSpaceDN w:val="0"/>
        <w:adjustRightInd w:val="0"/>
        <w:ind w:firstLine="540"/>
        <w:jc w:val="both"/>
      </w:pPr>
      <w:r w:rsidRPr="00EC57E7">
        <w:t xml:space="preserve">3.3.4. При наступлении события, указанного в </w:t>
      </w:r>
      <w:hyperlink w:anchor="Par30" w:history="1">
        <w:r w:rsidRPr="00EC57E7">
          <w:t>п. 1.4</w:t>
        </w:r>
      </w:hyperlink>
      <w:r w:rsidRPr="00EC57E7">
        <w:t xml:space="preserve"> соглашения, прекратить осуществление сервитута и произвести все необходимые действия для регистрации в уполномоченном органе его прекращения.</w:t>
      </w:r>
    </w:p>
    <w:p w:rsidR="00182C73" w:rsidRPr="00EC57E7" w:rsidRDefault="00182C73" w:rsidP="00614096">
      <w:pPr>
        <w:autoSpaceDE w:val="0"/>
        <w:autoSpaceDN w:val="0"/>
        <w:adjustRightInd w:val="0"/>
        <w:ind w:firstLine="540"/>
        <w:jc w:val="both"/>
      </w:pPr>
      <w:r w:rsidRPr="00EC57E7">
        <w:t>3.3.5. После прекращения действия сервитута привести земельный участок в состояние, пригодное для его использования в соответствии с разрешенным использованием.</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bookmarkStart w:id="49" w:name="Par58"/>
      <w:bookmarkEnd w:id="49"/>
      <w:r w:rsidRPr="00EC57E7">
        <w:t>4. ПЛАТА ЗА СЕРВИТУТ</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r w:rsidRPr="00EC57E7">
        <w:t>4.1. Пользователь за сервитут земельного участка уплачивает Собственнику плату в размере ________ (_________________) рублей в следующем порядке: __________________________________.</w:t>
      </w:r>
    </w:p>
    <w:p w:rsidR="00182C73" w:rsidRPr="00EC57E7" w:rsidRDefault="00182C73" w:rsidP="00614096">
      <w:pPr>
        <w:autoSpaceDE w:val="0"/>
        <w:autoSpaceDN w:val="0"/>
        <w:adjustRightInd w:val="0"/>
        <w:ind w:firstLine="540"/>
        <w:jc w:val="both"/>
      </w:pPr>
      <w:r w:rsidRPr="00EC57E7">
        <w:t>4.2. Плата вносится следующим способом: ________________________________.</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r w:rsidRPr="00EC57E7">
        <w:t>5. ОТВЕТСТВЕННОСТЬ СТОРОН</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r w:rsidRPr="00EC57E7">
        <w:t>5.1.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r w:rsidRPr="00EC57E7">
        <w:t>6. ЗАКЛЮЧИТЕЛЬНЫЕ ПОЛОЖЕНИЯ</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r w:rsidRPr="00EC57E7">
        <w:t xml:space="preserve">6.1. Сервитут подлежит государственной регистрации в уполномоченном органе в соответствии со </w:t>
      </w:r>
      <w:hyperlink r:id="rId669" w:history="1">
        <w:r w:rsidRPr="00EC57E7">
          <w:t>статьей 27</w:t>
        </w:r>
      </w:hyperlink>
      <w:r w:rsidRPr="00EC57E7">
        <w:t xml:space="preserve"> Федерального закона от 21.07.1997 N 122-ФЗ "О государственной регистрации прав на недвижимое имущество и сделок с ним". Сервитут вступает в силу после его регистрации в Едином государственном реестре прав на недвижимое имущество и сделок с ним.</w:t>
      </w:r>
    </w:p>
    <w:p w:rsidR="00182C73" w:rsidRPr="00EC57E7" w:rsidRDefault="00182C73" w:rsidP="00614096">
      <w:pPr>
        <w:autoSpaceDE w:val="0"/>
        <w:autoSpaceDN w:val="0"/>
        <w:adjustRightInd w:val="0"/>
        <w:ind w:firstLine="540"/>
        <w:jc w:val="both"/>
      </w:pPr>
      <w:r w:rsidRPr="00EC57E7">
        <w:lastRenderedPageBreak/>
        <w:t>6.2. Сервитут сохраняется в случае перехода прав на земельный участок, который обременен сервитутом, к другому лицу.</w:t>
      </w:r>
    </w:p>
    <w:p w:rsidR="00182C73" w:rsidRPr="00EC57E7" w:rsidRDefault="00182C73" w:rsidP="00614096">
      <w:pPr>
        <w:autoSpaceDE w:val="0"/>
        <w:autoSpaceDN w:val="0"/>
        <w:adjustRightInd w:val="0"/>
        <w:ind w:firstLine="540"/>
        <w:jc w:val="both"/>
      </w:pPr>
      <w:r w:rsidRPr="00EC57E7">
        <w:t>6.3. Сервитут не может быть самостоятельным предметом купли-продажи, залога и не может передаваться каким-либо способом лицам, не являющимся собственниками земельного участка, для обеспечения использования которого сервитут установлен.</w:t>
      </w:r>
    </w:p>
    <w:p w:rsidR="00182C73" w:rsidRPr="00EC57E7" w:rsidRDefault="00182C73" w:rsidP="00614096">
      <w:pPr>
        <w:autoSpaceDE w:val="0"/>
        <w:autoSpaceDN w:val="0"/>
        <w:adjustRightInd w:val="0"/>
        <w:ind w:firstLine="540"/>
        <w:jc w:val="both"/>
      </w:pPr>
      <w:r w:rsidRPr="00EC57E7">
        <w:t>6.4. Соглашение составлено в трех экземплярах, по одному для каждой стороны и для регистрирующего органа.</w:t>
      </w:r>
    </w:p>
    <w:p w:rsidR="00182C73" w:rsidRPr="00EC57E7" w:rsidRDefault="00182C73" w:rsidP="00614096">
      <w:pPr>
        <w:autoSpaceDE w:val="0"/>
        <w:autoSpaceDN w:val="0"/>
        <w:adjustRightInd w:val="0"/>
        <w:ind w:firstLine="540"/>
        <w:jc w:val="both"/>
      </w:pPr>
      <w:r w:rsidRPr="00EC57E7">
        <w:t>6.5. Сервитут может быть прекращен по требованию Собственника ввиду отпадения оснований, по которым он был установлен.</w:t>
      </w:r>
    </w:p>
    <w:p w:rsidR="00182C73" w:rsidRPr="00EC57E7" w:rsidRDefault="00182C73" w:rsidP="00614096">
      <w:pPr>
        <w:autoSpaceDE w:val="0"/>
        <w:autoSpaceDN w:val="0"/>
        <w:adjustRightInd w:val="0"/>
        <w:ind w:firstLine="540"/>
        <w:jc w:val="both"/>
      </w:pPr>
      <w:r w:rsidRPr="00EC57E7">
        <w:t>6.6. Сервитут может быть прекращен по решению суда в случаях, когда земельный участок в результате обременения сервитутом не может использоваться в соответствии с назначением участка.</w:t>
      </w:r>
    </w:p>
    <w:p w:rsidR="00182C73" w:rsidRPr="00EC57E7" w:rsidRDefault="00182C73" w:rsidP="00614096">
      <w:pPr>
        <w:autoSpaceDE w:val="0"/>
        <w:autoSpaceDN w:val="0"/>
        <w:adjustRightInd w:val="0"/>
        <w:ind w:firstLine="540"/>
        <w:jc w:val="both"/>
      </w:pPr>
      <w:r w:rsidRPr="00EC57E7">
        <w:t>6.7. Приложения:</w:t>
      </w:r>
    </w:p>
    <w:p w:rsidR="00182C73" w:rsidRPr="00EC57E7" w:rsidRDefault="00182C73" w:rsidP="00614096">
      <w:pPr>
        <w:autoSpaceDE w:val="0"/>
        <w:autoSpaceDN w:val="0"/>
        <w:adjustRightInd w:val="0"/>
        <w:ind w:firstLine="540"/>
        <w:jc w:val="both"/>
      </w:pPr>
      <w:r w:rsidRPr="00EC57E7">
        <w:t>1. Копия свидетельства о правах Собственника на объект недвижимости.</w:t>
      </w:r>
    </w:p>
    <w:p w:rsidR="00182C73" w:rsidRPr="00EC57E7" w:rsidRDefault="00182C73" w:rsidP="00614096">
      <w:pPr>
        <w:autoSpaceDE w:val="0"/>
        <w:autoSpaceDN w:val="0"/>
        <w:adjustRightInd w:val="0"/>
        <w:ind w:firstLine="540"/>
        <w:jc w:val="both"/>
      </w:pPr>
      <w:r w:rsidRPr="00EC57E7">
        <w:t>2. Копия свидетельства о правах Пользователя на объект недвижимости.</w:t>
      </w:r>
    </w:p>
    <w:p w:rsidR="00182C73" w:rsidRPr="00EC57E7" w:rsidRDefault="00182C73" w:rsidP="00614096">
      <w:pPr>
        <w:autoSpaceDE w:val="0"/>
        <w:autoSpaceDN w:val="0"/>
        <w:adjustRightInd w:val="0"/>
        <w:ind w:firstLine="540"/>
        <w:jc w:val="both"/>
      </w:pPr>
      <w:r w:rsidRPr="00EC57E7">
        <w:t>3. Кадастровый паспорт участка.</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jc w:val="center"/>
        <w:outlineLvl w:val="0"/>
      </w:pPr>
      <w:r w:rsidRPr="00EC57E7">
        <w:t>7. АДРЕСА И РЕКВИЗИТЫ СТОРОН</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proofErr w:type="gramStart"/>
      <w:r w:rsidRPr="00EC57E7">
        <w:t>Собственник:_</w:t>
      </w:r>
      <w:proofErr w:type="gramEnd"/>
      <w:r w:rsidRPr="00EC57E7">
        <w:t>_______________________________________________________</w:t>
      </w:r>
    </w:p>
    <w:p w:rsidR="00182C73" w:rsidRPr="00EC57E7" w:rsidRDefault="00182C73" w:rsidP="00614096">
      <w:pPr>
        <w:autoSpaceDE w:val="0"/>
        <w:autoSpaceDN w:val="0"/>
        <w:adjustRightInd w:val="0"/>
        <w:ind w:firstLine="540"/>
        <w:jc w:val="both"/>
      </w:pPr>
      <w:r w:rsidRPr="00EC57E7">
        <w:t>___________________________________________________________________</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40"/>
        <w:jc w:val="both"/>
      </w:pPr>
      <w:proofErr w:type="gramStart"/>
      <w:r w:rsidRPr="00EC57E7">
        <w:t>Пользователь:_</w:t>
      </w:r>
      <w:proofErr w:type="gramEnd"/>
      <w:r w:rsidRPr="00EC57E7">
        <w:t>______________________________________________________</w:t>
      </w:r>
    </w:p>
    <w:p w:rsidR="00182C73" w:rsidRPr="00EC57E7" w:rsidRDefault="00182C73" w:rsidP="00614096">
      <w:pPr>
        <w:autoSpaceDE w:val="0"/>
        <w:autoSpaceDN w:val="0"/>
        <w:adjustRightInd w:val="0"/>
        <w:ind w:firstLine="540"/>
        <w:jc w:val="both"/>
      </w:pPr>
      <w:r w:rsidRPr="00EC57E7">
        <w:t>___________________________________________________________________</w:t>
      </w:r>
    </w:p>
    <w:p w:rsidR="00182C73" w:rsidRPr="00EC57E7" w:rsidRDefault="00182C73" w:rsidP="00614096">
      <w:pPr>
        <w:autoSpaceDE w:val="0"/>
        <w:autoSpaceDN w:val="0"/>
        <w:adjustRightInd w:val="0"/>
        <w:ind w:firstLine="540"/>
        <w:jc w:val="both"/>
      </w:pPr>
      <w:r w:rsidRPr="00EC57E7">
        <w:t>___________________________________________________________________</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ind w:firstLine="567"/>
      </w:pPr>
      <w:proofErr w:type="gramStart"/>
      <w:r w:rsidRPr="00EC57E7">
        <w:t xml:space="preserve">Собственник:   </w:t>
      </w:r>
      <w:proofErr w:type="gramEnd"/>
      <w:r w:rsidRPr="00EC57E7">
        <w:t xml:space="preserve">                       _______________/_____________</w:t>
      </w:r>
    </w:p>
    <w:p w:rsidR="00182C73" w:rsidRPr="00EC57E7" w:rsidRDefault="00182C73" w:rsidP="00614096">
      <w:pPr>
        <w:autoSpaceDE w:val="0"/>
        <w:autoSpaceDN w:val="0"/>
        <w:adjustRightInd w:val="0"/>
        <w:ind w:firstLine="567"/>
      </w:pPr>
    </w:p>
    <w:p w:rsidR="00182C73" w:rsidRPr="00EC57E7" w:rsidRDefault="00182C73" w:rsidP="00614096">
      <w:pPr>
        <w:autoSpaceDE w:val="0"/>
        <w:autoSpaceDN w:val="0"/>
        <w:adjustRightInd w:val="0"/>
        <w:ind w:firstLine="567"/>
      </w:pPr>
      <w:proofErr w:type="gramStart"/>
      <w:r w:rsidRPr="00EC57E7">
        <w:t xml:space="preserve">Пользователь:   </w:t>
      </w:r>
      <w:proofErr w:type="gramEnd"/>
      <w:r w:rsidRPr="00EC57E7">
        <w:t xml:space="preserve">                      _______________/_____________</w:t>
      </w:r>
    </w:p>
    <w:p w:rsidR="000C6A45" w:rsidRPr="00EC57E7" w:rsidRDefault="00182C73" w:rsidP="000C6A45">
      <w:pPr>
        <w:tabs>
          <w:tab w:val="left" w:pos="8535"/>
          <w:tab w:val="right" w:pos="10255"/>
        </w:tabs>
        <w:jc w:val="right"/>
        <w:rPr>
          <w:color w:val="000000"/>
          <w:spacing w:val="-6"/>
        </w:rPr>
      </w:pPr>
      <w:r w:rsidRPr="00EC57E7">
        <w:rPr>
          <w:color w:val="000000"/>
          <w:spacing w:val="-6"/>
        </w:rPr>
        <w:br w:type="page"/>
      </w:r>
      <w:r w:rsidR="000C6A45" w:rsidRPr="00EC57E7">
        <w:rPr>
          <w:color w:val="000000"/>
          <w:spacing w:val="-6"/>
        </w:rPr>
        <w:lastRenderedPageBreak/>
        <w:t xml:space="preserve">   </w:t>
      </w:r>
    </w:p>
    <w:p w:rsidR="00182C73" w:rsidRPr="00EC57E7" w:rsidRDefault="00182C73" w:rsidP="000C6A45">
      <w:pPr>
        <w:tabs>
          <w:tab w:val="left" w:pos="8535"/>
          <w:tab w:val="right" w:pos="10255"/>
        </w:tabs>
        <w:jc w:val="right"/>
        <w:rPr>
          <w:spacing w:val="-6"/>
        </w:rPr>
      </w:pPr>
      <w:r w:rsidRPr="00EC57E7">
        <w:rPr>
          <w:spacing w:val="-6"/>
        </w:rPr>
        <w:t>Приложение №3</w:t>
      </w:r>
    </w:p>
    <w:p w:rsidR="00182C73" w:rsidRPr="00EC57E7" w:rsidRDefault="00182C73" w:rsidP="00614096">
      <w:pPr>
        <w:jc w:val="right"/>
        <w:rPr>
          <w:spacing w:val="-6"/>
        </w:rPr>
      </w:pPr>
    </w:p>
    <w:p w:rsidR="00182C73" w:rsidRPr="00EC57E7" w:rsidRDefault="00182C73" w:rsidP="00614096">
      <w:pPr>
        <w:ind w:left="5812" w:right="-2"/>
      </w:pPr>
      <w:r w:rsidRPr="00EC57E7">
        <w:t xml:space="preserve">Председателю </w:t>
      </w:r>
    </w:p>
    <w:p w:rsidR="00182C73" w:rsidRPr="00EC57E7" w:rsidRDefault="00182C73" w:rsidP="00614096">
      <w:pPr>
        <w:ind w:left="5812" w:right="-2"/>
      </w:pPr>
      <w:r w:rsidRPr="00EC57E7">
        <w:t>Палаты имущественных и земельных отношений Новошешминского муниципального района Республики Татарстан</w:t>
      </w:r>
    </w:p>
    <w:p w:rsidR="00182C73" w:rsidRPr="00EC57E7" w:rsidRDefault="00182C73" w:rsidP="00614096">
      <w:pPr>
        <w:ind w:left="5812" w:right="-2"/>
      </w:pPr>
      <w:proofErr w:type="gramStart"/>
      <w:r w:rsidRPr="00EC57E7">
        <w:t>От:_</w:t>
      </w:r>
      <w:proofErr w:type="gramEnd"/>
      <w:r w:rsidRPr="00EC57E7">
        <w:t>__________________________</w:t>
      </w:r>
    </w:p>
    <w:p w:rsidR="00182C73" w:rsidRPr="00EC57E7" w:rsidRDefault="00182C73" w:rsidP="00614096">
      <w:pPr>
        <w:ind w:right="-2" w:firstLine="709"/>
        <w:jc w:val="center"/>
      </w:pPr>
    </w:p>
    <w:p w:rsidR="00182C73" w:rsidRPr="00EC57E7" w:rsidRDefault="00182C73" w:rsidP="00614096">
      <w:pPr>
        <w:ind w:right="-2" w:firstLine="709"/>
        <w:jc w:val="center"/>
      </w:pPr>
      <w:r w:rsidRPr="00EC57E7">
        <w:t>Заявление</w:t>
      </w:r>
    </w:p>
    <w:p w:rsidR="00182C73" w:rsidRPr="00EC57E7" w:rsidRDefault="00182C73" w:rsidP="00614096">
      <w:pPr>
        <w:ind w:right="-2" w:firstLine="709"/>
        <w:jc w:val="center"/>
      </w:pPr>
      <w:r w:rsidRPr="00EC57E7">
        <w:t>об исправлении технической ошибки</w:t>
      </w:r>
    </w:p>
    <w:p w:rsidR="00182C73" w:rsidRPr="00EC57E7" w:rsidRDefault="00182C73" w:rsidP="00614096">
      <w:pPr>
        <w:ind w:right="-2" w:firstLine="709"/>
        <w:jc w:val="center"/>
      </w:pPr>
    </w:p>
    <w:p w:rsidR="00182C73" w:rsidRPr="00EC57E7" w:rsidRDefault="00182C73" w:rsidP="00614096">
      <w:pPr>
        <w:ind w:right="-2" w:firstLine="709"/>
        <w:jc w:val="both"/>
      </w:pPr>
      <w:r w:rsidRPr="00EC57E7">
        <w:t>Сообщаю об ошибке, допущенной при оказании муниципальной услуги _______________________________________________________________________</w:t>
      </w:r>
    </w:p>
    <w:p w:rsidR="00182C73" w:rsidRPr="00EC57E7" w:rsidRDefault="00182C73" w:rsidP="00614096">
      <w:pPr>
        <w:widowControl w:val="0"/>
        <w:autoSpaceDE w:val="0"/>
        <w:autoSpaceDN w:val="0"/>
        <w:adjustRightInd w:val="0"/>
        <w:ind w:right="-2" w:firstLine="709"/>
        <w:jc w:val="center"/>
      </w:pPr>
      <w:r w:rsidRPr="00EC57E7">
        <w:t>(наименование услуги)</w:t>
      </w:r>
    </w:p>
    <w:p w:rsidR="00182C73" w:rsidRPr="00EC57E7" w:rsidRDefault="00182C73" w:rsidP="00614096">
      <w:pPr>
        <w:ind w:right="-2" w:firstLine="709"/>
        <w:jc w:val="both"/>
      </w:pPr>
      <w:proofErr w:type="gramStart"/>
      <w:r w:rsidRPr="00EC57E7">
        <w:t>Записано:_</w:t>
      </w:r>
      <w:proofErr w:type="gramEnd"/>
      <w:r w:rsidRPr="00EC57E7">
        <w:t>________________________________________________________________________________________________________________________________</w:t>
      </w:r>
    </w:p>
    <w:p w:rsidR="00182C73" w:rsidRPr="00EC57E7" w:rsidRDefault="00182C73" w:rsidP="00614096">
      <w:pPr>
        <w:ind w:right="-2" w:firstLine="709"/>
      </w:pPr>
      <w:r w:rsidRPr="00EC57E7">
        <w:t xml:space="preserve">Правильные </w:t>
      </w:r>
      <w:proofErr w:type="gramStart"/>
      <w:r w:rsidRPr="00EC57E7">
        <w:t>сведения:_</w:t>
      </w:r>
      <w:proofErr w:type="gramEnd"/>
      <w:r w:rsidRPr="00EC57E7">
        <w:t>______________________________________________</w:t>
      </w:r>
    </w:p>
    <w:p w:rsidR="00182C73" w:rsidRPr="00EC57E7" w:rsidRDefault="00182C73" w:rsidP="00614096">
      <w:pPr>
        <w:ind w:right="-2"/>
      </w:pPr>
      <w:r w:rsidRPr="00EC57E7">
        <w:t>_______________________________________________________________________</w:t>
      </w:r>
    </w:p>
    <w:p w:rsidR="00182C73" w:rsidRPr="00EC57E7" w:rsidRDefault="00182C73" w:rsidP="00614096">
      <w:pPr>
        <w:ind w:right="-2" w:firstLine="709"/>
        <w:jc w:val="both"/>
      </w:pPr>
      <w:r w:rsidRPr="00EC57E7">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EC57E7" w:rsidRDefault="00182C73" w:rsidP="00614096">
      <w:pPr>
        <w:ind w:right="-2" w:firstLine="709"/>
        <w:jc w:val="both"/>
      </w:pPr>
      <w:r w:rsidRPr="00EC57E7">
        <w:t>Прилагаю следующие документы:</w:t>
      </w:r>
    </w:p>
    <w:p w:rsidR="00182C73" w:rsidRPr="00EC57E7" w:rsidRDefault="00182C73" w:rsidP="00614096">
      <w:pPr>
        <w:ind w:right="-2" w:firstLine="709"/>
        <w:jc w:val="both"/>
      </w:pPr>
      <w:r w:rsidRPr="00EC57E7">
        <w:t>1.</w:t>
      </w:r>
    </w:p>
    <w:p w:rsidR="00182C73" w:rsidRPr="00EC57E7" w:rsidRDefault="00182C73" w:rsidP="00614096">
      <w:pPr>
        <w:ind w:right="-2" w:firstLine="709"/>
        <w:jc w:val="both"/>
      </w:pPr>
      <w:r w:rsidRPr="00EC57E7">
        <w:t>2.</w:t>
      </w:r>
    </w:p>
    <w:p w:rsidR="00182C73" w:rsidRPr="00EC57E7" w:rsidRDefault="00182C73" w:rsidP="00614096">
      <w:pPr>
        <w:ind w:right="-2" w:firstLine="709"/>
        <w:jc w:val="both"/>
      </w:pPr>
      <w:r w:rsidRPr="00EC57E7">
        <w:t>3.</w:t>
      </w:r>
    </w:p>
    <w:p w:rsidR="00182C73" w:rsidRPr="00EC57E7" w:rsidRDefault="00182C73" w:rsidP="00614096">
      <w:pPr>
        <w:ind w:right="-2" w:firstLine="709"/>
        <w:jc w:val="both"/>
      </w:pPr>
      <w:r w:rsidRPr="00EC57E7">
        <w:t>В случае принятия решения об отклонении заявления об исправлении технической ошибки прошу направить такое решение:</w:t>
      </w:r>
    </w:p>
    <w:p w:rsidR="00182C73" w:rsidRPr="00EC57E7" w:rsidRDefault="00182C73" w:rsidP="00614096">
      <w:pPr>
        <w:widowControl w:val="0"/>
        <w:autoSpaceDE w:val="0"/>
        <w:autoSpaceDN w:val="0"/>
        <w:adjustRightInd w:val="0"/>
        <w:ind w:firstLine="709"/>
        <w:jc w:val="both"/>
      </w:pPr>
      <w:r w:rsidRPr="00EC57E7">
        <w:t>посредством отправления электронного документа на адрес E-mail:</w:t>
      </w:r>
      <w:r w:rsidR="000C6A45" w:rsidRPr="00EC57E7">
        <w:t xml:space="preserve"> </w:t>
      </w:r>
      <w:r w:rsidRPr="00EC57E7">
        <w:t>_______;</w:t>
      </w:r>
    </w:p>
    <w:p w:rsidR="00182C73" w:rsidRPr="00EC57E7" w:rsidRDefault="00182C73" w:rsidP="00614096">
      <w:pPr>
        <w:widowControl w:val="0"/>
        <w:autoSpaceDE w:val="0"/>
        <w:autoSpaceDN w:val="0"/>
        <w:adjustRightInd w:val="0"/>
        <w:ind w:firstLine="709"/>
        <w:jc w:val="both"/>
      </w:pPr>
      <w:r w:rsidRPr="00EC57E7">
        <w:t>в виде заверенной копии на бумажном носителе почтовым отправлением по адресу: ________________________________________________________________.</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jc w:val="both"/>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jc w:val="both"/>
        <w:rPr>
          <w:color w:val="000000"/>
          <w:spacing w:val="-6"/>
        </w:rPr>
      </w:pPr>
    </w:p>
    <w:p w:rsidR="00182C73" w:rsidRPr="00EC57E7" w:rsidRDefault="00182C73" w:rsidP="00614096">
      <w:pPr>
        <w:tabs>
          <w:tab w:val="left" w:pos="8535"/>
          <w:tab w:val="right" w:pos="10255"/>
        </w:tabs>
        <w:ind w:left="7938"/>
        <w:rPr>
          <w:color w:val="000000"/>
          <w:spacing w:val="-6"/>
        </w:rPr>
        <w:sectPr w:rsidR="00182C73" w:rsidRPr="00EC57E7" w:rsidSect="002B0B5B">
          <w:type w:val="nextColumn"/>
          <w:pgSz w:w="12240" w:h="15840"/>
          <w:pgMar w:top="851" w:right="851" w:bottom="851" w:left="1418" w:header="720" w:footer="720" w:gutter="0"/>
          <w:cols w:space="720"/>
        </w:sectPr>
      </w:pPr>
    </w:p>
    <w:p w:rsidR="00182C73" w:rsidRPr="00EC57E7" w:rsidRDefault="001B4759" w:rsidP="00614096">
      <w:pPr>
        <w:tabs>
          <w:tab w:val="left" w:pos="8535"/>
          <w:tab w:val="right" w:pos="10255"/>
        </w:tabs>
        <w:ind w:left="7938"/>
        <w:rPr>
          <w:color w:val="000000"/>
          <w:spacing w:val="-6"/>
        </w:rPr>
      </w:pPr>
      <w:r w:rsidRPr="00EC57E7">
        <w:rPr>
          <w:noProof/>
        </w:rPr>
        <w:lastRenderedPageBreak/>
        <mc:AlternateContent>
          <mc:Choice Requires="wps">
            <w:drawing>
              <wp:anchor distT="0" distB="0" distL="114300" distR="114300" simplePos="0" relativeHeight="2517442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7" type="#_x0000_t202" style="position:absolute;left:0;text-align:left;margin-left:629.3pt;margin-top:-27.8pt;width:136.15pt;height:69.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9y0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7w9y0xgIAAMEFAAAOAAAAAAAAAAAAAAAAAC4CAABkcnMvZTJvRG9jLnhtbFBLAQIt&#10;ABQABgAIAAAAIQARAASw3wAAAAwBAAAPAAAAAAAAAAAAAAAAACAFAABkcnMvZG93bnJldi54bWxQ&#10;SwUGAAAAAAQABADzAAAALAYAAAAA&#10;" filled="f" stroked="f">
                <v:textbox>
                  <w:txbxContent>
                    <w:p w:rsidR="00C14AFA" w:rsidRDefault="00C14AFA" w:rsidP="00182C73"/>
                  </w:txbxContent>
                </v:textbox>
              </v:shape>
            </w:pict>
          </mc:Fallback>
        </mc:AlternateContent>
      </w:r>
      <w:r w:rsidR="00182C73" w:rsidRPr="00EC57E7">
        <w:rPr>
          <w:color w:val="000000"/>
          <w:spacing w:val="-6"/>
        </w:rPr>
        <w:t xml:space="preserve">Приложение (справочное) </w:t>
      </w:r>
    </w:p>
    <w:p w:rsidR="00182C73" w:rsidRPr="00EC57E7" w:rsidRDefault="00182C73" w:rsidP="00614096">
      <w:pPr>
        <w:tabs>
          <w:tab w:val="left" w:pos="8790"/>
        </w:tabs>
        <w:autoSpaceDE w:val="0"/>
        <w:autoSpaceDN w:val="0"/>
        <w:spacing w:after="120"/>
        <w:rPr>
          <w:bCs/>
        </w:rPr>
      </w:pPr>
      <w:r w:rsidRPr="00EC57E7">
        <w:rPr>
          <w:bCs/>
        </w:rPr>
        <w:tab/>
      </w:r>
    </w:p>
    <w:p w:rsidR="00182C73" w:rsidRPr="00EC57E7" w:rsidRDefault="00182C73" w:rsidP="00614096">
      <w:pPr>
        <w:jc w:val="center"/>
      </w:pPr>
    </w:p>
    <w:p w:rsidR="00182C73" w:rsidRPr="00EC57E7" w:rsidRDefault="00182C73" w:rsidP="00614096">
      <w:pPr>
        <w:jc w:val="center"/>
      </w:pPr>
      <w:r w:rsidRPr="00EC57E7">
        <w:t>Реквизиты должностных лиц, ответственных за предоставление муниципальной услуги и осуществляющих контроль ее исполнения,</w:t>
      </w:r>
    </w:p>
    <w:p w:rsidR="00182C73" w:rsidRPr="00EC57E7" w:rsidRDefault="00182C73" w:rsidP="00614096">
      <w:pPr>
        <w:jc w:val="center"/>
      </w:pP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EC57E7"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pPr>
            <w:r w:rsidRPr="00EC57E7">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w:t>
            </w:r>
            <w:r w:rsidRPr="00EC57E7">
              <w:t>.</w:t>
            </w:r>
            <w:r w:rsidRPr="00EC57E7">
              <w:rPr>
                <w:lang w:val="en-US"/>
              </w:rPr>
              <w:t>Nsm</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Nsm</w:t>
            </w:r>
            <w:r w:rsidRPr="00EC57E7">
              <w:t>@</w:t>
            </w:r>
            <w:r w:rsidRPr="00EC57E7">
              <w:rPr>
                <w:lang w:val="en-US"/>
              </w:rPr>
              <w:t>tatar</w:t>
            </w:r>
            <w:r w:rsidRPr="00EC57E7">
              <w:t>.</w:t>
            </w:r>
            <w:r w:rsidRPr="00EC57E7">
              <w:rPr>
                <w:lang w:val="en-US"/>
              </w:rPr>
              <w:t>ru</w:t>
            </w:r>
          </w:p>
        </w:tc>
      </w:tr>
    </w:tbl>
    <w:p w:rsidR="00182C73" w:rsidRPr="00EC57E7" w:rsidRDefault="00182C73" w:rsidP="00614096">
      <w:pPr>
        <w:ind w:left="4961"/>
      </w:pPr>
      <w:r w:rsidRPr="00EC57E7">
        <w:t xml:space="preserve"> </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jc w:val="center"/>
      </w:pPr>
    </w:p>
    <w:p w:rsidR="00182C73" w:rsidRPr="00EC57E7" w:rsidRDefault="00182C73" w:rsidP="00614096">
      <w:pPr>
        <w:jc w:val="center"/>
      </w:pPr>
      <w:r w:rsidRPr="00EC57E7">
        <w:t>Совет Новошешминского муниципального района</w:t>
      </w: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EC57E7"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rPr>
                <w:lang w:val="en-US"/>
              </w:rPr>
            </w:pPr>
            <w:r w:rsidRPr="00EC57E7">
              <w:rPr>
                <w:lang w:val="en-US"/>
              </w:rPr>
              <w:t>Chishma</w:t>
            </w:r>
            <w:r w:rsidRPr="00EC57E7">
              <w:t>@</w:t>
            </w:r>
            <w:r w:rsidRPr="00EC57E7">
              <w:rPr>
                <w:lang w:val="en-US"/>
              </w:rPr>
              <w:t>tatar</w:t>
            </w:r>
            <w:r w:rsidRPr="00EC57E7">
              <w:t>.</w:t>
            </w:r>
            <w:r w:rsidRPr="00EC57E7">
              <w:rPr>
                <w:lang w:val="en-US"/>
              </w:rPr>
              <w:t>ru</w:t>
            </w:r>
          </w:p>
        </w:tc>
      </w:tr>
    </w:tbl>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182C73" w:rsidRPr="00EC57E7" w:rsidRDefault="00182C73" w:rsidP="00614096"/>
    <w:p w:rsidR="000C6A45" w:rsidRPr="00EC57E7" w:rsidRDefault="000C6A45" w:rsidP="00614096"/>
    <w:p w:rsidR="000C6A45" w:rsidRPr="00EC57E7" w:rsidRDefault="000C6A45" w:rsidP="00614096"/>
    <w:p w:rsidR="000C6A45" w:rsidRPr="00EC57E7" w:rsidRDefault="000C6A45" w:rsidP="00614096"/>
    <w:p w:rsidR="000C6A45" w:rsidRPr="00EC57E7" w:rsidRDefault="000C6A45" w:rsidP="00614096"/>
    <w:p w:rsidR="00424445" w:rsidRPr="00850D36" w:rsidRDefault="00424445" w:rsidP="00424445">
      <w:pPr>
        <w:ind w:left="6237"/>
      </w:pPr>
      <w:r w:rsidRPr="00850D36">
        <w:t>Утверждено</w:t>
      </w:r>
    </w:p>
    <w:p w:rsidR="00424445" w:rsidRPr="00850D36" w:rsidRDefault="00424445" w:rsidP="00424445">
      <w:pPr>
        <w:ind w:left="6237"/>
      </w:pPr>
      <w:r w:rsidRPr="00850D36">
        <w:t>постановлением</w:t>
      </w:r>
    </w:p>
    <w:p w:rsidR="00424445" w:rsidRPr="00850D36" w:rsidRDefault="00424445" w:rsidP="00424445">
      <w:pPr>
        <w:ind w:left="6237"/>
      </w:pPr>
      <w:r w:rsidRPr="00850D36">
        <w:t xml:space="preserve">Исполнительного комитета Новошешминского муниципального района Республики Татарстан </w:t>
      </w:r>
    </w:p>
    <w:p w:rsidR="00424445" w:rsidRPr="002A39A4" w:rsidRDefault="00424445" w:rsidP="00424445">
      <w:pPr>
        <w:ind w:left="6237"/>
        <w:rPr>
          <w:rFonts w:ascii="Arial" w:hAnsi="Arial" w:cs="Arial"/>
          <w:bCs/>
        </w:rPr>
      </w:pPr>
      <w:r w:rsidRPr="00850D36">
        <w:t>от «</w:t>
      </w:r>
      <w:r>
        <w:t>___</w:t>
      </w:r>
      <w:r w:rsidRPr="00850D36">
        <w:t xml:space="preserve">» февраля 2019 года № </w:t>
      </w:r>
      <w:r>
        <w:rPr>
          <w:u w:val="single"/>
        </w:rPr>
        <w:t>___</w:t>
      </w:r>
    </w:p>
    <w:p w:rsidR="00182C73" w:rsidRPr="00EC57E7" w:rsidRDefault="00182C73" w:rsidP="00614096">
      <w:pPr>
        <w:ind w:left="6521"/>
        <w:rPr>
          <w:bCs/>
        </w:rPr>
      </w:pPr>
    </w:p>
    <w:p w:rsidR="00182C73" w:rsidRPr="00EC57E7" w:rsidRDefault="00182C73" w:rsidP="00614096">
      <w:pPr>
        <w:pStyle w:val="af1"/>
        <w:suppressAutoHyphens/>
        <w:rPr>
          <w:sz w:val="24"/>
          <w:szCs w:val="24"/>
        </w:rPr>
      </w:pPr>
    </w:p>
    <w:p w:rsidR="00182C73" w:rsidRPr="00EC57E7" w:rsidRDefault="00182C73" w:rsidP="00614096">
      <w:pPr>
        <w:pStyle w:val="af1"/>
        <w:suppressAutoHyphens/>
        <w:rPr>
          <w:sz w:val="24"/>
          <w:szCs w:val="24"/>
        </w:rPr>
      </w:pPr>
      <w:r w:rsidRPr="00EC57E7">
        <w:rPr>
          <w:sz w:val="24"/>
          <w:szCs w:val="24"/>
        </w:rPr>
        <w:t>Административный регламент</w:t>
      </w:r>
    </w:p>
    <w:p w:rsidR="00182C73" w:rsidRPr="00EC57E7" w:rsidRDefault="00182C73" w:rsidP="00614096">
      <w:pPr>
        <w:pStyle w:val="af1"/>
        <w:suppressAutoHyphens/>
        <w:rPr>
          <w:color w:val="000000"/>
          <w:sz w:val="24"/>
          <w:szCs w:val="24"/>
        </w:rPr>
      </w:pPr>
      <w:r w:rsidRPr="00EC57E7">
        <w:rPr>
          <w:sz w:val="24"/>
          <w:szCs w:val="24"/>
        </w:rPr>
        <w:t>предоставления муниципальной услуги по п</w:t>
      </w:r>
      <w:r w:rsidRPr="00EC57E7">
        <w:rPr>
          <w:color w:val="000000"/>
          <w:sz w:val="24"/>
          <w:szCs w:val="24"/>
        </w:rPr>
        <w:t>редоставлению земельного участка, находящегося в муниципальной собственности, в аренду гражданам для индивидуального жилищного строительства</w:t>
      </w:r>
    </w:p>
    <w:p w:rsidR="00182C73" w:rsidRPr="00EC57E7" w:rsidRDefault="00182C73" w:rsidP="00614096">
      <w:pPr>
        <w:pStyle w:val="af1"/>
        <w:suppressAutoHyphens/>
        <w:rPr>
          <w:sz w:val="24"/>
          <w:szCs w:val="24"/>
        </w:rPr>
      </w:pPr>
      <w:bookmarkStart w:id="50" w:name="_GoBack"/>
      <w:bookmarkEnd w:id="50"/>
    </w:p>
    <w:p w:rsidR="00182C73" w:rsidRPr="00EC57E7" w:rsidRDefault="00182C73" w:rsidP="00614096">
      <w:pPr>
        <w:suppressAutoHyphens/>
        <w:jc w:val="center"/>
      </w:pPr>
      <w:r w:rsidRPr="00EC57E7">
        <w:rPr>
          <w:lang w:val="en-US"/>
        </w:rPr>
        <w:t>I</w:t>
      </w:r>
      <w:r w:rsidRPr="00EC57E7">
        <w:t>. Общие положения</w:t>
      </w:r>
    </w:p>
    <w:p w:rsidR="00182C73" w:rsidRPr="00EC57E7" w:rsidRDefault="00182C73" w:rsidP="00614096">
      <w:pPr>
        <w:suppressAutoHyphens/>
        <w:jc w:val="center"/>
      </w:pPr>
    </w:p>
    <w:p w:rsidR="00182C73" w:rsidRPr="00EC57E7" w:rsidRDefault="00182C73" w:rsidP="00614096">
      <w:pPr>
        <w:suppressAutoHyphens/>
        <w:ind w:firstLine="720"/>
        <w:jc w:val="both"/>
      </w:pPr>
      <w:r w:rsidRPr="00EC57E7">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аренду гражданам для индивидуального жилищного строительства (далее – муниципальная услуга).</w:t>
      </w:r>
    </w:p>
    <w:p w:rsidR="00182C73" w:rsidRPr="00EC57E7" w:rsidRDefault="00182C73" w:rsidP="00614096">
      <w:pPr>
        <w:suppressAutoHyphens/>
        <w:ind w:firstLine="720"/>
        <w:jc w:val="both"/>
      </w:pPr>
      <w:r w:rsidRPr="00EC57E7">
        <w:t>1.2. Получатели муниципальной услуги: физические лица (далее - заявител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 Муниципальная услуга предоставляется палатой имущественных и земельных отношений Новошешминского муниципального района Республики Татарстан (далее – Палат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1.3.1. Место нахождения Палаты: с. Новошешминск, ул. Ленина, д.37 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График работы: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онедельник – четверг: с 08.00 до 16.15;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пятница: с 08.00 до 08.16.00;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суббота, воскресенье: выходные дни.</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Справочный телефон 8-84348-22-767. </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Проход по документам, удостоверяющим личность.</w:t>
      </w:r>
    </w:p>
    <w:p w:rsidR="00182C73" w:rsidRPr="00EC57E7" w:rsidRDefault="00182C73" w:rsidP="00614096">
      <w:pPr>
        <w:pStyle w:val="ConsPlusCell"/>
        <w:ind w:firstLine="720"/>
        <w:jc w:val="both"/>
        <w:rPr>
          <w:rFonts w:ascii="Times New Roman" w:hAnsi="Times New Roman" w:cs="Times New Roman"/>
          <w:sz w:val="24"/>
          <w:szCs w:val="24"/>
        </w:rPr>
      </w:pPr>
      <w:r w:rsidRPr="00EC57E7">
        <w:rPr>
          <w:rFonts w:ascii="Times New Roman" w:hAnsi="Times New Roman" w:cs="Times New Roman"/>
          <w:sz w:val="24"/>
          <w:szCs w:val="24"/>
        </w:rPr>
        <w:t xml:space="preserve">1.3.2. Адрес официального сайта муниципального района в информационно-телекоммуникационной сети «Интернет» (далее – сеть «Интернет»): (http:// </w:t>
      </w:r>
      <w:hyperlink r:id="rId670" w:history="1">
        <w:r w:rsidRPr="00EC57E7">
          <w:rPr>
            <w:rStyle w:val="a3"/>
            <w:rFonts w:ascii="Times New Roman" w:hAnsi="Times New Roman" w:cs="Times New Roman"/>
            <w:color w:val="auto"/>
            <w:sz w:val="24"/>
            <w:szCs w:val="24"/>
            <w:u w:val="none"/>
            <w:lang w:val="en-US"/>
          </w:rPr>
          <w:t>www</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novosheshminsk</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tatar</w:t>
        </w:r>
        <w:r w:rsidRPr="00EC57E7">
          <w:rPr>
            <w:rStyle w:val="a3"/>
            <w:rFonts w:ascii="Times New Roman" w:hAnsi="Times New Roman" w:cs="Times New Roman"/>
            <w:color w:val="auto"/>
            <w:sz w:val="24"/>
            <w:szCs w:val="24"/>
            <w:u w:val="none"/>
          </w:rPr>
          <w:t>.</w:t>
        </w:r>
        <w:r w:rsidRPr="00EC57E7">
          <w:rPr>
            <w:rStyle w:val="a3"/>
            <w:rFonts w:ascii="Times New Roman" w:hAnsi="Times New Roman" w:cs="Times New Roman"/>
            <w:color w:val="auto"/>
            <w:sz w:val="24"/>
            <w:szCs w:val="24"/>
            <w:u w:val="none"/>
            <w:lang w:val="en-US"/>
          </w:rPr>
          <w:t>ru</w:t>
        </w:r>
      </w:hyperlink>
      <w:r w:rsidRPr="00EC57E7">
        <w:rPr>
          <w:rFonts w:ascii="Times New Roman" w:hAnsi="Times New Roman" w:cs="Times New Roman"/>
          <w:sz w:val="24"/>
          <w:szCs w:val="24"/>
        </w:rPr>
        <w:t>).</w:t>
      </w:r>
    </w:p>
    <w:p w:rsidR="00182C73" w:rsidRPr="00EC57E7" w:rsidRDefault="00182C73" w:rsidP="00614096">
      <w:pPr>
        <w:tabs>
          <w:tab w:val="left" w:pos="709"/>
        </w:tabs>
        <w:ind w:firstLine="709"/>
        <w:jc w:val="both"/>
      </w:pPr>
      <w:r w:rsidRPr="00EC57E7">
        <w:t xml:space="preserve">1.3.3. Информация о муниципальной услуге, а также о месте нахождения и графике работы Палаты может быть получена: </w:t>
      </w:r>
    </w:p>
    <w:p w:rsidR="00182C73" w:rsidRPr="00EC57E7" w:rsidRDefault="00182C73" w:rsidP="00614096">
      <w:pPr>
        <w:tabs>
          <w:tab w:val="left" w:pos="709"/>
        </w:tabs>
        <w:ind w:firstLine="709"/>
        <w:jc w:val="both"/>
      </w:pPr>
      <w:r w:rsidRPr="00EC57E7">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p>
    <w:p w:rsidR="00182C73" w:rsidRPr="00EC57E7" w:rsidRDefault="00182C73" w:rsidP="00614096">
      <w:pPr>
        <w:tabs>
          <w:tab w:val="left" w:pos="709"/>
        </w:tabs>
        <w:ind w:firstLine="709"/>
        <w:jc w:val="both"/>
      </w:pPr>
      <w:r w:rsidRPr="00EC57E7">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182C73" w:rsidRPr="00EC57E7" w:rsidRDefault="00182C73" w:rsidP="00614096">
      <w:pPr>
        <w:tabs>
          <w:tab w:val="left" w:pos="709"/>
        </w:tabs>
        <w:ind w:firstLine="709"/>
        <w:jc w:val="both"/>
      </w:pPr>
      <w:r w:rsidRPr="00EC57E7">
        <w:t>2) посредством сети «Интернет» на официальном сайте муниципального района (</w:t>
      </w:r>
      <w:r w:rsidRPr="00EC57E7">
        <w:rPr>
          <w:lang w:val="en-US"/>
        </w:rPr>
        <w:t>http</w:t>
      </w:r>
      <w:r w:rsidRPr="00EC57E7">
        <w:t xml:space="preserve">:// </w:t>
      </w:r>
      <w:hyperlink r:id="rId671" w:history="1">
        <w:r w:rsidRPr="00EC57E7">
          <w:rPr>
            <w:rStyle w:val="a3"/>
            <w:color w:val="auto"/>
            <w:u w:val="none"/>
            <w:lang w:val="en-US"/>
          </w:rPr>
          <w:t>www</w:t>
        </w:r>
        <w:r w:rsidRPr="00EC57E7">
          <w:rPr>
            <w:rStyle w:val="a3"/>
            <w:color w:val="auto"/>
            <w:u w:val="none"/>
          </w:rPr>
          <w:t>.</w:t>
        </w:r>
        <w:r w:rsidRPr="00EC57E7">
          <w:rPr>
            <w:rStyle w:val="a3"/>
            <w:color w:val="auto"/>
            <w:u w:val="none"/>
            <w:lang w:val="en-US"/>
          </w:rPr>
          <w:t>novosheshminsk</w:t>
        </w:r>
        <w:r w:rsidRPr="00EC57E7">
          <w:rPr>
            <w:rStyle w:val="a3"/>
            <w:color w:val="auto"/>
            <w:u w:val="none"/>
          </w:rPr>
          <w:t>.</w:t>
        </w:r>
        <w:r w:rsidRPr="00EC57E7">
          <w:rPr>
            <w:rStyle w:val="a3"/>
            <w:color w:val="auto"/>
            <w:u w:val="none"/>
            <w:lang w:val="en-US"/>
          </w:rPr>
          <w:t>tatar</w:t>
        </w:r>
        <w:r w:rsidRPr="00EC57E7">
          <w:rPr>
            <w:rStyle w:val="a3"/>
            <w:color w:val="auto"/>
            <w:u w:val="none"/>
          </w:rPr>
          <w:t>.</w:t>
        </w:r>
        <w:r w:rsidRPr="00EC57E7">
          <w:rPr>
            <w:rStyle w:val="a3"/>
            <w:color w:val="auto"/>
            <w:u w:val="none"/>
            <w:lang w:val="en-US"/>
          </w:rPr>
          <w:t>ru</w:t>
        </w:r>
      </w:hyperlink>
      <w:r w:rsidRPr="00EC57E7">
        <w:t>.);</w:t>
      </w:r>
    </w:p>
    <w:p w:rsidR="00182C73" w:rsidRPr="00EC57E7" w:rsidRDefault="00182C73" w:rsidP="00614096">
      <w:pPr>
        <w:tabs>
          <w:tab w:val="left" w:pos="709"/>
        </w:tabs>
        <w:suppressAutoHyphens/>
        <w:ind w:firstLine="709"/>
        <w:jc w:val="both"/>
      </w:pPr>
      <w:r w:rsidRPr="00EC57E7">
        <w:t>3) на Портале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72" w:history="1">
        <w:r w:rsidRPr="00EC57E7">
          <w:rPr>
            <w:lang w:val="en-US"/>
          </w:rPr>
          <w:t>tatar</w:t>
        </w:r>
        <w:r w:rsidRPr="00EC57E7">
          <w:t>.</w:t>
        </w:r>
        <w:r w:rsidRPr="00EC57E7">
          <w:rPr>
            <w:lang w:val="en-US"/>
          </w:rPr>
          <w:t>ru</w:t>
        </w:r>
      </w:hyperlink>
      <w:r w:rsidRPr="00EC57E7">
        <w:t xml:space="preserve">/); </w:t>
      </w:r>
    </w:p>
    <w:p w:rsidR="00182C73" w:rsidRPr="00EC57E7" w:rsidRDefault="00182C73" w:rsidP="00614096">
      <w:pPr>
        <w:tabs>
          <w:tab w:val="left" w:pos="709"/>
        </w:tabs>
        <w:suppressAutoHyphens/>
        <w:ind w:firstLine="709"/>
        <w:jc w:val="both"/>
      </w:pPr>
      <w:r w:rsidRPr="00EC57E7">
        <w:t>4) на Едином портале государственных и муниципальных услуг (функций) (</w:t>
      </w:r>
      <w:r w:rsidRPr="00EC57E7">
        <w:rPr>
          <w:lang w:val="en-US"/>
        </w:rPr>
        <w:t>http</w:t>
      </w:r>
      <w:r w:rsidRPr="00EC57E7">
        <w:t xml:space="preserve">:// </w:t>
      </w:r>
      <w:hyperlink r:id="rId673" w:history="1">
        <w:r w:rsidRPr="00EC57E7">
          <w:rPr>
            <w:lang w:val="en-US"/>
          </w:rPr>
          <w:t>www</w:t>
        </w:r>
        <w:r w:rsidRPr="00EC57E7">
          <w:t>.</w:t>
        </w:r>
        <w:r w:rsidRPr="00EC57E7">
          <w:rPr>
            <w:lang w:val="en-US"/>
          </w:rPr>
          <w:t>gosuslugi</w:t>
        </w:r>
        <w:r w:rsidRPr="00EC57E7">
          <w:t>.</w:t>
        </w:r>
        <w:r w:rsidRPr="00EC57E7">
          <w:rPr>
            <w:lang w:val="en-US"/>
          </w:rPr>
          <w:t>ru</w:t>
        </w:r>
        <w:r w:rsidRPr="00EC57E7">
          <w:t>/</w:t>
        </w:r>
      </w:hyperlink>
      <w:r w:rsidRPr="00EC57E7">
        <w:t>);</w:t>
      </w:r>
    </w:p>
    <w:p w:rsidR="00182C73" w:rsidRPr="00EC57E7" w:rsidRDefault="00182C73" w:rsidP="00614096">
      <w:pPr>
        <w:tabs>
          <w:tab w:val="left" w:pos="709"/>
          <w:tab w:val="left" w:pos="4290"/>
        </w:tabs>
        <w:suppressAutoHyphens/>
        <w:ind w:firstLine="709"/>
        <w:jc w:val="both"/>
      </w:pPr>
      <w:r w:rsidRPr="00EC57E7">
        <w:lastRenderedPageBreak/>
        <w:t>5) в Палате:</w:t>
      </w:r>
      <w:r w:rsidRPr="00EC57E7">
        <w:tab/>
      </w:r>
    </w:p>
    <w:p w:rsidR="00182C73" w:rsidRPr="00EC57E7" w:rsidRDefault="00182C73" w:rsidP="00614096">
      <w:pPr>
        <w:tabs>
          <w:tab w:val="left" w:pos="709"/>
        </w:tabs>
        <w:suppressAutoHyphens/>
        <w:ind w:firstLine="709"/>
        <w:jc w:val="both"/>
      </w:pPr>
      <w:r w:rsidRPr="00EC57E7">
        <w:t xml:space="preserve">при устном обращении - лично или по телефону; </w:t>
      </w:r>
    </w:p>
    <w:p w:rsidR="00182C73" w:rsidRPr="00EC57E7" w:rsidRDefault="00182C73" w:rsidP="00614096">
      <w:pPr>
        <w:widowControl w:val="0"/>
        <w:suppressAutoHyphens/>
        <w:autoSpaceDE w:val="0"/>
        <w:autoSpaceDN w:val="0"/>
        <w:adjustRightInd w:val="0"/>
        <w:ind w:firstLine="720"/>
        <w:jc w:val="both"/>
        <w:outlineLvl w:val="0"/>
        <w:rPr>
          <w:bCs/>
        </w:rPr>
      </w:pPr>
      <w:r w:rsidRPr="00EC57E7">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2C73" w:rsidRPr="00EC57E7" w:rsidRDefault="00182C73" w:rsidP="00614096">
      <w:pPr>
        <w:suppressAutoHyphens/>
        <w:ind w:firstLine="720"/>
        <w:jc w:val="both"/>
      </w:pPr>
      <w:r w:rsidRPr="00EC57E7">
        <w:rPr>
          <w:bC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82C73" w:rsidRPr="00EC57E7" w:rsidRDefault="00182C73" w:rsidP="00614096">
      <w:pPr>
        <w:suppressAutoHyphens/>
        <w:ind w:firstLine="720"/>
        <w:jc w:val="both"/>
      </w:pPr>
      <w:r w:rsidRPr="00EC57E7">
        <w:t>1.4. Предоставление услуги осуществляется в соответствии с:</w:t>
      </w:r>
    </w:p>
    <w:p w:rsidR="00182C73" w:rsidRPr="00EC57E7" w:rsidRDefault="00182C73" w:rsidP="00614096">
      <w:pPr>
        <w:suppressAutoHyphens/>
        <w:ind w:firstLine="720"/>
        <w:jc w:val="both"/>
        <w:rPr>
          <w:color w:val="000000"/>
        </w:rPr>
      </w:pPr>
      <w:r w:rsidRPr="00EC57E7">
        <w:rPr>
          <w:color w:val="000000"/>
        </w:rPr>
        <w:t>Гражданским кодексом Российской Федерации от 30.11.1994 № 51-ФЗ (Собрание законодательства РФ, 05.12.1994, №32, ст.3301) (далее – ГК РФ);</w:t>
      </w:r>
    </w:p>
    <w:p w:rsidR="00182C73" w:rsidRPr="00EC57E7" w:rsidRDefault="00182C73" w:rsidP="00614096">
      <w:pPr>
        <w:suppressAutoHyphens/>
        <w:ind w:firstLine="720"/>
        <w:jc w:val="both"/>
        <w:rPr>
          <w:color w:val="000000"/>
        </w:rPr>
      </w:pPr>
      <w:r w:rsidRPr="00EC57E7">
        <w:rPr>
          <w:color w:val="000000"/>
        </w:rPr>
        <w:t>Жилищным кодексом Российской Федерации от 29.12.2004 №188-</w:t>
      </w:r>
      <w:proofErr w:type="gramStart"/>
      <w:r w:rsidRPr="00EC57E7">
        <w:rPr>
          <w:color w:val="000000"/>
        </w:rPr>
        <w:t>ФЗ  (</w:t>
      </w:r>
      <w:proofErr w:type="gramEnd"/>
      <w:r w:rsidRPr="00EC57E7">
        <w:rPr>
          <w:color w:val="000000"/>
        </w:rPr>
        <w:t>Собрание законодательства РФ, 03.01.2005, №1 (часть 1), ст.14) (далее – ЖК РФ);</w:t>
      </w:r>
    </w:p>
    <w:p w:rsidR="00182C73" w:rsidRPr="00EC57E7" w:rsidRDefault="00182C73" w:rsidP="00614096">
      <w:pPr>
        <w:suppressAutoHyphens/>
        <w:ind w:firstLine="720"/>
        <w:jc w:val="both"/>
        <w:rPr>
          <w:color w:val="000000"/>
        </w:rPr>
      </w:pPr>
      <w:r w:rsidRPr="00EC57E7">
        <w:rPr>
          <w:color w:val="000000"/>
        </w:rPr>
        <w:t>Земельным кодексом Российской Федерации от 25.10.2001 №136-ФЗ (Собрание законодательства РФ, 29.10.2001, №44, ст. 4147) (далее – ЗК РФ);</w:t>
      </w:r>
    </w:p>
    <w:p w:rsidR="00182C73" w:rsidRPr="00EC57E7" w:rsidRDefault="00182C73" w:rsidP="00614096">
      <w:pPr>
        <w:suppressAutoHyphens/>
        <w:ind w:firstLine="720"/>
        <w:jc w:val="both"/>
      </w:pPr>
      <w:r w:rsidRPr="00EC57E7">
        <w:t>Градостроительным кодексом Российской Федерации от 29.12.2004 №190-ФЗ (далее – ГрК РФ) (Собрание законодательства РФ, 03.01.2005, №1 (часть 1), ст.16);</w:t>
      </w:r>
    </w:p>
    <w:p w:rsidR="00182C73" w:rsidRPr="00EC57E7" w:rsidRDefault="00182C73" w:rsidP="00614096">
      <w:pPr>
        <w:suppressAutoHyphens/>
        <w:ind w:firstLine="720"/>
        <w:jc w:val="both"/>
      </w:pPr>
      <w:r w:rsidRPr="00EC57E7">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2C73" w:rsidRPr="00EC57E7" w:rsidRDefault="00182C73" w:rsidP="00614096">
      <w:pPr>
        <w:suppressAutoHyphens/>
        <w:autoSpaceDE w:val="0"/>
        <w:autoSpaceDN w:val="0"/>
        <w:adjustRightInd w:val="0"/>
        <w:ind w:firstLine="709"/>
        <w:jc w:val="both"/>
        <w:rPr>
          <w:color w:val="000000"/>
        </w:rPr>
      </w:pPr>
      <w:r w:rsidRPr="00EC57E7">
        <w:rPr>
          <w:color w:val="000000"/>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82C73" w:rsidRPr="00EC57E7" w:rsidRDefault="00182C73" w:rsidP="00614096">
      <w:pPr>
        <w:suppressAutoHyphens/>
        <w:ind w:firstLine="709"/>
        <w:jc w:val="both"/>
        <w:rPr>
          <w:color w:val="000000"/>
        </w:rPr>
      </w:pPr>
      <w:r w:rsidRPr="00EC57E7">
        <w:rPr>
          <w:color w:val="000000"/>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82C73" w:rsidRPr="00EC57E7" w:rsidRDefault="00182C73" w:rsidP="00614096">
      <w:pPr>
        <w:autoSpaceDE w:val="0"/>
        <w:autoSpaceDN w:val="0"/>
        <w:adjustRightInd w:val="0"/>
        <w:ind w:firstLine="708"/>
        <w:jc w:val="both"/>
      </w:pPr>
      <w:r w:rsidRPr="00EC57E7">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82C73" w:rsidRPr="00EC57E7" w:rsidRDefault="00182C73" w:rsidP="00614096">
      <w:pPr>
        <w:suppressAutoHyphens/>
        <w:autoSpaceDE w:val="0"/>
        <w:autoSpaceDN w:val="0"/>
        <w:adjustRightInd w:val="0"/>
        <w:ind w:firstLine="709"/>
        <w:jc w:val="both"/>
      </w:pPr>
      <w:r w:rsidRPr="00EC57E7">
        <w:t>Земельным кодексом Республики Татарстан 10.07.1998 №1736 (далее – ЗК РТ) (Республика Татарстан, №10-11, 22.01.2005);</w:t>
      </w:r>
    </w:p>
    <w:p w:rsidR="00182C73" w:rsidRPr="00EC57E7" w:rsidRDefault="00182C73" w:rsidP="00614096">
      <w:pPr>
        <w:autoSpaceDE w:val="0"/>
        <w:autoSpaceDN w:val="0"/>
        <w:adjustRightInd w:val="0"/>
        <w:ind w:firstLine="709"/>
        <w:jc w:val="both"/>
      </w:pPr>
      <w:r w:rsidRPr="00EC57E7">
        <w:t>Уставом Новошешминского муниципального района Республики Татарстан, принятого Решением Совета Новошешминского муниципального района от 18.03.2015г №42-247 (далее – Устав);</w:t>
      </w:r>
    </w:p>
    <w:p w:rsidR="00182C73" w:rsidRPr="00EC57E7" w:rsidRDefault="00182C73" w:rsidP="00614096">
      <w:pPr>
        <w:autoSpaceDE w:val="0"/>
        <w:autoSpaceDN w:val="0"/>
        <w:adjustRightInd w:val="0"/>
        <w:ind w:firstLine="709"/>
        <w:jc w:val="both"/>
      </w:pPr>
      <w:r w:rsidRPr="00EC57E7">
        <w:t>Положением об Исполнительном комитете Новошешминского муниципального района, от 18.03.2015г № 42-248, утвержденным Решением Совета Новошешминского муниципального района (далее – Положение об ИК);</w:t>
      </w:r>
    </w:p>
    <w:p w:rsidR="00182C73" w:rsidRPr="00EC57E7" w:rsidRDefault="00182C73" w:rsidP="00614096">
      <w:pPr>
        <w:autoSpaceDE w:val="0"/>
        <w:autoSpaceDN w:val="0"/>
        <w:adjustRightInd w:val="0"/>
        <w:ind w:firstLine="709"/>
        <w:jc w:val="both"/>
      </w:pPr>
      <w:r w:rsidRPr="00EC57E7">
        <w:t>Положением о Палате имущественных и земельных отношений Новошешминского муниципального района Республики Татарстан, утвержденным Решением Совета от 30.12.2005г. № 5-37 (далее – Положение о Палате);</w:t>
      </w:r>
    </w:p>
    <w:p w:rsidR="00182C73" w:rsidRPr="00EC57E7" w:rsidRDefault="00182C73" w:rsidP="00614096">
      <w:pPr>
        <w:autoSpaceDE w:val="0"/>
        <w:autoSpaceDN w:val="0"/>
        <w:adjustRightInd w:val="0"/>
        <w:ind w:firstLine="708"/>
        <w:jc w:val="both"/>
      </w:pPr>
      <w:r w:rsidRPr="00EC57E7">
        <w:t>Соглашением о передачи осуществления части полномочий Исполнительного комитета Новошешминского муниципального района Республики Татарстан Палате имущественных и земельных отношений Новошешминского муниципального района Республики Татарстан от 03.12.2018г. (далее – Соглашение);</w:t>
      </w:r>
    </w:p>
    <w:p w:rsidR="00182C73" w:rsidRPr="00EC57E7" w:rsidRDefault="00182C73" w:rsidP="00614096">
      <w:pPr>
        <w:autoSpaceDE w:val="0"/>
        <w:autoSpaceDN w:val="0"/>
        <w:adjustRightInd w:val="0"/>
        <w:ind w:firstLine="709"/>
        <w:jc w:val="both"/>
        <w:rPr>
          <w:color w:val="000000"/>
        </w:rPr>
      </w:pPr>
      <w:r w:rsidRPr="00EC57E7">
        <w:lastRenderedPageBreak/>
        <w:t xml:space="preserve">Правилами внутреннего трудового распорядка Палаты, утвержденными </w:t>
      </w:r>
      <w:proofErr w:type="gramStart"/>
      <w:r w:rsidRPr="00EC57E7">
        <w:t>распоряжением  председателя</w:t>
      </w:r>
      <w:proofErr w:type="gramEnd"/>
      <w:r w:rsidRPr="00EC57E7">
        <w:t xml:space="preserve"> Палаты от 10.01.2019 №4-р (далее – Правила).</w:t>
      </w:r>
    </w:p>
    <w:p w:rsidR="00182C73" w:rsidRPr="00EC57E7" w:rsidRDefault="00182C73" w:rsidP="00614096">
      <w:pPr>
        <w:autoSpaceDE w:val="0"/>
        <w:autoSpaceDN w:val="0"/>
        <w:adjustRightInd w:val="0"/>
        <w:ind w:firstLine="709"/>
        <w:jc w:val="both"/>
      </w:pPr>
      <w:r w:rsidRPr="00EC57E7">
        <w:t>1.5. В настоящем регламенте используются следующие термины и определения:</w:t>
      </w:r>
    </w:p>
    <w:p w:rsidR="00182C73" w:rsidRPr="00EC57E7" w:rsidRDefault="00182C73" w:rsidP="00614096">
      <w:pPr>
        <w:tabs>
          <w:tab w:val="left" w:pos="600"/>
          <w:tab w:val="left" w:pos="6810"/>
        </w:tabs>
        <w:ind w:firstLine="720"/>
        <w:jc w:val="both"/>
      </w:pPr>
      <w:r w:rsidRPr="00EC57E7">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182C73" w:rsidRPr="00EC57E7" w:rsidRDefault="00182C73" w:rsidP="00614096">
      <w:pPr>
        <w:tabs>
          <w:tab w:val="left" w:pos="600"/>
          <w:tab w:val="left" w:pos="6810"/>
        </w:tabs>
        <w:ind w:firstLine="720"/>
        <w:jc w:val="both"/>
      </w:pPr>
      <w:r w:rsidRPr="00EC57E7">
        <w:t xml:space="preserve">техническая ошибка </w:t>
      </w:r>
      <w:r w:rsidRPr="00EC57E7">
        <w:rPr>
          <w:bCs/>
        </w:rPr>
        <w:t>–</w:t>
      </w:r>
      <w:r w:rsidRPr="00EC57E7">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2C73" w:rsidRPr="00EC57E7" w:rsidRDefault="00182C73" w:rsidP="00614096">
      <w:pPr>
        <w:autoSpaceDE w:val="0"/>
        <w:autoSpaceDN w:val="0"/>
        <w:adjustRightInd w:val="0"/>
        <w:ind w:firstLine="709"/>
        <w:jc w:val="both"/>
      </w:pPr>
      <w:r w:rsidRPr="00EC57E7">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2C73" w:rsidRPr="00EC57E7" w:rsidRDefault="00182C73" w:rsidP="00614096">
      <w:pPr>
        <w:autoSpaceDE w:val="0"/>
        <w:autoSpaceDN w:val="0"/>
        <w:adjustRightInd w:val="0"/>
        <w:ind w:firstLine="709"/>
        <w:jc w:val="both"/>
      </w:pPr>
    </w:p>
    <w:p w:rsidR="00182C73" w:rsidRPr="00EC57E7" w:rsidRDefault="00182C73" w:rsidP="00614096">
      <w:pPr>
        <w:tabs>
          <w:tab w:val="left" w:pos="600"/>
        </w:tabs>
        <w:suppressAutoHyphens/>
        <w:ind w:firstLine="720"/>
        <w:jc w:val="both"/>
      </w:pPr>
    </w:p>
    <w:p w:rsidR="00182C73" w:rsidRPr="00EC57E7" w:rsidRDefault="00182C73" w:rsidP="00614096">
      <w:pPr>
        <w:suppressAutoHyphens/>
        <w:ind w:firstLine="540"/>
        <w:jc w:val="both"/>
        <w:sectPr w:rsidR="00182C73" w:rsidRPr="00EC57E7" w:rsidSect="002B0B5B">
          <w:headerReference w:type="even" r:id="rId674"/>
          <w:headerReference w:type="default" r:id="rId675"/>
          <w:type w:val="nextColumn"/>
          <w:pgSz w:w="12240" w:h="15840"/>
          <w:pgMar w:top="851" w:right="851" w:bottom="851" w:left="1418" w:header="720" w:footer="720" w:gutter="0"/>
          <w:cols w:space="708"/>
          <w:titlePg/>
          <w:docGrid w:linePitch="360"/>
        </w:sectPr>
      </w:pPr>
    </w:p>
    <w:p w:rsidR="00182C73" w:rsidRPr="00EC57E7" w:rsidRDefault="00182C73" w:rsidP="00614096">
      <w:pPr>
        <w:suppressAutoHyphens/>
        <w:autoSpaceDE w:val="0"/>
        <w:autoSpaceDN w:val="0"/>
        <w:adjustRightInd w:val="0"/>
        <w:jc w:val="center"/>
      </w:pPr>
      <w:r w:rsidRPr="00EC57E7">
        <w:rPr>
          <w:lang w:val="en-US"/>
        </w:rPr>
        <w:lastRenderedPageBreak/>
        <w:t>II</w:t>
      </w:r>
      <w:r w:rsidRPr="00EC57E7">
        <w:t>. Стандарт предоставления муниципальной услуги</w:t>
      </w:r>
    </w:p>
    <w:p w:rsidR="00182C73" w:rsidRPr="00EC57E7" w:rsidRDefault="00182C73" w:rsidP="00614096">
      <w:pPr>
        <w:suppressAutoHyphens/>
        <w:autoSpaceDE w:val="0"/>
        <w:autoSpaceDN w:val="0"/>
        <w:adjustRightInd w:val="0"/>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9"/>
        <w:gridCol w:w="6954"/>
        <w:gridCol w:w="3815"/>
      </w:tblGrid>
      <w:tr w:rsidR="00182C73" w:rsidRPr="00EC57E7" w:rsidTr="00182C73">
        <w:tc>
          <w:tcPr>
            <w:tcW w:w="3510" w:type="dxa"/>
            <w:shd w:val="clear" w:color="auto" w:fill="auto"/>
          </w:tcPr>
          <w:p w:rsidR="00182C73" w:rsidRPr="00EC57E7" w:rsidRDefault="00182C73" w:rsidP="00614096">
            <w:pPr>
              <w:suppressAutoHyphens/>
              <w:ind w:left="11" w:hanging="11"/>
              <w:jc w:val="center"/>
            </w:pPr>
            <w:r w:rsidRPr="00EC57E7">
              <w:t>Наименование   требования к стандарту предоставления муниципальной услуги</w:t>
            </w:r>
          </w:p>
        </w:tc>
        <w:tc>
          <w:tcPr>
            <w:tcW w:w="7655"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firstLine="497"/>
              <w:jc w:val="center"/>
            </w:pPr>
            <w:r w:rsidRPr="00EC57E7">
              <w:t>Содержание требований к стандарту</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firstLine="34"/>
              <w:jc w:val="center"/>
            </w:pPr>
            <w:r w:rsidRPr="00EC57E7">
              <w:t>Нормативный акт, устанавливающий муниципальную услугу или требование</w:t>
            </w:r>
          </w:p>
        </w:tc>
      </w:tr>
      <w:tr w:rsidR="00182C73" w:rsidRPr="00EC57E7" w:rsidTr="00182C73">
        <w:tc>
          <w:tcPr>
            <w:tcW w:w="3510" w:type="dxa"/>
            <w:shd w:val="clear" w:color="auto" w:fill="auto"/>
          </w:tcPr>
          <w:p w:rsidR="00182C73" w:rsidRPr="00EC57E7" w:rsidRDefault="00182C73" w:rsidP="00614096">
            <w:pPr>
              <w:suppressAutoHyphens/>
            </w:pPr>
            <w:r w:rsidRPr="00EC57E7">
              <w:t>2.1. Наименование муниципальной услуги</w:t>
            </w:r>
          </w:p>
        </w:tc>
        <w:tc>
          <w:tcPr>
            <w:tcW w:w="7655" w:type="dxa"/>
            <w:shd w:val="clear" w:color="auto" w:fill="auto"/>
          </w:tcPr>
          <w:p w:rsidR="00182C73" w:rsidRPr="00EC57E7" w:rsidRDefault="00182C73" w:rsidP="00614096">
            <w:pPr>
              <w:pStyle w:val="af1"/>
              <w:ind w:firstLine="288"/>
              <w:jc w:val="both"/>
              <w:rPr>
                <w:bCs/>
                <w:sz w:val="24"/>
                <w:szCs w:val="24"/>
              </w:rPr>
            </w:pPr>
            <w:r w:rsidRPr="00EC57E7">
              <w:rPr>
                <w:sz w:val="24"/>
                <w:szCs w:val="24"/>
              </w:rPr>
              <w:t>Предоставление земельного участка, находящегося в муниципальной собственности, в аренду гражданам для индивидуального жилищного строительства</w:t>
            </w:r>
          </w:p>
        </w:tc>
        <w:tc>
          <w:tcPr>
            <w:tcW w:w="4190" w:type="dxa"/>
            <w:shd w:val="clear" w:color="auto" w:fill="auto"/>
          </w:tcPr>
          <w:p w:rsidR="00182C73" w:rsidRPr="00EC57E7" w:rsidRDefault="00182C73" w:rsidP="00614096"/>
        </w:tc>
      </w:tr>
      <w:tr w:rsidR="00182C73" w:rsidRPr="00EC57E7" w:rsidTr="00182C73">
        <w:tc>
          <w:tcPr>
            <w:tcW w:w="3510" w:type="dxa"/>
            <w:shd w:val="clear" w:color="auto" w:fill="auto"/>
          </w:tcPr>
          <w:p w:rsidR="00182C73" w:rsidRPr="00EC57E7" w:rsidRDefault="00182C73" w:rsidP="00614096">
            <w:pPr>
              <w:suppressAutoHyphens/>
              <w:ind w:firstLine="34"/>
            </w:pPr>
            <w:r w:rsidRPr="00EC57E7">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82C73" w:rsidRPr="00EC57E7" w:rsidRDefault="00182C73" w:rsidP="00614096">
            <w:pPr>
              <w:ind w:firstLine="288"/>
              <w:jc w:val="both"/>
            </w:pPr>
            <w:r w:rsidRPr="00EC57E7">
              <w:t>Палата</w:t>
            </w:r>
          </w:p>
        </w:tc>
        <w:tc>
          <w:tcPr>
            <w:tcW w:w="4190" w:type="dxa"/>
            <w:shd w:val="clear" w:color="auto" w:fill="auto"/>
          </w:tcPr>
          <w:p w:rsidR="00182C73" w:rsidRPr="00EC57E7" w:rsidRDefault="00182C73" w:rsidP="00614096">
            <w:r w:rsidRPr="00EC57E7">
              <w:t>Положение.</w:t>
            </w:r>
          </w:p>
          <w:p w:rsidR="00182C73" w:rsidRPr="00EC57E7" w:rsidRDefault="00182C73" w:rsidP="00614096"/>
        </w:tc>
      </w:tr>
      <w:tr w:rsidR="00182C73" w:rsidRPr="00EC57E7" w:rsidTr="00182C73">
        <w:tc>
          <w:tcPr>
            <w:tcW w:w="3510" w:type="dxa"/>
            <w:shd w:val="clear" w:color="auto" w:fill="auto"/>
          </w:tcPr>
          <w:p w:rsidR="00182C73" w:rsidRPr="00EC57E7" w:rsidRDefault="00182C73" w:rsidP="00614096">
            <w:pPr>
              <w:suppressAutoHyphens/>
              <w:ind w:firstLine="34"/>
            </w:pPr>
            <w:r w:rsidRPr="00EC57E7">
              <w:t>2.3. Описание результата предоставления муниципальной услуги</w:t>
            </w:r>
          </w:p>
        </w:tc>
        <w:tc>
          <w:tcPr>
            <w:tcW w:w="7655" w:type="dxa"/>
            <w:shd w:val="clear" w:color="auto" w:fill="auto"/>
          </w:tcPr>
          <w:p w:rsidR="00182C73" w:rsidRPr="00EC57E7" w:rsidRDefault="00182C73" w:rsidP="000C6A45">
            <w:pPr>
              <w:pStyle w:val="1"/>
              <w:spacing w:before="0" w:after="0"/>
              <w:ind w:firstLine="288"/>
              <w:jc w:val="both"/>
              <w:rPr>
                <w:rFonts w:ascii="Times New Roman" w:hAnsi="Times New Roman"/>
                <w:b w:val="0"/>
                <w:bCs w:val="0"/>
                <w:color w:val="auto"/>
              </w:rPr>
            </w:pPr>
            <w:r w:rsidRPr="00EC57E7">
              <w:rPr>
                <w:rFonts w:ascii="Times New Roman" w:hAnsi="Times New Roman"/>
                <w:b w:val="0"/>
                <w:bCs w:val="0"/>
                <w:color w:val="auto"/>
              </w:rPr>
              <w:t>Распоряжение о предоставлении земельного участка.</w:t>
            </w:r>
          </w:p>
          <w:p w:rsidR="00182C73" w:rsidRPr="00EC57E7" w:rsidRDefault="00182C73" w:rsidP="000C6A45">
            <w:pPr>
              <w:pStyle w:val="1"/>
              <w:spacing w:before="0" w:after="0"/>
              <w:ind w:firstLine="288"/>
              <w:jc w:val="both"/>
              <w:rPr>
                <w:rFonts w:ascii="Times New Roman" w:hAnsi="Times New Roman"/>
                <w:b w:val="0"/>
                <w:bCs w:val="0"/>
                <w:color w:val="auto"/>
              </w:rPr>
            </w:pPr>
            <w:r w:rsidRPr="00EC57E7">
              <w:rPr>
                <w:rFonts w:ascii="Times New Roman" w:hAnsi="Times New Roman"/>
                <w:b w:val="0"/>
                <w:bCs w:val="0"/>
                <w:color w:val="auto"/>
              </w:rPr>
              <w:t>Договор аренды земельного участка.</w:t>
            </w:r>
          </w:p>
          <w:p w:rsidR="00182C73" w:rsidRPr="00EC57E7" w:rsidRDefault="00182C73" w:rsidP="000C6A45">
            <w:pPr>
              <w:pStyle w:val="1"/>
              <w:spacing w:before="0" w:after="0"/>
              <w:ind w:firstLine="288"/>
              <w:jc w:val="both"/>
              <w:rPr>
                <w:rFonts w:ascii="Times New Roman" w:hAnsi="Times New Roman"/>
                <w:b w:val="0"/>
                <w:lang w:eastAsia="zh-CN"/>
              </w:rPr>
            </w:pPr>
            <w:r w:rsidRPr="00EC57E7">
              <w:rPr>
                <w:rFonts w:ascii="Times New Roman" w:hAnsi="Times New Roman"/>
                <w:b w:val="0"/>
                <w:bCs w:val="0"/>
                <w:color w:val="auto"/>
              </w:rPr>
              <w:t>Письмо об отказе в предоставлении муниципальной услуги</w:t>
            </w:r>
            <w:r w:rsidRPr="00EC57E7">
              <w:rPr>
                <w:rFonts w:ascii="Times New Roman" w:hAnsi="Times New Roman"/>
                <w:b w:val="0"/>
                <w:lang w:eastAsia="zh-CN"/>
              </w:rPr>
              <w:t xml:space="preserve"> </w:t>
            </w:r>
          </w:p>
        </w:tc>
        <w:tc>
          <w:tcPr>
            <w:tcW w:w="4190" w:type="dxa"/>
            <w:shd w:val="clear" w:color="auto" w:fill="auto"/>
          </w:tcPr>
          <w:p w:rsidR="00182C73" w:rsidRPr="00EC57E7" w:rsidRDefault="00182C73" w:rsidP="00614096">
            <w:r w:rsidRPr="00EC57E7">
              <w:t>ЗК РФ</w:t>
            </w:r>
          </w:p>
          <w:p w:rsidR="00182C73" w:rsidRPr="00EC57E7" w:rsidRDefault="00182C73" w:rsidP="00614096">
            <w:r w:rsidRPr="00EC57E7">
              <w:t xml:space="preserve"> </w:t>
            </w: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t>2.4.</w:t>
            </w:r>
            <w:r w:rsidRPr="00EC57E7">
              <w:rPr>
                <w:lang w:val="en-US"/>
              </w:rPr>
              <w:t> </w:t>
            </w:r>
            <w:r w:rsidRPr="00EC57E7">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EC57E7">
              <w:lastRenderedPageBreak/>
              <w:t>предусмотрена законодательством Российской Федерации</w:t>
            </w:r>
          </w:p>
        </w:tc>
        <w:tc>
          <w:tcPr>
            <w:tcW w:w="7655" w:type="dxa"/>
            <w:shd w:val="clear" w:color="auto" w:fill="auto"/>
          </w:tcPr>
          <w:p w:rsidR="00182C73" w:rsidRPr="00EC57E7" w:rsidRDefault="00182C73" w:rsidP="00614096">
            <w:pPr>
              <w:ind w:firstLine="288"/>
              <w:jc w:val="both"/>
            </w:pPr>
            <w:r w:rsidRPr="00EC57E7">
              <w:lastRenderedPageBreak/>
              <w:t>Не более 12 дней</w:t>
            </w:r>
            <w:r w:rsidRPr="00EC57E7">
              <w:rPr>
                <w:rStyle w:val="a8"/>
              </w:rPr>
              <w:footnoteReference w:id="35"/>
            </w:r>
            <w:r w:rsidRPr="00EC57E7">
              <w:t xml:space="preserve"> с момента регистрации заявления, не включая срока приема заявлений о предоставлении в аренду испрашиваемого заявителем земельного участка (не менее 30 дней) и срока с момента объявления о проведении аукциона по момент его проведения (не менее 30 дней).</w:t>
            </w:r>
          </w:p>
          <w:p w:rsidR="00182C73" w:rsidRPr="00EC57E7" w:rsidRDefault="00182C73" w:rsidP="00614096">
            <w:pPr>
              <w:ind w:firstLine="288"/>
              <w:jc w:val="both"/>
            </w:pPr>
            <w:r w:rsidRPr="00EC57E7">
              <w:t>Приостановление срока предоставления муниципальной услуги не предусмотрено</w:t>
            </w:r>
          </w:p>
        </w:tc>
        <w:tc>
          <w:tcPr>
            <w:tcW w:w="4190" w:type="dxa"/>
            <w:shd w:val="clear" w:color="auto" w:fill="auto"/>
          </w:tcPr>
          <w:p w:rsidR="00182C73" w:rsidRPr="00EC57E7" w:rsidRDefault="00182C73" w:rsidP="00614096"/>
        </w:tc>
      </w:tr>
      <w:tr w:rsidR="00182C73" w:rsidRPr="00EC57E7" w:rsidTr="00182C73">
        <w:tc>
          <w:tcPr>
            <w:tcW w:w="3510" w:type="dxa"/>
            <w:shd w:val="clear" w:color="auto" w:fill="auto"/>
          </w:tcPr>
          <w:p w:rsidR="00182C73" w:rsidRPr="00EC57E7" w:rsidRDefault="00182C73" w:rsidP="00614096">
            <w:pPr>
              <w:suppressAutoHyphens/>
              <w:ind w:firstLine="34"/>
            </w:pPr>
            <w:r w:rsidRPr="00EC57E7">
              <w:lastRenderedPageBreak/>
              <w:t>2.5.</w:t>
            </w:r>
            <w:r w:rsidRPr="00EC57E7">
              <w:rPr>
                <w:lang w:val="en-US"/>
              </w:rPr>
              <w:t> </w:t>
            </w:r>
            <w:r w:rsidRPr="00EC57E7">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82C73" w:rsidRPr="00EC57E7" w:rsidRDefault="00182C73" w:rsidP="00614096">
            <w:pPr>
              <w:ind w:firstLine="255"/>
              <w:jc w:val="both"/>
            </w:pPr>
            <w:r w:rsidRPr="00EC57E7">
              <w:t xml:space="preserve">1) Заявление; </w:t>
            </w:r>
          </w:p>
          <w:p w:rsidR="00182C73" w:rsidRPr="00EC57E7" w:rsidRDefault="00182C73" w:rsidP="00614096">
            <w:pPr>
              <w:ind w:firstLine="255"/>
              <w:jc w:val="both"/>
            </w:pPr>
            <w:r w:rsidRPr="00EC57E7">
              <w:t>2) Документы, удостоверяющие личность;</w:t>
            </w:r>
          </w:p>
          <w:p w:rsidR="00182C73" w:rsidRPr="00EC57E7" w:rsidRDefault="00182C73" w:rsidP="00614096">
            <w:pPr>
              <w:pStyle w:val="ConsPlusNonformat"/>
              <w:ind w:firstLine="255"/>
              <w:jc w:val="both"/>
              <w:rPr>
                <w:rFonts w:ascii="Times New Roman" w:hAnsi="Times New Roman" w:cs="Times New Roman"/>
                <w:sz w:val="24"/>
                <w:szCs w:val="24"/>
              </w:rPr>
            </w:pPr>
            <w:r w:rsidRPr="00EC57E7">
              <w:rPr>
                <w:rFonts w:ascii="Times New Roman" w:hAnsi="Times New Roman" w:cs="Times New Roman"/>
                <w:sz w:val="24"/>
                <w:szCs w:val="24"/>
              </w:rPr>
              <w:t>3) Документ, подтверждающий полномочия представителя (если от имени заявителя действует представитель);</w:t>
            </w:r>
          </w:p>
          <w:p w:rsidR="00182C73" w:rsidRPr="00EC57E7" w:rsidRDefault="00182C73" w:rsidP="00614096">
            <w:pPr>
              <w:pStyle w:val="ConsPlusNonformat"/>
              <w:ind w:firstLine="255"/>
              <w:jc w:val="both"/>
              <w:rPr>
                <w:rFonts w:ascii="Times New Roman" w:hAnsi="Times New Roman" w:cs="Times New Roman"/>
                <w:sz w:val="24"/>
                <w:szCs w:val="24"/>
              </w:rPr>
            </w:pPr>
            <w:r w:rsidRPr="00EC57E7">
              <w:rPr>
                <w:rFonts w:ascii="Times New Roman" w:hAnsi="Times New Roman" w:cs="Times New Roman"/>
                <w:sz w:val="24"/>
                <w:szCs w:val="24"/>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82C73" w:rsidRPr="00EC57E7" w:rsidRDefault="00182C73" w:rsidP="00614096">
            <w:pPr>
              <w:autoSpaceDE w:val="0"/>
              <w:autoSpaceDN w:val="0"/>
              <w:adjustRightInd w:val="0"/>
              <w:ind w:firstLine="540"/>
              <w:jc w:val="both"/>
            </w:pPr>
            <w:r w:rsidRPr="00EC57E7">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82C73" w:rsidRPr="00EC57E7" w:rsidRDefault="00182C73" w:rsidP="00614096">
            <w:pPr>
              <w:autoSpaceDE w:val="0"/>
              <w:autoSpaceDN w:val="0"/>
              <w:adjustRightInd w:val="0"/>
              <w:ind w:firstLine="540"/>
              <w:jc w:val="both"/>
            </w:pPr>
            <w:r w:rsidRPr="00EC57E7">
              <w:t>Заявление и прилагаемые документы могут быть представлены (направлены) заявителем на бумажных носителях одним из следующих способов:</w:t>
            </w:r>
          </w:p>
          <w:p w:rsidR="00182C73" w:rsidRPr="00EC57E7" w:rsidRDefault="00182C73" w:rsidP="00614096">
            <w:pPr>
              <w:autoSpaceDE w:val="0"/>
              <w:autoSpaceDN w:val="0"/>
              <w:adjustRightInd w:val="0"/>
              <w:ind w:firstLine="540"/>
              <w:jc w:val="both"/>
            </w:pPr>
            <w:r w:rsidRPr="00EC57E7">
              <w:t>лично (лицом, действующим от имени заявителя на основании доверенности);</w:t>
            </w:r>
          </w:p>
          <w:p w:rsidR="00182C73" w:rsidRPr="00EC57E7" w:rsidRDefault="00182C73" w:rsidP="00614096">
            <w:pPr>
              <w:autoSpaceDE w:val="0"/>
              <w:autoSpaceDN w:val="0"/>
              <w:adjustRightInd w:val="0"/>
              <w:ind w:firstLine="540"/>
              <w:jc w:val="both"/>
            </w:pPr>
            <w:r w:rsidRPr="00EC57E7">
              <w:t>почтовым отправлением.</w:t>
            </w:r>
          </w:p>
          <w:p w:rsidR="00182C73" w:rsidRPr="00EC57E7" w:rsidRDefault="00182C73" w:rsidP="00614096">
            <w:pPr>
              <w:autoSpaceDE w:val="0"/>
              <w:autoSpaceDN w:val="0"/>
              <w:adjustRightInd w:val="0"/>
              <w:ind w:firstLine="540"/>
              <w:jc w:val="both"/>
            </w:pPr>
            <w:r w:rsidRPr="00EC57E7">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82C73" w:rsidRPr="00EC57E7" w:rsidRDefault="00182C73" w:rsidP="00614096"/>
        </w:tc>
      </w:tr>
      <w:tr w:rsidR="00182C73" w:rsidRPr="00EC57E7" w:rsidTr="00182C73">
        <w:tc>
          <w:tcPr>
            <w:tcW w:w="3510" w:type="dxa"/>
            <w:shd w:val="clear" w:color="auto" w:fill="auto"/>
          </w:tcPr>
          <w:p w:rsidR="00182C73" w:rsidRPr="00EC57E7" w:rsidRDefault="00182C73" w:rsidP="00614096">
            <w:pPr>
              <w:suppressAutoHyphens/>
              <w:ind w:firstLine="34"/>
            </w:pPr>
            <w:r w:rsidRPr="00EC57E7">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EC57E7">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82C73" w:rsidRPr="00EC57E7" w:rsidRDefault="00182C73" w:rsidP="00614096">
            <w:pPr>
              <w:autoSpaceDE w:val="0"/>
              <w:autoSpaceDN w:val="0"/>
              <w:adjustRightInd w:val="0"/>
              <w:ind w:firstLine="288"/>
              <w:jc w:val="both"/>
            </w:pPr>
            <w:r w:rsidRPr="00EC57E7">
              <w:lastRenderedPageBreak/>
              <w:t>Получаются в рамках межведомственного взаимодействия:</w:t>
            </w:r>
          </w:p>
          <w:p w:rsidR="00182C73" w:rsidRPr="00EC57E7" w:rsidRDefault="00182C73" w:rsidP="00614096">
            <w:pPr>
              <w:ind w:firstLine="283"/>
              <w:jc w:val="both"/>
            </w:pPr>
            <w:r w:rsidRPr="00EC57E7">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EC57E7" w:rsidRDefault="00182C73" w:rsidP="00614096">
            <w:pPr>
              <w:ind w:firstLine="283"/>
              <w:jc w:val="both"/>
            </w:pPr>
            <w:r w:rsidRPr="00EC57E7">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EC57E7" w:rsidRDefault="00182C73" w:rsidP="00614096">
            <w:pPr>
              <w:pStyle w:val="af5"/>
              <w:spacing w:before="0" w:beforeAutospacing="0" w:after="0" w:afterAutospacing="0"/>
              <w:ind w:firstLine="289"/>
              <w:jc w:val="both"/>
              <w:rPr>
                <w:bCs/>
                <w:lang w:val="tt-RU"/>
              </w:rPr>
            </w:pPr>
            <w:r w:rsidRPr="00EC57E7">
              <w:rPr>
                <w:lang w:val="tt-RU"/>
              </w:rPr>
              <w:t xml:space="preserve">3) Распоряжение </w:t>
            </w:r>
            <w:r w:rsidRPr="00EC57E7">
              <w:t xml:space="preserve">Исполнительного комитета муниципального района (городского округа) Республики Татарстан (Исполнительного комитета </w:t>
            </w:r>
            <w:r w:rsidRPr="00EC57E7">
              <w:rPr>
                <w:bCs/>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EC57E7" w:rsidRDefault="00182C73" w:rsidP="00614096">
            <w:pPr>
              <w:autoSpaceDE w:val="0"/>
              <w:autoSpaceDN w:val="0"/>
              <w:adjustRightInd w:val="0"/>
              <w:ind w:firstLine="540"/>
              <w:jc w:val="both"/>
            </w:pPr>
            <w:r w:rsidRPr="00EC57E7">
              <w:t>Способы получения и порядок представления документов, которые заявитель вправе представить, определены пунктом 2.5 настоящего Регламента.</w:t>
            </w:r>
          </w:p>
          <w:p w:rsidR="00182C73" w:rsidRPr="00EC57E7" w:rsidRDefault="00182C73" w:rsidP="00614096">
            <w:pPr>
              <w:autoSpaceDE w:val="0"/>
              <w:autoSpaceDN w:val="0"/>
              <w:adjustRightInd w:val="0"/>
              <w:ind w:firstLine="540"/>
              <w:jc w:val="both"/>
            </w:pPr>
            <w:r w:rsidRPr="00EC57E7">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82C73" w:rsidRPr="00EC57E7" w:rsidRDefault="00182C73" w:rsidP="00614096">
            <w:pPr>
              <w:autoSpaceDE w:val="0"/>
              <w:autoSpaceDN w:val="0"/>
              <w:adjustRightInd w:val="0"/>
              <w:ind w:firstLine="540"/>
              <w:jc w:val="both"/>
            </w:pPr>
            <w:r w:rsidRPr="00EC57E7">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righ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rPr>
                <w:lang w:val="tt-RU"/>
              </w:rPr>
              <w:lastRenderedPageBreak/>
              <w:t>2.7. </w:t>
            </w:r>
            <w:r w:rsidRPr="00EC57E7">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firstLine="288"/>
              <w:jc w:val="both"/>
              <w:outlineLvl w:val="1"/>
            </w:pPr>
            <w:r w:rsidRPr="00EC57E7">
              <w:t>Согласование муниципальной услуги не требуется</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righ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t xml:space="preserve">2.8. Исчерпывающий перечень оснований для отказа в приеме документов, необходимых для </w:t>
            </w:r>
            <w:r w:rsidRPr="00EC57E7">
              <w:lastRenderedPageBreak/>
              <w:t>предоставления муниципальной услуги</w:t>
            </w:r>
          </w:p>
        </w:tc>
        <w:tc>
          <w:tcPr>
            <w:tcW w:w="7655" w:type="dxa"/>
            <w:shd w:val="clear" w:color="auto" w:fill="auto"/>
          </w:tcPr>
          <w:p w:rsidR="00182C73" w:rsidRPr="00EC57E7" w:rsidRDefault="00182C73" w:rsidP="00614096">
            <w:pPr>
              <w:ind w:firstLine="288"/>
              <w:jc w:val="both"/>
            </w:pPr>
            <w:r w:rsidRPr="00EC57E7">
              <w:lastRenderedPageBreak/>
              <w:t>1) Подача документов ненадлежащим лицом;</w:t>
            </w:r>
          </w:p>
          <w:p w:rsidR="00182C73" w:rsidRPr="00EC57E7" w:rsidRDefault="00182C73" w:rsidP="00614096">
            <w:pPr>
              <w:ind w:firstLine="288"/>
              <w:jc w:val="both"/>
            </w:pPr>
            <w:r w:rsidRPr="00EC57E7">
              <w:t>2) Несоответствие представленных документов перечню документов, указанных в пункте 2.5 настоящего Регламента;</w:t>
            </w:r>
          </w:p>
          <w:p w:rsidR="00182C73" w:rsidRPr="00EC57E7" w:rsidRDefault="00182C73" w:rsidP="00614096">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EC57E7">
              <w:lastRenderedPageBreak/>
              <w:t>3) Наличие в документах неоговоренных исправлений, серьезных повреждений, не позволяющие однозначно истолковать их содержание;</w:t>
            </w:r>
          </w:p>
          <w:p w:rsidR="00182C73" w:rsidRPr="00EC57E7" w:rsidRDefault="00182C73" w:rsidP="00614096">
            <w:pPr>
              <w:keepNext/>
              <w:tabs>
                <w:tab w:val="left" w:pos="2520"/>
                <w:tab w:val="left" w:pos="2700"/>
                <w:tab w:val="left" w:pos="7740"/>
                <w:tab w:val="left" w:pos="7920"/>
                <w:tab w:val="left" w:pos="8100"/>
              </w:tabs>
              <w:suppressAutoHyphens/>
              <w:autoSpaceDE w:val="0"/>
              <w:autoSpaceDN w:val="0"/>
              <w:adjustRightInd w:val="0"/>
              <w:ind w:firstLine="288"/>
              <w:jc w:val="both"/>
              <w:outlineLvl w:val="1"/>
            </w:pPr>
            <w:r w:rsidRPr="00EC57E7">
              <w:rPr>
                <w:lang w:eastAsia="en-US"/>
              </w:rPr>
              <w:t>4) Представление документов в ненадлежащий орган</w:t>
            </w:r>
            <w:r w:rsidRPr="00EC57E7">
              <w:t xml:space="preserve"> </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rPr>
          <w:trHeight w:val="4075"/>
        </w:trPr>
        <w:tc>
          <w:tcPr>
            <w:tcW w:w="3510" w:type="dxa"/>
            <w:shd w:val="clear" w:color="auto" w:fill="auto"/>
          </w:tcPr>
          <w:p w:rsidR="00182C73" w:rsidRPr="00EC57E7" w:rsidRDefault="00182C73" w:rsidP="00614096">
            <w:pPr>
              <w:suppressAutoHyphens/>
              <w:ind w:firstLine="34"/>
            </w:pPr>
            <w:r w:rsidRPr="00EC57E7">
              <w:lastRenderedPageBreak/>
              <w:t>2.9.</w:t>
            </w:r>
            <w:r w:rsidRPr="00EC57E7">
              <w:rPr>
                <w:lang w:val="en-US"/>
              </w:rPr>
              <w:t> </w:t>
            </w:r>
            <w:r w:rsidRPr="00EC57E7">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82C73" w:rsidRPr="00EC57E7" w:rsidRDefault="00182C73" w:rsidP="00614096">
            <w:pPr>
              <w:ind w:firstLine="318"/>
              <w:jc w:val="both"/>
            </w:pPr>
            <w:r w:rsidRPr="00EC57E7">
              <w:t>Основания для приостановления муниципальной услуги не предусмотрено:</w:t>
            </w:r>
          </w:p>
          <w:p w:rsidR="00182C73" w:rsidRPr="00EC57E7" w:rsidRDefault="00182C73" w:rsidP="00614096">
            <w:pPr>
              <w:ind w:firstLine="318"/>
              <w:jc w:val="both"/>
            </w:pPr>
            <w:r w:rsidRPr="00EC57E7">
              <w:t>Основания для отказа:</w:t>
            </w:r>
          </w:p>
          <w:p w:rsidR="00182C73" w:rsidRPr="00EC57E7" w:rsidRDefault="00182C73" w:rsidP="00614096">
            <w:pPr>
              <w:autoSpaceDE w:val="0"/>
              <w:autoSpaceDN w:val="0"/>
              <w:adjustRightInd w:val="0"/>
              <w:ind w:firstLine="540"/>
              <w:jc w:val="both"/>
            </w:pPr>
            <w:r w:rsidRPr="00EC57E7">
              <w:t>Предусмотренные пп.2 п.1 ст.39.15 ЗК РФ:</w:t>
            </w:r>
          </w:p>
          <w:p w:rsidR="00182C73" w:rsidRPr="00EC57E7" w:rsidRDefault="00182C73" w:rsidP="00614096">
            <w:pPr>
              <w:autoSpaceDE w:val="0"/>
              <w:autoSpaceDN w:val="0"/>
              <w:adjustRightInd w:val="0"/>
              <w:ind w:firstLine="540"/>
              <w:jc w:val="both"/>
            </w:pPr>
            <w:r w:rsidRPr="00EC57E7">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676" w:history="1">
              <w:r w:rsidRPr="00EC57E7">
                <w:t>пункте 16 статьи 11.10</w:t>
              </w:r>
            </w:hyperlink>
            <w:r w:rsidRPr="00EC57E7">
              <w:t xml:space="preserve"> ЗК РФ;</w:t>
            </w:r>
          </w:p>
          <w:p w:rsidR="00182C73" w:rsidRPr="00EC57E7" w:rsidRDefault="00182C73" w:rsidP="00614096">
            <w:pPr>
              <w:autoSpaceDE w:val="0"/>
              <w:autoSpaceDN w:val="0"/>
              <w:adjustRightInd w:val="0"/>
              <w:ind w:firstLine="540"/>
              <w:jc w:val="both"/>
            </w:pPr>
            <w:r w:rsidRPr="00EC57E7">
              <w:t xml:space="preserve">2) земельный участок, который предстоит образовать, не может быть предоставлен заявителю по основаниям, указанным в </w:t>
            </w:r>
            <w:hyperlink r:id="rId677" w:history="1">
              <w:r w:rsidRPr="00EC57E7">
                <w:t>подпунктах 1</w:t>
              </w:r>
            </w:hyperlink>
            <w:r w:rsidRPr="00EC57E7">
              <w:t xml:space="preserve"> - </w:t>
            </w:r>
            <w:hyperlink r:id="rId678" w:history="1">
              <w:r w:rsidRPr="00EC57E7">
                <w:t>13</w:t>
              </w:r>
            </w:hyperlink>
            <w:r w:rsidRPr="00EC57E7">
              <w:t xml:space="preserve">, </w:t>
            </w:r>
            <w:hyperlink r:id="rId679" w:history="1">
              <w:r w:rsidRPr="00EC57E7">
                <w:t>15</w:t>
              </w:r>
            </w:hyperlink>
            <w:r w:rsidRPr="00EC57E7">
              <w:t xml:space="preserve"> - </w:t>
            </w:r>
            <w:hyperlink r:id="rId680" w:history="1">
              <w:r w:rsidRPr="00EC57E7">
                <w:t>19</w:t>
              </w:r>
            </w:hyperlink>
            <w:r w:rsidRPr="00EC57E7">
              <w:t xml:space="preserve">, </w:t>
            </w:r>
            <w:hyperlink r:id="rId681" w:history="1">
              <w:r w:rsidRPr="00EC57E7">
                <w:t>22</w:t>
              </w:r>
            </w:hyperlink>
            <w:r w:rsidRPr="00EC57E7">
              <w:t xml:space="preserve"> и </w:t>
            </w:r>
            <w:hyperlink r:id="rId682" w:history="1">
              <w:r w:rsidRPr="00EC57E7">
                <w:t>23 статьи 39.16</w:t>
              </w:r>
            </w:hyperlink>
            <w:r w:rsidRPr="00EC57E7">
              <w:t xml:space="preserve"> ЗК РФ;</w:t>
            </w:r>
          </w:p>
          <w:p w:rsidR="00182C73" w:rsidRPr="00EC57E7" w:rsidRDefault="00182C73" w:rsidP="00614096">
            <w:pPr>
              <w:autoSpaceDE w:val="0"/>
              <w:autoSpaceDN w:val="0"/>
              <w:adjustRightInd w:val="0"/>
              <w:ind w:firstLine="540"/>
              <w:jc w:val="both"/>
            </w:pPr>
            <w:r w:rsidRPr="00EC57E7">
              <w:t xml:space="preserve">3) земельный участок, границы которого подлежат уточнению в соответствии с Федеральным </w:t>
            </w:r>
            <w:hyperlink r:id="rId683" w:history="1">
              <w:r w:rsidRPr="00EC57E7">
                <w:t>законом</w:t>
              </w:r>
            </w:hyperlink>
            <w:r w:rsidRPr="00EC57E7">
              <w:t xml:space="preserve"> «О государственном кадастре недвижимости», не может быть предоставлен заявителю по основаниям, указанным в </w:t>
            </w:r>
            <w:hyperlink r:id="rId684" w:history="1">
              <w:r w:rsidRPr="00EC57E7">
                <w:t>подпунктах 1</w:t>
              </w:r>
            </w:hyperlink>
            <w:r w:rsidRPr="00EC57E7">
              <w:t xml:space="preserve"> - </w:t>
            </w:r>
            <w:hyperlink r:id="rId685" w:history="1">
              <w:r w:rsidRPr="00EC57E7">
                <w:t>23 статьи 39.16</w:t>
              </w:r>
            </w:hyperlink>
            <w:r w:rsidRPr="00EC57E7">
              <w:t xml:space="preserve"> ЗК РФ.</w:t>
            </w:r>
          </w:p>
          <w:p w:rsidR="00182C73" w:rsidRPr="00EC57E7" w:rsidRDefault="00182C73" w:rsidP="00614096">
            <w:pPr>
              <w:autoSpaceDE w:val="0"/>
              <w:autoSpaceDN w:val="0"/>
              <w:adjustRightInd w:val="0"/>
              <w:ind w:firstLine="540"/>
              <w:jc w:val="both"/>
            </w:pPr>
            <w:r w:rsidRPr="00EC57E7">
              <w:t>Предусмотренные ст.36.16 ЗК РФ:</w:t>
            </w:r>
          </w:p>
          <w:p w:rsidR="00182C73" w:rsidRPr="00EC57E7" w:rsidRDefault="00182C73" w:rsidP="00614096">
            <w:pPr>
              <w:autoSpaceDE w:val="0"/>
              <w:autoSpaceDN w:val="0"/>
              <w:adjustRightInd w:val="0"/>
              <w:ind w:firstLine="540"/>
              <w:jc w:val="both"/>
            </w:pPr>
            <w:r w:rsidRPr="00EC57E7">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82C73" w:rsidRPr="00EC57E7" w:rsidRDefault="00182C73" w:rsidP="00614096">
            <w:pPr>
              <w:autoSpaceDE w:val="0"/>
              <w:autoSpaceDN w:val="0"/>
              <w:adjustRightInd w:val="0"/>
              <w:ind w:firstLine="540"/>
              <w:jc w:val="both"/>
            </w:pPr>
            <w:r w:rsidRPr="00EC57E7">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686" w:history="1">
              <w:r w:rsidRPr="00EC57E7">
                <w:t>подпунктом 10 пункта 2 статьи 39.10</w:t>
              </w:r>
            </w:hyperlink>
            <w:r w:rsidRPr="00EC57E7">
              <w:t xml:space="preserve"> ЗК РФ;</w:t>
            </w:r>
          </w:p>
          <w:p w:rsidR="00182C73" w:rsidRPr="00EC57E7" w:rsidRDefault="00182C73" w:rsidP="00614096">
            <w:pPr>
              <w:autoSpaceDE w:val="0"/>
              <w:autoSpaceDN w:val="0"/>
              <w:adjustRightInd w:val="0"/>
              <w:ind w:firstLine="540"/>
              <w:jc w:val="both"/>
            </w:pPr>
            <w:r w:rsidRPr="00EC57E7">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w:t>
            </w:r>
            <w:r w:rsidRPr="00EC57E7">
              <w:lastRenderedPageBreak/>
              <w:t>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82C73" w:rsidRPr="00EC57E7" w:rsidRDefault="00182C73" w:rsidP="00614096">
            <w:pPr>
              <w:autoSpaceDE w:val="0"/>
              <w:autoSpaceDN w:val="0"/>
              <w:adjustRightInd w:val="0"/>
              <w:ind w:firstLine="540"/>
              <w:jc w:val="both"/>
            </w:pPr>
            <w:r w:rsidRPr="00EC57E7">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687" w:history="1">
              <w:r w:rsidRPr="00EC57E7">
                <w:t>пунктом 3 статьи 39.36</w:t>
              </w:r>
            </w:hyperlink>
            <w:r w:rsidRPr="00EC57E7">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82C73" w:rsidRPr="00EC57E7" w:rsidRDefault="00182C73" w:rsidP="00614096">
            <w:pPr>
              <w:autoSpaceDE w:val="0"/>
              <w:autoSpaceDN w:val="0"/>
              <w:adjustRightInd w:val="0"/>
              <w:ind w:firstLine="540"/>
              <w:jc w:val="both"/>
            </w:pPr>
            <w:r w:rsidRPr="00EC57E7">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82C73" w:rsidRPr="00EC57E7" w:rsidRDefault="00182C73" w:rsidP="00614096">
            <w:pPr>
              <w:autoSpaceDE w:val="0"/>
              <w:autoSpaceDN w:val="0"/>
              <w:adjustRightInd w:val="0"/>
              <w:ind w:firstLine="540"/>
              <w:jc w:val="both"/>
            </w:pPr>
            <w:r w:rsidRPr="00EC57E7">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82C73" w:rsidRPr="00EC57E7" w:rsidRDefault="00182C73" w:rsidP="00614096">
            <w:pPr>
              <w:autoSpaceDE w:val="0"/>
              <w:autoSpaceDN w:val="0"/>
              <w:adjustRightInd w:val="0"/>
              <w:ind w:firstLine="540"/>
              <w:jc w:val="both"/>
            </w:pPr>
            <w:r w:rsidRPr="00EC57E7">
              <w:t xml:space="preserve">7) указанный в заявлении о предоставлении земельного участка земельный участок является зарезервированным для </w:t>
            </w:r>
            <w:r w:rsidRPr="00EC57E7">
              <w:lastRenderedPageBreak/>
              <w:t>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82C73" w:rsidRPr="00EC57E7" w:rsidRDefault="00182C73" w:rsidP="00614096">
            <w:pPr>
              <w:autoSpaceDE w:val="0"/>
              <w:autoSpaceDN w:val="0"/>
              <w:adjustRightInd w:val="0"/>
              <w:ind w:firstLine="540"/>
              <w:jc w:val="both"/>
            </w:pPr>
            <w:r w:rsidRPr="00EC57E7">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82C73" w:rsidRPr="00EC57E7" w:rsidRDefault="00182C73" w:rsidP="00614096">
            <w:pPr>
              <w:autoSpaceDE w:val="0"/>
              <w:autoSpaceDN w:val="0"/>
              <w:adjustRightInd w:val="0"/>
              <w:ind w:firstLine="540"/>
              <w:jc w:val="both"/>
            </w:pPr>
            <w:r w:rsidRPr="00EC57E7">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82C73" w:rsidRPr="00EC57E7" w:rsidRDefault="00182C73" w:rsidP="00614096">
            <w:pPr>
              <w:autoSpaceDE w:val="0"/>
              <w:autoSpaceDN w:val="0"/>
              <w:adjustRightInd w:val="0"/>
              <w:ind w:firstLine="540"/>
              <w:jc w:val="both"/>
            </w:pPr>
            <w:r w:rsidRPr="00EC57E7">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w:t>
            </w:r>
            <w:r w:rsidRPr="00EC57E7">
              <w:lastRenderedPageBreak/>
              <w:t>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82C73" w:rsidRPr="00EC57E7" w:rsidRDefault="00182C73" w:rsidP="00614096">
            <w:pPr>
              <w:autoSpaceDE w:val="0"/>
              <w:autoSpaceDN w:val="0"/>
              <w:adjustRightInd w:val="0"/>
              <w:ind w:firstLine="540"/>
              <w:jc w:val="both"/>
            </w:pPr>
            <w:r w:rsidRPr="00EC57E7">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688" w:history="1">
              <w:r w:rsidRPr="00EC57E7">
                <w:t>пунктом 19 статьи 39.11</w:t>
              </w:r>
            </w:hyperlink>
            <w:r w:rsidRPr="00EC57E7">
              <w:t xml:space="preserve"> ЗК РФ;</w:t>
            </w:r>
          </w:p>
          <w:p w:rsidR="00182C73" w:rsidRPr="00EC57E7" w:rsidRDefault="00182C73" w:rsidP="00614096">
            <w:pPr>
              <w:autoSpaceDE w:val="0"/>
              <w:autoSpaceDN w:val="0"/>
              <w:adjustRightInd w:val="0"/>
              <w:ind w:firstLine="540"/>
              <w:jc w:val="both"/>
            </w:pPr>
            <w:r w:rsidRPr="00EC57E7">
              <w:t xml:space="preserve">12) в отношении земельного участка, указанного в заявлении о его предоставлении, поступило предусмотренное </w:t>
            </w:r>
            <w:hyperlink r:id="rId689" w:history="1">
              <w:r w:rsidRPr="00EC57E7">
                <w:t>подпунктом 6 пункта 4 статьи 39.11</w:t>
              </w:r>
            </w:hyperlink>
            <w:r w:rsidRPr="00EC57E7">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690" w:history="1">
              <w:r w:rsidRPr="00EC57E7">
                <w:t>подпунктом 4 пункта 4 статьи 39.11</w:t>
              </w:r>
            </w:hyperlink>
            <w:r w:rsidRPr="00EC57E7">
              <w:t xml:space="preserve"> ЗК РФ и уполномоченным органом не принято решение об отказе в проведении этого аукциона по основаниям, предусмотренным </w:t>
            </w:r>
            <w:hyperlink r:id="rId691" w:history="1">
              <w:r w:rsidRPr="00EC57E7">
                <w:t>пунктом 8 статьи 39.11</w:t>
              </w:r>
            </w:hyperlink>
            <w:r w:rsidRPr="00EC57E7">
              <w:t xml:space="preserve"> ЗК РФ;</w:t>
            </w:r>
          </w:p>
          <w:p w:rsidR="00182C73" w:rsidRPr="00EC57E7" w:rsidRDefault="00182C73" w:rsidP="00614096">
            <w:pPr>
              <w:autoSpaceDE w:val="0"/>
              <w:autoSpaceDN w:val="0"/>
              <w:adjustRightInd w:val="0"/>
              <w:ind w:firstLine="540"/>
              <w:jc w:val="both"/>
            </w:pPr>
            <w:r w:rsidRPr="00EC57E7">
              <w:t xml:space="preserve">13) в отношении земельного участка, указанного в заявлении о его предоставлении, опубликовано и размещено в соответствии с </w:t>
            </w:r>
            <w:hyperlink r:id="rId692" w:history="1">
              <w:r w:rsidRPr="00EC57E7">
                <w:t>подпунктом 1 пункта 1 статьи 39.18</w:t>
              </w:r>
            </w:hyperlink>
            <w:r w:rsidRPr="00EC57E7">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82C73" w:rsidRPr="00EC57E7" w:rsidRDefault="00182C73" w:rsidP="00614096">
            <w:pPr>
              <w:autoSpaceDE w:val="0"/>
              <w:autoSpaceDN w:val="0"/>
              <w:adjustRightInd w:val="0"/>
              <w:ind w:firstLine="540"/>
              <w:jc w:val="both"/>
            </w:pPr>
            <w:r w:rsidRPr="00EC57E7">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82C73" w:rsidRPr="00EC57E7" w:rsidRDefault="00182C73" w:rsidP="00614096">
            <w:pPr>
              <w:autoSpaceDE w:val="0"/>
              <w:autoSpaceDN w:val="0"/>
              <w:adjustRightInd w:val="0"/>
              <w:ind w:firstLine="540"/>
              <w:jc w:val="both"/>
            </w:pPr>
            <w:r w:rsidRPr="00EC57E7">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w:t>
            </w:r>
            <w:r w:rsidRPr="00EC57E7">
              <w:lastRenderedPageBreak/>
              <w:t xml:space="preserve">не используемых для указанных нужд, в случае, если подано заявление о предоставлении земельного участка в соответствии с </w:t>
            </w:r>
            <w:hyperlink r:id="rId693" w:history="1">
              <w:r w:rsidRPr="00EC57E7">
                <w:t>подпунктом 10 пункта 2 статьи 39.10</w:t>
              </w:r>
            </w:hyperlink>
            <w:r w:rsidRPr="00EC57E7">
              <w:t xml:space="preserve"> ЗК РФ;</w:t>
            </w:r>
          </w:p>
          <w:p w:rsidR="00182C73" w:rsidRPr="00EC57E7" w:rsidRDefault="00182C73" w:rsidP="00614096">
            <w:pPr>
              <w:autoSpaceDE w:val="0"/>
              <w:autoSpaceDN w:val="0"/>
              <w:adjustRightInd w:val="0"/>
              <w:ind w:firstLine="540"/>
              <w:jc w:val="both"/>
            </w:pPr>
            <w:r w:rsidRPr="00EC57E7">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82C73" w:rsidRPr="00EC57E7" w:rsidRDefault="00182C73" w:rsidP="00614096">
            <w:pPr>
              <w:autoSpaceDE w:val="0"/>
              <w:autoSpaceDN w:val="0"/>
              <w:adjustRightInd w:val="0"/>
              <w:ind w:firstLine="540"/>
              <w:jc w:val="both"/>
            </w:pPr>
            <w:r w:rsidRPr="00EC57E7">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82C73" w:rsidRPr="00EC57E7" w:rsidRDefault="00182C73" w:rsidP="00614096">
            <w:pPr>
              <w:autoSpaceDE w:val="0"/>
              <w:autoSpaceDN w:val="0"/>
              <w:adjustRightInd w:val="0"/>
              <w:ind w:firstLine="540"/>
              <w:jc w:val="both"/>
            </w:pPr>
            <w:r w:rsidRPr="00EC57E7">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82C73" w:rsidRPr="00EC57E7" w:rsidRDefault="00182C73" w:rsidP="00614096">
            <w:pPr>
              <w:autoSpaceDE w:val="0"/>
              <w:autoSpaceDN w:val="0"/>
              <w:adjustRightInd w:val="0"/>
              <w:ind w:firstLine="540"/>
              <w:jc w:val="both"/>
            </w:pPr>
            <w:r w:rsidRPr="00EC57E7">
              <w:t>19) предоставление земельного участка на заявленном виде прав не допускается;</w:t>
            </w:r>
          </w:p>
          <w:p w:rsidR="00182C73" w:rsidRPr="00EC57E7" w:rsidRDefault="00182C73" w:rsidP="00614096">
            <w:pPr>
              <w:autoSpaceDE w:val="0"/>
              <w:autoSpaceDN w:val="0"/>
              <w:adjustRightInd w:val="0"/>
              <w:ind w:firstLine="540"/>
              <w:jc w:val="both"/>
            </w:pPr>
            <w:r w:rsidRPr="00EC57E7">
              <w:t>20) в отношении земельного участка, указанного в заявлении о его предоставлении, не установлен вид разрешенного использования;</w:t>
            </w:r>
          </w:p>
          <w:p w:rsidR="00182C73" w:rsidRPr="00EC57E7" w:rsidRDefault="00182C73" w:rsidP="00614096">
            <w:pPr>
              <w:autoSpaceDE w:val="0"/>
              <w:autoSpaceDN w:val="0"/>
              <w:adjustRightInd w:val="0"/>
              <w:ind w:firstLine="540"/>
              <w:jc w:val="both"/>
            </w:pPr>
            <w:r w:rsidRPr="00EC57E7">
              <w:t>21) указанный в заявлении о предоставлении земельного участка земельный участок не отнесен к определенной категории земель;</w:t>
            </w:r>
          </w:p>
          <w:p w:rsidR="00182C73" w:rsidRPr="00EC57E7" w:rsidRDefault="00182C73" w:rsidP="00614096">
            <w:pPr>
              <w:autoSpaceDE w:val="0"/>
              <w:autoSpaceDN w:val="0"/>
              <w:adjustRightInd w:val="0"/>
              <w:ind w:firstLine="540"/>
              <w:jc w:val="both"/>
            </w:pPr>
            <w:r w:rsidRPr="00EC57E7">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w:t>
            </w:r>
            <w:r w:rsidRPr="00EC57E7">
              <w:lastRenderedPageBreak/>
              <w:t>земельного участка обратилось иное не указанное в этом решении лицо;</w:t>
            </w:r>
          </w:p>
          <w:p w:rsidR="00182C73" w:rsidRPr="00EC57E7" w:rsidRDefault="00182C73" w:rsidP="00614096">
            <w:pPr>
              <w:autoSpaceDE w:val="0"/>
              <w:autoSpaceDN w:val="0"/>
              <w:adjustRightInd w:val="0"/>
              <w:ind w:firstLine="540"/>
              <w:jc w:val="both"/>
            </w:pPr>
            <w:r w:rsidRPr="00EC57E7">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82C73" w:rsidRPr="00EC57E7" w:rsidRDefault="00182C73" w:rsidP="00614096">
            <w:pPr>
              <w:autoSpaceDE w:val="0"/>
              <w:autoSpaceDN w:val="0"/>
              <w:adjustRightInd w:val="0"/>
              <w:ind w:firstLine="540"/>
              <w:jc w:val="both"/>
            </w:pPr>
            <w:r w:rsidRPr="00EC57E7">
              <w:t xml:space="preserve">24) границы земельного участка, указанного в заявлении о его предоставлении, подлежат уточнению в соответствии с Федеральным </w:t>
            </w:r>
            <w:hyperlink r:id="rId694" w:history="1">
              <w:r w:rsidRPr="00EC57E7">
                <w:t>законом</w:t>
              </w:r>
            </w:hyperlink>
            <w:r w:rsidRPr="00EC57E7">
              <w:t xml:space="preserve"> «О государственном кадастре недвижимости»;</w:t>
            </w:r>
          </w:p>
          <w:p w:rsidR="00182C73" w:rsidRPr="00EC57E7" w:rsidRDefault="00182C73" w:rsidP="00614096">
            <w:pPr>
              <w:ind w:firstLine="318"/>
              <w:jc w:val="both"/>
            </w:pPr>
            <w:r w:rsidRPr="00EC57E7">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pPr>
          </w:p>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pPr>
          </w:p>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pPr>
            <w:r w:rsidRPr="00EC57E7">
              <w:t>пп.2 п.1 ст. 39.18 ЗК РФ</w:t>
            </w:r>
          </w:p>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pPr>
          </w:p>
        </w:tc>
      </w:tr>
      <w:tr w:rsidR="00182C73" w:rsidRPr="00EC57E7" w:rsidTr="00182C73">
        <w:tc>
          <w:tcPr>
            <w:tcW w:w="3510" w:type="dxa"/>
            <w:tcBorders>
              <w:top w:val="nil"/>
            </w:tcBorders>
            <w:shd w:val="clear" w:color="auto" w:fill="auto"/>
          </w:tcPr>
          <w:p w:rsidR="00182C73" w:rsidRPr="00EC57E7" w:rsidRDefault="00182C73" w:rsidP="00614096">
            <w:pPr>
              <w:suppressAutoHyphens/>
              <w:ind w:firstLine="34"/>
            </w:pPr>
            <w:r w:rsidRPr="00EC57E7">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82C73" w:rsidRPr="00EC57E7" w:rsidRDefault="00182C73" w:rsidP="00614096">
            <w:pPr>
              <w:tabs>
                <w:tab w:val="num" w:pos="370"/>
              </w:tabs>
              <w:ind w:firstLine="283"/>
              <w:jc w:val="both"/>
            </w:pPr>
            <w:r w:rsidRPr="00EC57E7">
              <w:t>Муниципальная услуга предоставляется на безвозмездной основе</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t xml:space="preserve">2.11. Порядок, размер и основания взимания платы за предоставление услуг, которые являются необходимыми и </w:t>
            </w:r>
            <w:r w:rsidRPr="00EC57E7">
              <w:lastRenderedPageBreak/>
              <w:t>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82C73" w:rsidRPr="00EC57E7" w:rsidRDefault="00182C73" w:rsidP="00614096">
            <w:pPr>
              <w:spacing w:after="200"/>
              <w:ind w:firstLine="283"/>
              <w:jc w:val="both"/>
              <w:rPr>
                <w:vertAlign w:val="superscript"/>
              </w:rPr>
            </w:pPr>
            <w:r w:rsidRPr="00EC57E7">
              <w:lastRenderedPageBreak/>
              <w:t>Предоставление необходимых и обязательных услуг не требуется</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82C73" w:rsidRPr="00EC57E7" w:rsidRDefault="00182C73" w:rsidP="00614096">
            <w:pPr>
              <w:tabs>
                <w:tab w:val="left" w:pos="0"/>
              </w:tabs>
              <w:autoSpaceDE w:val="0"/>
              <w:autoSpaceDN w:val="0"/>
              <w:adjustRightInd w:val="0"/>
              <w:ind w:firstLine="288"/>
              <w:jc w:val="both"/>
            </w:pPr>
            <w:r w:rsidRPr="00EC57E7">
              <w:t>Подача заявления на получение муниципальной услуги при наличии очереди - не более 15 минут.</w:t>
            </w:r>
          </w:p>
          <w:p w:rsidR="00182C73" w:rsidRPr="00EC57E7" w:rsidRDefault="00182C73" w:rsidP="00614096">
            <w:pPr>
              <w:tabs>
                <w:tab w:val="left" w:pos="0"/>
              </w:tabs>
              <w:autoSpaceDE w:val="0"/>
              <w:autoSpaceDN w:val="0"/>
              <w:adjustRightInd w:val="0"/>
              <w:ind w:firstLine="288"/>
              <w:jc w:val="both"/>
            </w:pPr>
            <w:r w:rsidRPr="00EC57E7">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82C73" w:rsidRPr="00EC57E7" w:rsidRDefault="00182C73" w:rsidP="00614096">
            <w:pPr>
              <w:tabs>
                <w:tab w:val="num" w:pos="0"/>
              </w:tabs>
              <w:ind w:firstLine="427"/>
              <w:jc w:val="both"/>
            </w:pPr>
            <w:r w:rsidRPr="00EC57E7">
              <w:t>В течение одного дня с момента поступления заявления.</w:t>
            </w:r>
          </w:p>
          <w:p w:rsidR="00182C73" w:rsidRPr="00EC57E7" w:rsidRDefault="00182C73" w:rsidP="00614096">
            <w:pPr>
              <w:tabs>
                <w:tab w:val="num" w:pos="0"/>
              </w:tabs>
              <w:ind w:firstLine="427"/>
              <w:jc w:val="both"/>
            </w:pPr>
            <w:r w:rsidRPr="00EC57E7">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2C73" w:rsidRPr="00EC57E7" w:rsidRDefault="00182C73" w:rsidP="00614096">
            <w:pPr>
              <w:pStyle w:val="ConsPlusNormal"/>
              <w:ind w:firstLine="435"/>
              <w:jc w:val="both"/>
              <w:rPr>
                <w:rFonts w:ascii="Times New Roman" w:hAnsi="Times New Roman" w:cs="Times New Roman"/>
                <w:sz w:val="24"/>
                <w:szCs w:val="24"/>
              </w:rPr>
            </w:pPr>
            <w:r w:rsidRPr="00EC57E7">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82C73" w:rsidRPr="00EC57E7" w:rsidRDefault="00182C73" w:rsidP="00614096">
            <w:pPr>
              <w:tabs>
                <w:tab w:val="num" w:pos="370"/>
              </w:tabs>
              <w:ind w:firstLine="288"/>
              <w:jc w:val="both"/>
            </w:pPr>
            <w:r w:rsidRPr="00EC57E7">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jc w:val="both"/>
            </w:pPr>
            <w:r w:rsidRPr="00EC57E7">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82C73" w:rsidRPr="00EC57E7" w:rsidRDefault="00182C73" w:rsidP="00614096">
            <w:pPr>
              <w:autoSpaceDE w:val="0"/>
              <w:autoSpaceDN w:val="0"/>
              <w:adjustRightInd w:val="0"/>
              <w:ind w:firstLine="427"/>
              <w:jc w:val="both"/>
              <w:rPr>
                <w:rFonts w:eastAsia="Calibri"/>
              </w:rPr>
            </w:pPr>
            <w:r w:rsidRPr="00EC57E7">
              <w:t>Показателями доступности предоставления муниципальной услуги являются:</w:t>
            </w:r>
          </w:p>
          <w:p w:rsidR="00182C73" w:rsidRPr="00EC57E7" w:rsidRDefault="00182C73" w:rsidP="00614096">
            <w:pPr>
              <w:autoSpaceDE w:val="0"/>
              <w:autoSpaceDN w:val="0"/>
              <w:adjustRightInd w:val="0"/>
              <w:ind w:firstLine="427"/>
              <w:jc w:val="both"/>
            </w:pPr>
            <w:r w:rsidRPr="00EC57E7">
              <w:t>расположенность помещения Палаты в зоне доступности общественного транспорта;</w:t>
            </w:r>
          </w:p>
          <w:p w:rsidR="00182C73" w:rsidRPr="00EC57E7" w:rsidRDefault="00182C73" w:rsidP="00614096">
            <w:pPr>
              <w:autoSpaceDE w:val="0"/>
              <w:autoSpaceDN w:val="0"/>
              <w:adjustRightInd w:val="0"/>
              <w:ind w:firstLine="427"/>
              <w:jc w:val="both"/>
            </w:pPr>
            <w:r w:rsidRPr="00EC57E7">
              <w:t>наличие необходимого количества специалистов, а также помещений, в которых осуществляется прием документов от заявителей;</w:t>
            </w:r>
          </w:p>
          <w:p w:rsidR="00182C73" w:rsidRPr="00EC57E7" w:rsidRDefault="00182C73" w:rsidP="00614096">
            <w:pPr>
              <w:autoSpaceDE w:val="0"/>
              <w:autoSpaceDN w:val="0"/>
              <w:adjustRightInd w:val="0"/>
              <w:ind w:firstLine="427"/>
              <w:jc w:val="both"/>
            </w:pPr>
            <w:r w:rsidRPr="00EC57E7">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2C73" w:rsidRPr="00EC57E7" w:rsidRDefault="00182C73" w:rsidP="00614096">
            <w:pPr>
              <w:autoSpaceDE w:val="0"/>
              <w:autoSpaceDN w:val="0"/>
              <w:adjustRightInd w:val="0"/>
              <w:ind w:firstLine="427"/>
              <w:jc w:val="both"/>
            </w:pPr>
            <w:r w:rsidRPr="00EC57E7">
              <w:t>оказание помощи инвалидам в преодолении барьеров, мешающих получению ими услуг наравне с другими лицами.</w:t>
            </w:r>
          </w:p>
          <w:p w:rsidR="00182C73" w:rsidRPr="00EC57E7" w:rsidRDefault="00182C73" w:rsidP="00614096">
            <w:pPr>
              <w:autoSpaceDE w:val="0"/>
              <w:autoSpaceDN w:val="0"/>
              <w:adjustRightInd w:val="0"/>
              <w:ind w:firstLine="427"/>
              <w:jc w:val="both"/>
            </w:pPr>
            <w:r w:rsidRPr="00EC57E7">
              <w:t>Качество предоставления муниципальной услуги характеризуется отсутствием:</w:t>
            </w:r>
          </w:p>
          <w:p w:rsidR="00182C73" w:rsidRPr="00EC57E7" w:rsidRDefault="00182C73" w:rsidP="00614096">
            <w:pPr>
              <w:autoSpaceDE w:val="0"/>
              <w:autoSpaceDN w:val="0"/>
              <w:adjustRightInd w:val="0"/>
              <w:ind w:firstLine="427"/>
              <w:jc w:val="both"/>
            </w:pPr>
            <w:r w:rsidRPr="00EC57E7">
              <w:t>очередей при приеме и выдаче документов заявителям;</w:t>
            </w:r>
          </w:p>
          <w:p w:rsidR="00182C73" w:rsidRPr="00EC57E7" w:rsidRDefault="00182C73" w:rsidP="00614096">
            <w:pPr>
              <w:autoSpaceDE w:val="0"/>
              <w:autoSpaceDN w:val="0"/>
              <w:adjustRightInd w:val="0"/>
              <w:ind w:firstLine="427"/>
              <w:jc w:val="both"/>
            </w:pPr>
            <w:r w:rsidRPr="00EC57E7">
              <w:t>нарушений сроков предоставления муниципальной услуги;</w:t>
            </w:r>
          </w:p>
          <w:p w:rsidR="00182C73" w:rsidRPr="00EC57E7" w:rsidRDefault="00182C73" w:rsidP="00614096">
            <w:pPr>
              <w:autoSpaceDE w:val="0"/>
              <w:autoSpaceDN w:val="0"/>
              <w:adjustRightInd w:val="0"/>
              <w:ind w:firstLine="427"/>
              <w:jc w:val="both"/>
            </w:pPr>
            <w:r w:rsidRPr="00EC57E7">
              <w:t>жалоб на действия (бездействие) муниципальных служащих, предоставляющих муниципальную услугу;</w:t>
            </w:r>
          </w:p>
          <w:p w:rsidR="00182C73" w:rsidRPr="00EC57E7" w:rsidRDefault="00182C73" w:rsidP="00614096">
            <w:pPr>
              <w:autoSpaceDE w:val="0"/>
              <w:autoSpaceDN w:val="0"/>
              <w:adjustRightInd w:val="0"/>
              <w:ind w:firstLine="427"/>
              <w:jc w:val="both"/>
            </w:pPr>
            <w:r w:rsidRPr="00EC57E7">
              <w:t>жалоб на некорректное, невнимательное отношение муниципальных служащих, оказывающих муниципальную услугу, к заявителям.</w:t>
            </w:r>
          </w:p>
          <w:p w:rsidR="00182C73" w:rsidRPr="00EC57E7" w:rsidRDefault="00182C73" w:rsidP="00614096">
            <w:pPr>
              <w:autoSpaceDE w:val="0"/>
              <w:autoSpaceDN w:val="0"/>
              <w:adjustRightInd w:val="0"/>
              <w:ind w:firstLine="427"/>
              <w:jc w:val="both"/>
            </w:pPr>
            <w:r w:rsidRPr="00EC57E7">
              <w:t xml:space="preserve">При подаче запроса о предоставлении муниципальной </w:t>
            </w:r>
            <w:proofErr w:type="gramStart"/>
            <w:r w:rsidRPr="00EC57E7">
              <w:t>услуги  и</w:t>
            </w:r>
            <w:proofErr w:type="gramEnd"/>
            <w:r w:rsidRPr="00EC57E7">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2C73" w:rsidRPr="00EC57E7" w:rsidRDefault="00182C73" w:rsidP="00614096">
            <w:pPr>
              <w:autoSpaceDE w:val="0"/>
              <w:autoSpaceDN w:val="0"/>
              <w:adjustRightInd w:val="0"/>
              <w:ind w:firstLine="427"/>
              <w:jc w:val="both"/>
            </w:pPr>
            <w:r w:rsidRPr="00EC57E7">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2C73" w:rsidRPr="00EC57E7" w:rsidRDefault="00182C73" w:rsidP="00614096">
            <w:pPr>
              <w:autoSpaceDE w:val="0"/>
              <w:autoSpaceDN w:val="0"/>
              <w:adjustRightInd w:val="0"/>
              <w:ind w:firstLine="427"/>
              <w:jc w:val="both"/>
            </w:pPr>
            <w:r w:rsidRPr="00EC57E7">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ind w:left="110"/>
            </w:pPr>
          </w:p>
        </w:tc>
      </w:tr>
      <w:tr w:rsidR="00182C73" w:rsidRPr="00EC57E7" w:rsidTr="00182C73">
        <w:tc>
          <w:tcPr>
            <w:tcW w:w="3510" w:type="dxa"/>
            <w:shd w:val="clear" w:color="auto" w:fill="auto"/>
          </w:tcPr>
          <w:p w:rsidR="00182C73" w:rsidRPr="00EC57E7" w:rsidRDefault="00182C73" w:rsidP="00614096">
            <w:pPr>
              <w:suppressAutoHyphens/>
              <w:ind w:firstLine="34"/>
            </w:pPr>
            <w:r w:rsidRPr="00EC57E7">
              <w:lastRenderedPageBreak/>
              <w:t>2.16.</w:t>
            </w:r>
            <w:r w:rsidRPr="00EC57E7">
              <w:rPr>
                <w:lang w:val="en-US"/>
              </w:rPr>
              <w:t> </w:t>
            </w:r>
            <w:r w:rsidRPr="00EC57E7">
              <w:t>Особенности предоставления муниципальной услуги в электронной форме</w:t>
            </w:r>
          </w:p>
        </w:tc>
        <w:tc>
          <w:tcPr>
            <w:tcW w:w="7655" w:type="dxa"/>
            <w:shd w:val="clear" w:color="auto" w:fill="auto"/>
          </w:tcPr>
          <w:p w:rsidR="00182C73" w:rsidRPr="00EC57E7" w:rsidRDefault="00182C73" w:rsidP="00614096">
            <w:pPr>
              <w:tabs>
                <w:tab w:val="left" w:pos="709"/>
              </w:tabs>
              <w:ind w:firstLine="288"/>
              <w:jc w:val="both"/>
            </w:pPr>
            <w:r w:rsidRPr="00EC57E7">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2C73" w:rsidRPr="00EC57E7" w:rsidRDefault="00182C73" w:rsidP="00614096">
            <w:pPr>
              <w:tabs>
                <w:tab w:val="left" w:pos="709"/>
              </w:tabs>
              <w:ind w:firstLine="288"/>
              <w:jc w:val="both"/>
            </w:pPr>
            <w:r w:rsidRPr="00EC57E7">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EC57E7">
              <w:rPr>
                <w:lang w:val="en-US"/>
              </w:rPr>
              <w:t>http</w:t>
            </w:r>
            <w:r w:rsidRPr="00EC57E7">
              <w:t>://u</w:t>
            </w:r>
            <w:r w:rsidRPr="00EC57E7">
              <w:rPr>
                <w:lang w:val="en-US"/>
              </w:rPr>
              <w:t>slugi</w:t>
            </w:r>
            <w:r w:rsidRPr="00EC57E7">
              <w:t xml:space="preserve">. </w:t>
            </w:r>
            <w:hyperlink r:id="rId695" w:history="1">
              <w:r w:rsidRPr="00EC57E7">
                <w:rPr>
                  <w:lang w:val="en-US"/>
                </w:rPr>
                <w:t>tatar</w:t>
              </w:r>
              <w:r w:rsidRPr="00EC57E7">
                <w:t>.</w:t>
              </w:r>
              <w:r w:rsidRPr="00EC57E7">
                <w:rPr>
                  <w:lang w:val="en-US"/>
                </w:rPr>
                <w:t>ru</w:t>
              </w:r>
            </w:hyperlink>
            <w:r w:rsidRPr="00EC57E7">
              <w:t>/) или Единый портал  государственных и муниципальных услуг (функций) (</w:t>
            </w:r>
            <w:r w:rsidRPr="00EC57E7">
              <w:rPr>
                <w:lang w:val="en-US"/>
              </w:rPr>
              <w:t>http</w:t>
            </w:r>
            <w:r w:rsidRPr="00EC57E7">
              <w:t xml:space="preserve">:// </w:t>
            </w:r>
            <w:hyperlink r:id="rId696" w:history="1">
              <w:r w:rsidRPr="00EC57E7">
                <w:rPr>
                  <w:lang w:val="en-US"/>
                </w:rPr>
                <w:t>www</w:t>
              </w:r>
              <w:r w:rsidRPr="00EC57E7">
                <w:t>.</w:t>
              </w:r>
              <w:r w:rsidRPr="00EC57E7">
                <w:rPr>
                  <w:lang w:val="en-US"/>
                </w:rPr>
                <w:t>gosuslugi</w:t>
              </w:r>
              <w:r w:rsidRPr="00EC57E7">
                <w:t>.</w:t>
              </w:r>
              <w:r w:rsidRPr="00EC57E7">
                <w:rPr>
                  <w:lang w:val="en-US"/>
                </w:rPr>
                <w:t>ru</w:t>
              </w:r>
              <w:r w:rsidRPr="00EC57E7">
                <w:t>/</w:t>
              </w:r>
            </w:hyperlink>
            <w:r w:rsidRPr="00EC57E7">
              <w:t>)</w:t>
            </w:r>
          </w:p>
        </w:tc>
        <w:tc>
          <w:tcPr>
            <w:tcW w:w="4190" w:type="dxa"/>
            <w:shd w:val="clear" w:color="auto" w:fill="auto"/>
          </w:tcPr>
          <w:p w:rsidR="00182C73" w:rsidRPr="00EC57E7" w:rsidRDefault="00182C73" w:rsidP="00614096">
            <w:pPr>
              <w:tabs>
                <w:tab w:val="left" w:pos="2520"/>
                <w:tab w:val="left" w:pos="2700"/>
                <w:tab w:val="left" w:pos="7740"/>
                <w:tab w:val="left" w:pos="7920"/>
                <w:tab w:val="left" w:pos="8100"/>
              </w:tabs>
              <w:suppressAutoHyphens/>
              <w:autoSpaceDE w:val="0"/>
              <w:autoSpaceDN w:val="0"/>
              <w:adjustRightInd w:val="0"/>
              <w:ind w:left="110"/>
            </w:pPr>
          </w:p>
        </w:tc>
      </w:tr>
    </w:tbl>
    <w:p w:rsidR="00182C73" w:rsidRPr="00EC57E7" w:rsidRDefault="00182C73" w:rsidP="00614096">
      <w:pPr>
        <w:suppressAutoHyphens/>
      </w:pPr>
    </w:p>
    <w:p w:rsidR="00182C73" w:rsidRPr="00EC57E7" w:rsidRDefault="00182C73" w:rsidP="00614096">
      <w:pPr>
        <w:pStyle w:val="ConsPlusNormal"/>
        <w:suppressAutoHyphens/>
        <w:ind w:firstLine="0"/>
        <w:jc w:val="center"/>
        <w:rPr>
          <w:rFonts w:ascii="Times New Roman" w:hAnsi="Times New Roman" w:cs="Times New Roman"/>
          <w:sz w:val="24"/>
          <w:szCs w:val="24"/>
        </w:rPr>
        <w:sectPr w:rsidR="00182C73" w:rsidRPr="00EC57E7" w:rsidSect="008D6894">
          <w:pgSz w:w="15840" w:h="12240" w:orient="landscape"/>
          <w:pgMar w:top="1418" w:right="851" w:bottom="851" w:left="851" w:header="720" w:footer="720" w:gutter="0"/>
          <w:cols w:space="708"/>
          <w:docGrid w:linePitch="360"/>
        </w:sectPr>
      </w:pPr>
    </w:p>
    <w:p w:rsidR="00182C73" w:rsidRPr="00EC57E7" w:rsidRDefault="00182C73" w:rsidP="00614096">
      <w:pPr>
        <w:autoSpaceDE w:val="0"/>
        <w:autoSpaceDN w:val="0"/>
        <w:adjustRightInd w:val="0"/>
        <w:jc w:val="center"/>
        <w:rPr>
          <w:color w:val="000000"/>
        </w:rPr>
      </w:pPr>
      <w:r w:rsidRPr="00EC57E7">
        <w:rPr>
          <w:bCs/>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2C73" w:rsidRPr="00EC57E7" w:rsidRDefault="00182C73" w:rsidP="00614096">
      <w:pPr>
        <w:autoSpaceDE w:val="0"/>
        <w:autoSpaceDN w:val="0"/>
        <w:adjustRightInd w:val="0"/>
        <w:ind w:firstLine="720"/>
        <w:jc w:val="both"/>
      </w:pPr>
    </w:p>
    <w:p w:rsidR="00182C73" w:rsidRPr="00EC57E7" w:rsidRDefault="00182C73" w:rsidP="00614096">
      <w:pPr>
        <w:suppressAutoHyphens/>
        <w:autoSpaceDE w:val="0"/>
        <w:autoSpaceDN w:val="0"/>
        <w:adjustRightInd w:val="0"/>
        <w:ind w:firstLine="709"/>
        <w:jc w:val="both"/>
      </w:pPr>
      <w:r w:rsidRPr="00EC57E7">
        <w:t>3.1. Описание последовательности действий при предоставлении муниципальной услуги</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1.1. Предоставление муниципальной услуги включает в себя следующие процедуры:</w:t>
      </w:r>
    </w:p>
    <w:p w:rsidR="00182C73" w:rsidRPr="00EC57E7" w:rsidRDefault="00182C73" w:rsidP="00614096">
      <w:pPr>
        <w:suppressAutoHyphens/>
        <w:autoSpaceDE w:val="0"/>
        <w:autoSpaceDN w:val="0"/>
        <w:adjustRightInd w:val="0"/>
        <w:ind w:firstLine="709"/>
        <w:jc w:val="both"/>
      </w:pPr>
      <w:r w:rsidRPr="00EC57E7">
        <w:t>1) консультирование заявителя;</w:t>
      </w:r>
    </w:p>
    <w:p w:rsidR="00182C73" w:rsidRPr="00EC57E7" w:rsidRDefault="00182C73" w:rsidP="00614096">
      <w:pPr>
        <w:suppressAutoHyphens/>
        <w:autoSpaceDE w:val="0"/>
        <w:autoSpaceDN w:val="0"/>
        <w:adjustRightInd w:val="0"/>
        <w:ind w:firstLine="709"/>
        <w:jc w:val="both"/>
      </w:pPr>
      <w:r w:rsidRPr="00EC57E7">
        <w:t>2) принятие и регистрация заявления;</w:t>
      </w:r>
    </w:p>
    <w:p w:rsidR="00182C73" w:rsidRPr="00EC57E7" w:rsidRDefault="00182C73" w:rsidP="00614096">
      <w:pPr>
        <w:suppressAutoHyphens/>
        <w:autoSpaceDE w:val="0"/>
        <w:autoSpaceDN w:val="0"/>
        <w:adjustRightInd w:val="0"/>
        <w:ind w:firstLine="709"/>
        <w:jc w:val="both"/>
      </w:pPr>
      <w:r w:rsidRPr="00EC57E7">
        <w:t>3)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autoSpaceDE w:val="0"/>
        <w:autoSpaceDN w:val="0"/>
        <w:adjustRightInd w:val="0"/>
        <w:ind w:firstLine="709"/>
        <w:jc w:val="both"/>
      </w:pPr>
      <w:r w:rsidRPr="00EC57E7">
        <w:t>4) подготовка результата муниципальной услуги;</w:t>
      </w:r>
    </w:p>
    <w:p w:rsidR="00182C73" w:rsidRPr="00EC57E7" w:rsidRDefault="00182C73" w:rsidP="00614096">
      <w:pPr>
        <w:suppressAutoHyphens/>
        <w:autoSpaceDE w:val="0"/>
        <w:autoSpaceDN w:val="0"/>
        <w:adjustRightInd w:val="0"/>
        <w:ind w:firstLine="709"/>
        <w:jc w:val="both"/>
      </w:pPr>
      <w:r w:rsidRPr="00EC57E7">
        <w:t>5) заключение договора и выдача заявителю результата муниципальной услуги.</w:t>
      </w:r>
    </w:p>
    <w:p w:rsidR="00182C73" w:rsidRPr="00EC57E7" w:rsidRDefault="00182C73" w:rsidP="00614096">
      <w:pPr>
        <w:tabs>
          <w:tab w:val="left" w:pos="1230"/>
        </w:tabs>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2. Оказание консультаций заявителю</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82C73" w:rsidRPr="00EC57E7" w:rsidRDefault="00182C73" w:rsidP="00614096">
      <w:pPr>
        <w:suppressAutoHyphens/>
        <w:autoSpaceDE w:val="0"/>
        <w:autoSpaceDN w:val="0"/>
        <w:adjustRightInd w:val="0"/>
        <w:ind w:firstLine="709"/>
        <w:jc w:val="both"/>
      </w:pPr>
      <w:r w:rsidRPr="00EC57E7">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унктом, осуществляются в день обращения заявителя.</w:t>
      </w:r>
    </w:p>
    <w:p w:rsidR="00182C73" w:rsidRPr="00EC57E7" w:rsidRDefault="00182C73" w:rsidP="00614096">
      <w:pPr>
        <w:suppressAutoHyphens/>
        <w:autoSpaceDE w:val="0"/>
        <w:autoSpaceDN w:val="0"/>
        <w:adjustRightInd w:val="0"/>
        <w:ind w:firstLine="709"/>
        <w:jc w:val="both"/>
      </w:pPr>
      <w:r w:rsidRPr="00EC57E7">
        <w:t>Результат процедур: консультации по составу, форме представляемой документации и другим вопросам получения разрешения.</w:t>
      </w:r>
    </w:p>
    <w:p w:rsidR="00182C73" w:rsidRPr="00EC57E7" w:rsidRDefault="00182C73" w:rsidP="00614096">
      <w:pPr>
        <w:suppressAutoHyphens/>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both"/>
      </w:pPr>
      <w:r w:rsidRPr="00EC57E7">
        <w:t>3.3. Принятие и регистрация заявления</w:t>
      </w:r>
    </w:p>
    <w:p w:rsidR="00182C73" w:rsidRPr="00EC57E7" w:rsidRDefault="00182C73" w:rsidP="00614096">
      <w:pPr>
        <w:suppressAutoHyphens/>
        <w:ind w:firstLine="709"/>
        <w:jc w:val="both"/>
      </w:pPr>
    </w:p>
    <w:p w:rsidR="00182C73" w:rsidRPr="00EC57E7" w:rsidRDefault="00182C73" w:rsidP="00614096">
      <w:pPr>
        <w:suppressAutoHyphens/>
        <w:ind w:firstLine="709"/>
        <w:jc w:val="both"/>
      </w:pPr>
      <w:r w:rsidRPr="00EC57E7">
        <w:t xml:space="preserve">3.3.1. Заявитель лично, через доверенное лицо или через МФЦ, удаленное рабочее место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182C73" w:rsidRPr="00EC57E7" w:rsidRDefault="00182C73" w:rsidP="00614096">
      <w:pPr>
        <w:suppressAutoHyphens/>
        <w:ind w:firstLine="709"/>
        <w:jc w:val="both"/>
      </w:pPr>
      <w:r w:rsidRPr="00EC57E7">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2C73" w:rsidRPr="00EC57E7" w:rsidRDefault="00182C73" w:rsidP="00614096">
      <w:pPr>
        <w:suppressAutoHyphens/>
        <w:autoSpaceDE w:val="0"/>
        <w:autoSpaceDN w:val="0"/>
        <w:adjustRightInd w:val="0"/>
        <w:ind w:firstLine="709"/>
        <w:jc w:val="both"/>
        <w:rPr>
          <w:bCs/>
        </w:rPr>
      </w:pPr>
      <w:r w:rsidRPr="00EC57E7">
        <w:t>3.3.</w:t>
      </w:r>
      <w:proofErr w:type="gramStart"/>
      <w:r w:rsidRPr="00EC57E7">
        <w:t>2.</w:t>
      </w:r>
      <w:r w:rsidRPr="00EC57E7">
        <w:rPr>
          <w:bCs/>
        </w:rPr>
        <w:t>Специалист</w:t>
      </w:r>
      <w:proofErr w:type="gramEnd"/>
      <w:r w:rsidRPr="00EC57E7">
        <w:rPr>
          <w:bCs/>
        </w:rPr>
        <w:t xml:space="preserve"> Палаты, ведущий прием заявлений,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 xml:space="preserve">установление личности заявителя; </w:t>
      </w:r>
    </w:p>
    <w:p w:rsidR="00182C73" w:rsidRPr="00EC57E7" w:rsidRDefault="00182C73" w:rsidP="00614096">
      <w:pPr>
        <w:suppressAutoHyphens/>
        <w:autoSpaceDE w:val="0"/>
        <w:autoSpaceDN w:val="0"/>
        <w:adjustRightInd w:val="0"/>
        <w:ind w:firstLine="709"/>
        <w:jc w:val="both"/>
        <w:rPr>
          <w:bCs/>
        </w:rPr>
      </w:pPr>
      <w:r w:rsidRPr="00EC57E7">
        <w:rPr>
          <w:bCs/>
        </w:rPr>
        <w:t>проверку полномочий заявителя (в случае действия по доверенности);</w:t>
      </w:r>
    </w:p>
    <w:p w:rsidR="00182C73" w:rsidRPr="00EC57E7" w:rsidRDefault="00182C73" w:rsidP="00614096">
      <w:pPr>
        <w:suppressAutoHyphens/>
        <w:autoSpaceDE w:val="0"/>
        <w:autoSpaceDN w:val="0"/>
        <w:adjustRightInd w:val="0"/>
        <w:ind w:firstLine="709"/>
        <w:jc w:val="both"/>
        <w:rPr>
          <w:bCs/>
        </w:rPr>
      </w:pPr>
      <w:r w:rsidRPr="00EC57E7">
        <w:rPr>
          <w:bCs/>
        </w:rPr>
        <w:t xml:space="preserve">проверку наличия документов, предусмотренных пунктом 2.5 настоящего Регламента; </w:t>
      </w:r>
    </w:p>
    <w:p w:rsidR="00182C73" w:rsidRPr="00EC57E7" w:rsidRDefault="00182C73" w:rsidP="00614096">
      <w:pPr>
        <w:suppressAutoHyphens/>
        <w:autoSpaceDE w:val="0"/>
        <w:autoSpaceDN w:val="0"/>
        <w:adjustRightInd w:val="0"/>
        <w:ind w:firstLine="709"/>
        <w:jc w:val="both"/>
        <w:rPr>
          <w:bCs/>
        </w:rPr>
      </w:pPr>
      <w:r w:rsidRPr="00EC57E7">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2C73" w:rsidRPr="00EC57E7" w:rsidRDefault="00182C73" w:rsidP="00614096">
      <w:pPr>
        <w:suppressAutoHyphens/>
        <w:autoSpaceDE w:val="0"/>
        <w:autoSpaceDN w:val="0"/>
        <w:adjustRightInd w:val="0"/>
        <w:ind w:firstLine="709"/>
        <w:jc w:val="both"/>
        <w:rPr>
          <w:bCs/>
        </w:rPr>
      </w:pPr>
      <w:r w:rsidRPr="00EC57E7">
        <w:rPr>
          <w:bCs/>
        </w:rPr>
        <w:t>В случае отсутствия замечаний специалист Палаты осуществляет:</w:t>
      </w:r>
    </w:p>
    <w:p w:rsidR="00182C73" w:rsidRPr="00EC57E7" w:rsidRDefault="00182C73" w:rsidP="00614096">
      <w:pPr>
        <w:suppressAutoHyphens/>
        <w:autoSpaceDE w:val="0"/>
        <w:autoSpaceDN w:val="0"/>
        <w:adjustRightInd w:val="0"/>
        <w:ind w:firstLine="709"/>
        <w:jc w:val="both"/>
        <w:rPr>
          <w:bCs/>
        </w:rPr>
      </w:pPr>
      <w:r w:rsidRPr="00EC57E7">
        <w:rPr>
          <w:bCs/>
        </w:rPr>
        <w:t>прием и регистрацию заявления в специальном журнале;</w:t>
      </w:r>
    </w:p>
    <w:p w:rsidR="00182C73" w:rsidRPr="00EC57E7" w:rsidRDefault="00182C73" w:rsidP="00614096">
      <w:pPr>
        <w:suppressAutoHyphens/>
        <w:autoSpaceDE w:val="0"/>
        <w:autoSpaceDN w:val="0"/>
        <w:adjustRightInd w:val="0"/>
        <w:ind w:firstLine="709"/>
        <w:jc w:val="both"/>
        <w:rPr>
          <w:bCs/>
        </w:rPr>
      </w:pPr>
      <w:r w:rsidRPr="00EC57E7">
        <w:rPr>
          <w:bCs/>
        </w:rPr>
        <w:t xml:space="preserve">вручение заявителю копии </w:t>
      </w:r>
      <w:r w:rsidRPr="00EC57E7">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EC57E7">
        <w:rPr>
          <w:bCs/>
        </w:rPr>
        <w:t>.</w:t>
      </w:r>
    </w:p>
    <w:p w:rsidR="00182C73" w:rsidRPr="00EC57E7" w:rsidRDefault="00182C73" w:rsidP="00614096">
      <w:pPr>
        <w:suppressAutoHyphens/>
        <w:autoSpaceDE w:val="0"/>
        <w:autoSpaceDN w:val="0"/>
        <w:adjustRightInd w:val="0"/>
        <w:ind w:firstLine="709"/>
        <w:jc w:val="both"/>
        <w:rPr>
          <w:bCs/>
        </w:rPr>
      </w:pPr>
      <w:r w:rsidRPr="00EC57E7">
        <w:rPr>
          <w:bCs/>
        </w:rPr>
        <w:t>направление заявления на рассмотрение руководителю Палаты.</w:t>
      </w:r>
    </w:p>
    <w:p w:rsidR="00182C73" w:rsidRPr="00EC57E7" w:rsidRDefault="00182C73" w:rsidP="00614096">
      <w:pPr>
        <w:autoSpaceDE w:val="0"/>
        <w:autoSpaceDN w:val="0"/>
        <w:adjustRightInd w:val="0"/>
        <w:ind w:firstLine="709"/>
        <w:jc w:val="both"/>
        <w:rPr>
          <w:bCs/>
        </w:rPr>
      </w:pPr>
      <w:r w:rsidRPr="00EC57E7">
        <w:rPr>
          <w:bCs/>
        </w:rPr>
        <w:t xml:space="preserve">В случае наличия оснований для отказа в приеме документов, специалист </w:t>
      </w:r>
      <w:r w:rsidRPr="00EC57E7">
        <w:t>Палаты</w:t>
      </w:r>
      <w:r w:rsidRPr="00EC57E7">
        <w:rPr>
          <w:bCs/>
        </w:rPr>
        <w:t xml:space="preserve">, ведущий прием документов, уведомляет заявителя </w:t>
      </w:r>
      <w:r w:rsidRPr="00EC57E7">
        <w:t xml:space="preserve">о наличии препятствий для регистрации </w:t>
      </w:r>
      <w:r w:rsidRPr="00EC57E7">
        <w:lastRenderedPageBreak/>
        <w:t>заявления и возвращает ему документы с письменным объяснением содержания выявленных оснований для отказа в приеме документов.</w:t>
      </w:r>
    </w:p>
    <w:p w:rsidR="00182C73" w:rsidRPr="00EC57E7" w:rsidRDefault="00182C73" w:rsidP="00614096">
      <w:pPr>
        <w:ind w:firstLine="709"/>
        <w:jc w:val="both"/>
      </w:pPr>
      <w:r w:rsidRPr="00EC57E7">
        <w:t>Процедуры, устанавливаемые настоящим пунктом, осуществляются:</w:t>
      </w:r>
    </w:p>
    <w:p w:rsidR="00182C73" w:rsidRPr="00EC57E7" w:rsidRDefault="00182C73" w:rsidP="00614096">
      <w:pPr>
        <w:ind w:firstLine="709"/>
        <w:jc w:val="both"/>
        <w:rPr>
          <w:lang w:eastAsia="en-US"/>
        </w:rPr>
      </w:pPr>
      <w:r w:rsidRPr="00EC57E7">
        <w:t>прием заявления и документов в течение 15 минут;</w:t>
      </w:r>
    </w:p>
    <w:p w:rsidR="00182C73" w:rsidRPr="00EC57E7" w:rsidRDefault="00182C73" w:rsidP="00614096">
      <w:pPr>
        <w:ind w:firstLine="709"/>
        <w:jc w:val="both"/>
      </w:pPr>
      <w:r w:rsidRPr="00EC57E7">
        <w:t>регистрация заявления в течение одного дня с момента поступления заявления.</w:t>
      </w:r>
    </w:p>
    <w:p w:rsidR="00182C73" w:rsidRPr="00EC57E7" w:rsidRDefault="00182C73" w:rsidP="00614096">
      <w:pPr>
        <w:suppressAutoHyphens/>
        <w:autoSpaceDE w:val="0"/>
        <w:autoSpaceDN w:val="0"/>
        <w:adjustRightInd w:val="0"/>
        <w:ind w:firstLine="709"/>
        <w:jc w:val="both"/>
      </w:pPr>
      <w:r w:rsidRPr="00EC57E7">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82C73" w:rsidRPr="00EC57E7" w:rsidRDefault="00182C73" w:rsidP="00614096">
      <w:pPr>
        <w:suppressAutoHyphens/>
        <w:autoSpaceDE w:val="0"/>
        <w:autoSpaceDN w:val="0"/>
        <w:adjustRightInd w:val="0"/>
        <w:ind w:firstLine="709"/>
        <w:jc w:val="both"/>
      </w:pPr>
      <w:r w:rsidRPr="00EC57E7">
        <w:t>3.3.3. Руководи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82C73" w:rsidRPr="00EC57E7" w:rsidRDefault="00182C73" w:rsidP="00614096">
      <w:pPr>
        <w:suppressAutoHyphens/>
        <w:ind w:firstLine="709"/>
        <w:jc w:val="both"/>
      </w:pPr>
      <w:r w:rsidRPr="00EC57E7">
        <w:t>Процедура, устанавливаемая настоящим пунктом, осуществляется в течение одного дня с момента регистрации заявления.</w:t>
      </w:r>
    </w:p>
    <w:p w:rsidR="00182C73" w:rsidRPr="00EC57E7" w:rsidRDefault="00182C73" w:rsidP="00614096">
      <w:pPr>
        <w:suppressAutoHyphens/>
        <w:autoSpaceDE w:val="0"/>
        <w:autoSpaceDN w:val="0"/>
        <w:adjustRightInd w:val="0"/>
        <w:ind w:firstLine="709"/>
        <w:jc w:val="both"/>
      </w:pPr>
      <w:r w:rsidRPr="00EC57E7">
        <w:t>Результат процедуры: направленное исполнителю заявление.</w:t>
      </w:r>
    </w:p>
    <w:p w:rsidR="00182C73" w:rsidRPr="00EC57E7" w:rsidRDefault="00182C73" w:rsidP="00614096">
      <w:pPr>
        <w:tabs>
          <w:tab w:val="left" w:pos="8610"/>
        </w:tabs>
        <w:suppressAutoHyphens/>
        <w:ind w:firstLine="709"/>
        <w:jc w:val="both"/>
      </w:pPr>
    </w:p>
    <w:p w:rsidR="00182C73" w:rsidRPr="00EC57E7" w:rsidRDefault="00182C73" w:rsidP="00614096">
      <w:pPr>
        <w:tabs>
          <w:tab w:val="left" w:pos="8610"/>
        </w:tabs>
        <w:suppressAutoHyphens/>
        <w:ind w:firstLine="709"/>
        <w:jc w:val="both"/>
      </w:pPr>
      <w:r w:rsidRPr="00EC57E7">
        <w:t>3.4. Формирование и направление межведомственных запросов в органы, участвующие в предоставлении муниципальной услуги</w:t>
      </w:r>
    </w:p>
    <w:p w:rsidR="00182C73" w:rsidRPr="00EC57E7" w:rsidRDefault="00182C73" w:rsidP="00614096">
      <w:pPr>
        <w:suppressAutoHyphens/>
        <w:ind w:firstLine="709"/>
        <w:jc w:val="both"/>
        <w:rPr>
          <w:spacing w:val="-1"/>
        </w:rPr>
      </w:pPr>
    </w:p>
    <w:p w:rsidR="00182C73" w:rsidRPr="00EC57E7" w:rsidRDefault="00182C73" w:rsidP="00614096">
      <w:pPr>
        <w:suppressAutoHyphens/>
        <w:ind w:firstLine="709"/>
        <w:jc w:val="both"/>
      </w:pPr>
      <w:r w:rsidRPr="00EC57E7">
        <w:rPr>
          <w:spacing w:val="-1"/>
        </w:rPr>
        <w:t xml:space="preserve">3.4.1. Специалист Палаты </w:t>
      </w:r>
      <w:r w:rsidRPr="00EC57E7">
        <w:t>направляет в электронной форме посредством системы межведомственного электронного взаимодействия запрос о предоставлении:</w:t>
      </w:r>
    </w:p>
    <w:p w:rsidR="00182C73" w:rsidRPr="00EC57E7" w:rsidRDefault="00182C73" w:rsidP="00614096">
      <w:pPr>
        <w:suppressAutoHyphens/>
        <w:ind w:firstLine="709"/>
        <w:jc w:val="both"/>
      </w:pPr>
      <w:r w:rsidRPr="00EC57E7">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82C73" w:rsidRPr="00EC57E7" w:rsidRDefault="00182C73" w:rsidP="00614096">
      <w:pPr>
        <w:suppressAutoHyphens/>
        <w:ind w:firstLine="709"/>
        <w:jc w:val="both"/>
      </w:pPr>
      <w:r w:rsidRPr="00EC57E7">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82C73" w:rsidRPr="00EC57E7" w:rsidRDefault="00182C73" w:rsidP="00614096">
      <w:pPr>
        <w:suppressAutoHyphens/>
        <w:ind w:firstLine="709"/>
        <w:jc w:val="both"/>
      </w:pPr>
      <w:r w:rsidRPr="00EC57E7">
        <w:t xml:space="preserve">3) Сведения из ЕГРЮЛ либо Сведения из ЕГРИП; </w:t>
      </w:r>
    </w:p>
    <w:p w:rsidR="00182C73" w:rsidRPr="00EC57E7" w:rsidRDefault="00182C73" w:rsidP="00614096">
      <w:pPr>
        <w:suppressAutoHyphens/>
        <w:ind w:firstLine="709"/>
        <w:jc w:val="both"/>
      </w:pPr>
      <w:r w:rsidRPr="00EC57E7">
        <w:t>4)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82C73" w:rsidRPr="00EC57E7" w:rsidRDefault="00182C73" w:rsidP="00614096">
      <w:pPr>
        <w:suppressAutoHyphens/>
        <w:ind w:firstLine="709"/>
        <w:jc w:val="both"/>
        <w:rPr>
          <w:spacing w:val="-1"/>
        </w:rPr>
      </w:pPr>
      <w:r w:rsidRPr="00EC57E7">
        <w:rPr>
          <w:spacing w:val="-1"/>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82C73" w:rsidRPr="00EC57E7" w:rsidRDefault="00182C73" w:rsidP="00614096">
      <w:pPr>
        <w:suppressAutoHyphens/>
        <w:ind w:firstLine="709"/>
        <w:jc w:val="both"/>
        <w:rPr>
          <w:spacing w:val="-1"/>
        </w:rPr>
      </w:pPr>
      <w:r w:rsidRPr="00EC57E7">
        <w:rPr>
          <w:spacing w:val="-1"/>
        </w:rPr>
        <w:t xml:space="preserve">Результат процедуры: направленные в органы власти запросы. </w:t>
      </w:r>
    </w:p>
    <w:p w:rsidR="00182C73" w:rsidRPr="00EC57E7" w:rsidRDefault="00182C73" w:rsidP="00614096">
      <w:pPr>
        <w:suppressAutoHyphens/>
        <w:autoSpaceDE w:val="0"/>
        <w:autoSpaceDN w:val="0"/>
        <w:adjustRightInd w:val="0"/>
        <w:ind w:firstLine="709"/>
        <w:jc w:val="both"/>
      </w:pPr>
      <w:r w:rsidRPr="00EC57E7">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2C73" w:rsidRPr="00EC57E7" w:rsidRDefault="00182C73" w:rsidP="00614096">
      <w:pPr>
        <w:suppressAutoHyphens/>
        <w:autoSpaceDE w:val="0"/>
        <w:autoSpaceDN w:val="0"/>
        <w:adjustRightInd w:val="0"/>
        <w:ind w:firstLine="709"/>
        <w:jc w:val="both"/>
      </w:pPr>
      <w:r w:rsidRPr="00EC57E7">
        <w:t>Процедуры, устанавливаемые настоящим подпунктом, осуществляются в следующие сроки:</w:t>
      </w:r>
    </w:p>
    <w:p w:rsidR="00182C73" w:rsidRPr="00EC57E7" w:rsidRDefault="00182C73" w:rsidP="00614096">
      <w:pPr>
        <w:suppressAutoHyphens/>
        <w:autoSpaceDE w:val="0"/>
        <w:autoSpaceDN w:val="0"/>
        <w:adjustRightInd w:val="0"/>
        <w:ind w:firstLine="709"/>
        <w:jc w:val="both"/>
      </w:pPr>
      <w:r w:rsidRPr="00EC57E7">
        <w:t>по документам (сведениям), направляемым специалистами Росреестра, не более трех рабочих дней;</w:t>
      </w:r>
    </w:p>
    <w:p w:rsidR="00182C73" w:rsidRPr="00EC57E7" w:rsidRDefault="00182C73" w:rsidP="00614096">
      <w:pPr>
        <w:suppressAutoHyphens/>
        <w:autoSpaceDE w:val="0"/>
        <w:autoSpaceDN w:val="0"/>
        <w:adjustRightInd w:val="0"/>
        <w:ind w:firstLine="709"/>
        <w:jc w:val="both"/>
      </w:pPr>
      <w:r w:rsidRPr="00EC57E7">
        <w:t xml:space="preserve">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w:t>
      </w:r>
      <w:r w:rsidRPr="00EC57E7">
        <w:lastRenderedPageBreak/>
        <w:t>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2C73" w:rsidRPr="00EC57E7" w:rsidRDefault="00182C73" w:rsidP="00614096">
      <w:pPr>
        <w:ind w:firstLine="709"/>
        <w:jc w:val="both"/>
      </w:pPr>
      <w:r w:rsidRPr="00EC57E7">
        <w:t>Результат процедур: документы (сведения) либо уведомление об отказе, направленные в Палату.</w:t>
      </w:r>
    </w:p>
    <w:p w:rsidR="00182C73" w:rsidRPr="00EC57E7" w:rsidRDefault="00182C73" w:rsidP="00614096">
      <w:pPr>
        <w:ind w:firstLine="709"/>
        <w:jc w:val="both"/>
      </w:pPr>
    </w:p>
    <w:p w:rsidR="00182C73" w:rsidRPr="00EC57E7" w:rsidRDefault="00182C73" w:rsidP="00614096">
      <w:pPr>
        <w:suppressAutoHyphens/>
        <w:autoSpaceDE w:val="0"/>
        <w:autoSpaceDN w:val="0"/>
        <w:adjustRightInd w:val="0"/>
        <w:ind w:firstLine="709"/>
        <w:jc w:val="both"/>
      </w:pPr>
      <w:r w:rsidRPr="00EC57E7">
        <w:t>3.5. Подготовка результата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82C73" w:rsidRPr="00EC57E7" w:rsidRDefault="00182C73" w:rsidP="00614096">
      <w:pPr>
        <w:suppressAutoHyphens/>
        <w:autoSpaceDE w:val="0"/>
        <w:autoSpaceDN w:val="0"/>
        <w:adjustRightInd w:val="0"/>
        <w:ind w:firstLine="709"/>
        <w:jc w:val="both"/>
      </w:pPr>
      <w:r w:rsidRPr="00EC57E7">
        <w:t>3.5.2. Специалист Палаты на основании полученных документов (и результатов аукциона, при проведении последнего):</w:t>
      </w:r>
    </w:p>
    <w:p w:rsidR="00182C73" w:rsidRPr="00EC57E7" w:rsidRDefault="00182C73" w:rsidP="00614096">
      <w:pPr>
        <w:autoSpaceDE w:val="0"/>
        <w:autoSpaceDN w:val="0"/>
        <w:adjustRightInd w:val="0"/>
        <w:ind w:firstLine="709"/>
        <w:jc w:val="both"/>
      </w:pPr>
      <w:r w:rsidRPr="00EC57E7">
        <w:t>принимает решение о предоставлении земельного участка в аренду или об отказе в предоставлении муниципальной услуги;</w:t>
      </w:r>
    </w:p>
    <w:p w:rsidR="00182C73" w:rsidRPr="00EC57E7" w:rsidRDefault="00182C73" w:rsidP="00614096">
      <w:pPr>
        <w:suppressAutoHyphens/>
        <w:autoSpaceDE w:val="0"/>
        <w:autoSpaceDN w:val="0"/>
        <w:adjustRightInd w:val="0"/>
        <w:ind w:firstLine="708"/>
        <w:jc w:val="both"/>
        <w:rPr>
          <w:lang w:eastAsia="zh-CN"/>
        </w:rPr>
      </w:pPr>
      <w:r w:rsidRPr="00EC57E7">
        <w:t>подготавливает проект постановления о предоставлении земельного участка (далее – документ)</w:t>
      </w:r>
      <w:r w:rsidRPr="00EC57E7">
        <w:rPr>
          <w:lang w:eastAsia="zh-CN"/>
        </w:rPr>
        <w:t xml:space="preserve"> или письмо об отказе;</w:t>
      </w:r>
    </w:p>
    <w:p w:rsidR="00182C73" w:rsidRPr="00EC57E7" w:rsidRDefault="00182C73" w:rsidP="00614096">
      <w:pPr>
        <w:autoSpaceDE w:val="0"/>
        <w:autoSpaceDN w:val="0"/>
        <w:adjustRightInd w:val="0"/>
        <w:ind w:firstLine="709"/>
        <w:jc w:val="both"/>
      </w:pPr>
      <w:r w:rsidRPr="00EC57E7">
        <w:t xml:space="preserve">осуществляет в установленном порядке процедуры согласования проекта подготовленного документа; </w:t>
      </w:r>
    </w:p>
    <w:p w:rsidR="00182C73" w:rsidRPr="00EC57E7" w:rsidRDefault="00182C73" w:rsidP="00614096">
      <w:pPr>
        <w:autoSpaceDE w:val="0"/>
        <w:autoSpaceDN w:val="0"/>
        <w:adjustRightInd w:val="0"/>
        <w:ind w:firstLine="709"/>
        <w:jc w:val="both"/>
      </w:pPr>
      <w:r w:rsidRPr="00EC57E7">
        <w:t>направляет проект документа или письмо об отказе на подпись руководителю Палаты (лицу, им уполномоченному).</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ступления ответов на запросы.</w:t>
      </w:r>
    </w:p>
    <w:p w:rsidR="00182C73" w:rsidRPr="00EC57E7" w:rsidRDefault="00182C73" w:rsidP="00614096">
      <w:pPr>
        <w:autoSpaceDE w:val="0"/>
        <w:autoSpaceDN w:val="0"/>
        <w:adjustRightInd w:val="0"/>
        <w:ind w:firstLine="709"/>
        <w:jc w:val="both"/>
      </w:pPr>
      <w:r w:rsidRPr="00EC57E7">
        <w:t>Результат процедур: проекты, направленные на подпись Палаты (лицу, им уполномоченному).</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3.5.3. Руководитель Палаты подписывает документ или письмо об отказе и направляет в Палату для регистрации.</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Результат процедуры: подписанный документ или письмо об отказе, направленное на регистрацию. </w:t>
      </w:r>
    </w:p>
    <w:p w:rsidR="00182C73" w:rsidRPr="00EC57E7" w:rsidRDefault="00182C73" w:rsidP="00614096">
      <w:pPr>
        <w:autoSpaceDE w:val="0"/>
        <w:autoSpaceDN w:val="0"/>
        <w:adjustRightInd w:val="0"/>
        <w:ind w:firstLine="709"/>
        <w:jc w:val="both"/>
      </w:pPr>
      <w:r w:rsidRPr="00EC57E7">
        <w:t>3.5.4. Специалист Палаты:</w:t>
      </w:r>
    </w:p>
    <w:p w:rsidR="00182C73" w:rsidRPr="00EC57E7" w:rsidRDefault="00182C73" w:rsidP="00614096">
      <w:pPr>
        <w:autoSpaceDE w:val="0"/>
        <w:autoSpaceDN w:val="0"/>
        <w:adjustRightInd w:val="0"/>
        <w:ind w:firstLine="709"/>
        <w:jc w:val="both"/>
      </w:pPr>
      <w:r w:rsidRPr="00EC57E7">
        <w:t>регистрирует документ или письмо об отказе.</w:t>
      </w:r>
    </w:p>
    <w:p w:rsidR="00182C73" w:rsidRPr="00EC57E7" w:rsidRDefault="00182C73" w:rsidP="00614096">
      <w:pPr>
        <w:autoSpaceDE w:val="0"/>
        <w:autoSpaceDN w:val="0"/>
        <w:adjustRightInd w:val="0"/>
        <w:ind w:firstLine="709"/>
        <w:jc w:val="both"/>
      </w:pPr>
      <w:r w:rsidRPr="00EC57E7">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дписания документа руководителем Палаты.</w:t>
      </w:r>
    </w:p>
    <w:p w:rsidR="00182C73" w:rsidRPr="00EC57E7" w:rsidRDefault="00182C73" w:rsidP="00614096">
      <w:pPr>
        <w:autoSpaceDE w:val="0"/>
        <w:autoSpaceDN w:val="0"/>
        <w:adjustRightInd w:val="0"/>
        <w:ind w:firstLine="709"/>
        <w:jc w:val="both"/>
      </w:pPr>
      <w:r w:rsidRPr="00EC57E7">
        <w:t>Результат процедур: извещение заявителя (его представителя) о результате предоставления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suppressAutoHyphens/>
        <w:ind w:firstLine="709"/>
        <w:jc w:val="both"/>
      </w:pPr>
      <w:r w:rsidRPr="00EC57E7">
        <w:t>3.6. Заключение договора и выдача заявителю результата муниципальной услуги</w:t>
      </w:r>
    </w:p>
    <w:p w:rsidR="00182C73" w:rsidRPr="00EC57E7" w:rsidRDefault="00182C73" w:rsidP="00614096">
      <w:pPr>
        <w:suppressAutoHyphens/>
        <w:ind w:firstLine="709"/>
        <w:jc w:val="both"/>
      </w:pPr>
      <w:r w:rsidRPr="00EC57E7">
        <w:t>3.6.1. Специалист Палаты на основании поступившего документа:</w:t>
      </w:r>
    </w:p>
    <w:p w:rsidR="00182C73" w:rsidRPr="00EC57E7" w:rsidRDefault="00182C73" w:rsidP="00614096">
      <w:pPr>
        <w:suppressAutoHyphens/>
        <w:ind w:firstLine="709"/>
        <w:jc w:val="both"/>
      </w:pPr>
      <w:r w:rsidRPr="00EC57E7">
        <w:t>подготавливает проект договора аренды (далее – договор) или проект письма об отказе в предоставлении муниципальной услуги;</w:t>
      </w:r>
    </w:p>
    <w:p w:rsidR="00182C73" w:rsidRPr="00EC57E7" w:rsidRDefault="00182C73" w:rsidP="00614096">
      <w:pPr>
        <w:tabs>
          <w:tab w:val="left" w:pos="1701"/>
        </w:tabs>
        <w:suppressAutoHyphens/>
        <w:ind w:firstLine="709"/>
        <w:jc w:val="both"/>
      </w:pPr>
      <w:r w:rsidRPr="00EC57E7">
        <w:t>согласовывает проект подготовленного документа.</w:t>
      </w:r>
    </w:p>
    <w:p w:rsidR="00182C73" w:rsidRPr="00EC57E7" w:rsidRDefault="00182C73" w:rsidP="00614096">
      <w:pPr>
        <w:tabs>
          <w:tab w:val="left" w:pos="1701"/>
        </w:tabs>
        <w:suppressAutoHyphens/>
        <w:ind w:firstLine="709"/>
        <w:jc w:val="both"/>
        <w:rPr>
          <w:color w:val="000000"/>
        </w:rPr>
      </w:pPr>
      <w:r w:rsidRPr="00EC57E7">
        <w:t>Процедуры, устанавливаемые настоящим пунктом, осущест</w:t>
      </w:r>
      <w:r w:rsidRPr="00EC57E7">
        <w:rPr>
          <w:color w:val="000000"/>
        </w:rPr>
        <w:t xml:space="preserve">вляются в течение </w:t>
      </w:r>
      <w:r w:rsidRPr="00EC57E7">
        <w:t>двух дней</w:t>
      </w:r>
      <w:r w:rsidRPr="00EC57E7">
        <w:rPr>
          <w:color w:val="000000"/>
        </w:rPr>
        <w:t xml:space="preserve"> с момента выдачи заявителю постановления.</w:t>
      </w:r>
    </w:p>
    <w:p w:rsidR="00182C73" w:rsidRPr="00EC57E7" w:rsidRDefault="00182C73" w:rsidP="00614096">
      <w:pPr>
        <w:autoSpaceDE w:val="0"/>
        <w:autoSpaceDN w:val="0"/>
        <w:adjustRightInd w:val="0"/>
        <w:ind w:firstLine="720"/>
        <w:jc w:val="both"/>
        <w:rPr>
          <w:color w:val="000000"/>
        </w:rPr>
      </w:pPr>
      <w:r w:rsidRPr="00EC57E7">
        <w:rPr>
          <w:color w:val="000000"/>
        </w:rPr>
        <w:t>Результат процедур: направленный на подпись проект документа.</w:t>
      </w:r>
    </w:p>
    <w:p w:rsidR="00182C73" w:rsidRPr="00EC57E7" w:rsidRDefault="00182C73" w:rsidP="00614096">
      <w:pPr>
        <w:autoSpaceDE w:val="0"/>
        <w:autoSpaceDN w:val="0"/>
        <w:adjustRightInd w:val="0"/>
        <w:ind w:firstLine="720"/>
        <w:jc w:val="both"/>
      </w:pPr>
      <w:r w:rsidRPr="00EC57E7">
        <w:t>3.6.2. Руководитель Палаты подписывает документ и направляет в Отдел имущественных отношений (далее – Отдел).</w:t>
      </w:r>
    </w:p>
    <w:p w:rsidR="00182C73" w:rsidRPr="00EC57E7" w:rsidRDefault="00182C73" w:rsidP="00614096">
      <w:pPr>
        <w:autoSpaceDE w:val="0"/>
        <w:autoSpaceDN w:val="0"/>
        <w:adjustRightInd w:val="0"/>
        <w:ind w:firstLine="709"/>
        <w:jc w:val="both"/>
      </w:pPr>
      <w:r w:rsidRPr="00EC57E7">
        <w:lastRenderedPageBreak/>
        <w:t xml:space="preserve">Процедуры, устанавливаемые настоящим пунктом, осуществляются в течение одного дня с момента окончания предыдущей процедуры. </w:t>
      </w:r>
    </w:p>
    <w:p w:rsidR="00182C73" w:rsidRPr="00EC57E7" w:rsidRDefault="00182C73" w:rsidP="00614096">
      <w:pPr>
        <w:autoSpaceDE w:val="0"/>
        <w:autoSpaceDN w:val="0"/>
        <w:adjustRightInd w:val="0"/>
        <w:ind w:firstLine="709"/>
        <w:jc w:val="both"/>
      </w:pPr>
      <w:r w:rsidRPr="00EC57E7">
        <w:t>Результат процедур: подписанный договор или письмо об отказе.</w:t>
      </w:r>
    </w:p>
    <w:p w:rsidR="00182C73" w:rsidRPr="00EC57E7" w:rsidRDefault="00182C73" w:rsidP="00614096">
      <w:pPr>
        <w:autoSpaceDE w:val="0"/>
        <w:autoSpaceDN w:val="0"/>
        <w:adjustRightInd w:val="0"/>
        <w:ind w:firstLine="709"/>
        <w:jc w:val="both"/>
      </w:pPr>
      <w:r w:rsidRPr="00EC57E7">
        <w:t>3.6.3. Специалист Отдела:</w:t>
      </w:r>
    </w:p>
    <w:p w:rsidR="00182C73" w:rsidRPr="00EC57E7" w:rsidRDefault="00182C73" w:rsidP="00614096">
      <w:pPr>
        <w:autoSpaceDE w:val="0"/>
        <w:autoSpaceDN w:val="0"/>
        <w:adjustRightInd w:val="0"/>
        <w:ind w:firstLine="709"/>
        <w:jc w:val="both"/>
      </w:pPr>
      <w:r w:rsidRPr="00EC57E7">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82C73" w:rsidRPr="00EC57E7" w:rsidRDefault="00182C73" w:rsidP="00614096">
      <w:pPr>
        <w:tabs>
          <w:tab w:val="left" w:pos="1701"/>
        </w:tabs>
        <w:suppressAutoHyphens/>
        <w:ind w:firstLine="709"/>
        <w:jc w:val="both"/>
      </w:pPr>
      <w:r w:rsidRPr="00EC57E7">
        <w:t>регистрирует договор в журнале регистрации.</w:t>
      </w:r>
    </w:p>
    <w:p w:rsidR="00182C73" w:rsidRPr="00EC57E7" w:rsidRDefault="00182C73" w:rsidP="00614096">
      <w:pPr>
        <w:autoSpaceDE w:val="0"/>
        <w:autoSpaceDN w:val="0"/>
        <w:adjustRightInd w:val="0"/>
        <w:ind w:firstLine="709"/>
        <w:jc w:val="both"/>
      </w:pPr>
      <w:r w:rsidRPr="00EC57E7">
        <w:t>Процедуры, устанавливаемые настоящим пунктом, осуществляются в день подписания документа руководителем Палаты.</w:t>
      </w:r>
    </w:p>
    <w:p w:rsidR="00182C73" w:rsidRPr="00EC57E7" w:rsidRDefault="00182C73" w:rsidP="00614096">
      <w:pPr>
        <w:tabs>
          <w:tab w:val="left" w:pos="1701"/>
        </w:tabs>
        <w:suppressAutoHyphens/>
        <w:ind w:firstLine="709"/>
        <w:jc w:val="both"/>
      </w:pPr>
      <w:r w:rsidRPr="00EC57E7">
        <w:t>Результата процедуры: извещение заявителя.</w:t>
      </w:r>
    </w:p>
    <w:p w:rsidR="00182C73" w:rsidRPr="00EC57E7" w:rsidRDefault="00182C73" w:rsidP="00614096">
      <w:pPr>
        <w:tabs>
          <w:tab w:val="left" w:pos="1701"/>
        </w:tabs>
        <w:suppressAutoHyphens/>
        <w:ind w:firstLine="709"/>
        <w:jc w:val="both"/>
      </w:pPr>
      <w:r w:rsidRPr="00EC57E7">
        <w:t>3.6.4. Специалист Отдела выдает заявителю либо направляет по почте письмо об отказе в предоставлении муниципальной услуги.</w:t>
      </w:r>
    </w:p>
    <w:p w:rsidR="00182C73" w:rsidRPr="00EC57E7" w:rsidRDefault="00182C73" w:rsidP="00614096">
      <w:pPr>
        <w:autoSpaceDE w:val="0"/>
        <w:autoSpaceDN w:val="0"/>
        <w:adjustRightInd w:val="0"/>
        <w:ind w:firstLine="709"/>
        <w:jc w:val="both"/>
      </w:pPr>
      <w:r w:rsidRPr="00EC57E7">
        <w:t>Выдает заявителю под роспись договор, после подписания договора, два экземпляра подписанного и согласованного договора передает заявителю, один оставляет на хранение в Палате.</w:t>
      </w:r>
    </w:p>
    <w:p w:rsidR="00182C73" w:rsidRPr="00EC57E7" w:rsidRDefault="00182C73" w:rsidP="00614096">
      <w:pPr>
        <w:pStyle w:val="ConsPlusNormal"/>
        <w:suppressAutoHyphens/>
        <w:jc w:val="both"/>
        <w:rPr>
          <w:rFonts w:ascii="Times New Roman" w:hAnsi="Times New Roman" w:cs="Times New Roman"/>
          <w:sz w:val="24"/>
          <w:szCs w:val="24"/>
        </w:rPr>
      </w:pPr>
      <w:r w:rsidRPr="00EC57E7">
        <w:rPr>
          <w:rFonts w:ascii="Times New Roman" w:hAnsi="Times New Roman" w:cs="Times New Roman"/>
          <w:sz w:val="24"/>
          <w:szCs w:val="24"/>
        </w:rPr>
        <w:t>Процедура, устанавливаемая настоящим пунктом, осуществляется:</w:t>
      </w:r>
    </w:p>
    <w:p w:rsidR="00182C73" w:rsidRPr="00EC57E7" w:rsidRDefault="00182C73" w:rsidP="00614096">
      <w:pPr>
        <w:pStyle w:val="ConsPlusNormal"/>
        <w:suppressAutoHyphens/>
        <w:jc w:val="both"/>
        <w:rPr>
          <w:rFonts w:ascii="Times New Roman" w:hAnsi="Times New Roman" w:cs="Times New Roman"/>
          <w:sz w:val="24"/>
          <w:szCs w:val="24"/>
        </w:rPr>
      </w:pPr>
      <w:r w:rsidRPr="00EC57E7">
        <w:rPr>
          <w:rFonts w:ascii="Times New Roman" w:hAnsi="Times New Roman" w:cs="Times New Roman"/>
          <w:sz w:val="24"/>
          <w:szCs w:val="24"/>
        </w:rPr>
        <w:t>в течение 15 минут - в случае личного прибытия заявителя;</w:t>
      </w:r>
    </w:p>
    <w:p w:rsidR="00182C73" w:rsidRPr="00EC57E7" w:rsidRDefault="00182C73" w:rsidP="00614096">
      <w:pPr>
        <w:pStyle w:val="ConsPlusNormal"/>
        <w:suppressAutoHyphens/>
        <w:jc w:val="both"/>
        <w:rPr>
          <w:rFonts w:ascii="Times New Roman" w:hAnsi="Times New Roman" w:cs="Times New Roman"/>
          <w:sz w:val="24"/>
          <w:szCs w:val="24"/>
        </w:rPr>
      </w:pPr>
      <w:r w:rsidRPr="00EC57E7">
        <w:rPr>
          <w:rFonts w:ascii="Times New Roman" w:hAnsi="Times New Roman" w:cs="Times New Roman"/>
          <w:sz w:val="24"/>
          <w:szCs w:val="24"/>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82C73" w:rsidRPr="00EC57E7" w:rsidRDefault="00182C73" w:rsidP="00614096">
      <w:pPr>
        <w:pStyle w:val="ConsPlusNormal"/>
        <w:suppressAutoHyphens/>
        <w:ind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выданный заявителю договор или направленное по почте письмо об отказе.</w:t>
      </w:r>
    </w:p>
    <w:p w:rsidR="00182C73" w:rsidRPr="00EC57E7" w:rsidRDefault="00182C73" w:rsidP="00614096">
      <w:pPr>
        <w:autoSpaceDE w:val="0"/>
        <w:autoSpaceDN w:val="0"/>
        <w:adjustRightInd w:val="0"/>
        <w:ind w:firstLine="709"/>
        <w:jc w:val="both"/>
      </w:pPr>
      <w:r w:rsidRPr="00EC57E7">
        <w:t>3.7. Предоставление муниципальной услуги через МФЦ</w:t>
      </w:r>
    </w:p>
    <w:p w:rsidR="00182C73" w:rsidRPr="00EC57E7" w:rsidRDefault="00182C73" w:rsidP="00614096">
      <w:pPr>
        <w:autoSpaceDE w:val="0"/>
        <w:autoSpaceDN w:val="0"/>
        <w:adjustRightInd w:val="0"/>
        <w:ind w:firstLine="709"/>
        <w:jc w:val="both"/>
      </w:pPr>
      <w:r w:rsidRPr="00EC57E7">
        <w:t xml:space="preserve">3.7.1.  Заявитель вправе обратиться для получения муниципальной услуги в МФЦ, в удаленное рабочее место МФЦ.  </w:t>
      </w:r>
    </w:p>
    <w:p w:rsidR="00182C73" w:rsidRPr="00EC57E7" w:rsidRDefault="00182C73" w:rsidP="00614096">
      <w:pPr>
        <w:autoSpaceDE w:val="0"/>
        <w:autoSpaceDN w:val="0"/>
        <w:adjustRightInd w:val="0"/>
        <w:ind w:firstLine="709"/>
        <w:jc w:val="both"/>
      </w:pPr>
      <w:r w:rsidRPr="00EC57E7">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2C73" w:rsidRPr="00EC57E7" w:rsidRDefault="00182C73" w:rsidP="00614096">
      <w:pPr>
        <w:autoSpaceDE w:val="0"/>
        <w:autoSpaceDN w:val="0"/>
        <w:adjustRightInd w:val="0"/>
        <w:ind w:firstLine="709"/>
        <w:jc w:val="both"/>
      </w:pPr>
      <w:r w:rsidRPr="00EC57E7">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3.8. Исправление технических ошибок.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8.1. В случае обнаружения технической ошибки в документе, являющемся результатом муниципальной услуги, заявитель представляет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приложение №3);</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Палаты.</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 xml:space="preserve">3.8.3. Специалист Палаты рассматривает документы и в целях внесения исправлений в </w:t>
      </w:r>
      <w:r w:rsidRPr="00EC57E7">
        <w:rPr>
          <w:rFonts w:ascii="Times New Roman" w:hAnsi="Times New Roman" w:cs="Times New Roman"/>
          <w:sz w:val="24"/>
          <w:szCs w:val="24"/>
        </w:rPr>
        <w:lastRenderedPageBreak/>
        <w:t>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2C73" w:rsidRPr="00EC57E7" w:rsidRDefault="00182C73" w:rsidP="00614096">
      <w:pPr>
        <w:pStyle w:val="ConsPlusNonformat"/>
        <w:ind w:right="281" w:firstLine="709"/>
        <w:jc w:val="both"/>
        <w:rPr>
          <w:rFonts w:ascii="Times New Roman" w:hAnsi="Times New Roman" w:cs="Times New Roman"/>
          <w:sz w:val="24"/>
          <w:szCs w:val="24"/>
        </w:rPr>
      </w:pPr>
      <w:r w:rsidRPr="00EC57E7">
        <w:rPr>
          <w:rFonts w:ascii="Times New Roman" w:hAnsi="Times New Roman" w:cs="Times New Roman"/>
          <w:sz w:val="24"/>
          <w:szCs w:val="24"/>
        </w:rPr>
        <w:t>Результат процедуры: выданный (направленный) заявителю документ.</w:t>
      </w:r>
    </w:p>
    <w:p w:rsidR="00182C73" w:rsidRPr="00EC57E7" w:rsidRDefault="00182C73" w:rsidP="00614096">
      <w:pPr>
        <w:autoSpaceDE w:val="0"/>
        <w:autoSpaceDN w:val="0"/>
        <w:adjustRightInd w:val="0"/>
        <w:ind w:firstLine="709"/>
        <w:jc w:val="both"/>
      </w:pPr>
    </w:p>
    <w:p w:rsidR="00182C73" w:rsidRPr="00EC57E7" w:rsidRDefault="00182C73" w:rsidP="00614096">
      <w:pPr>
        <w:suppressAutoHyphens/>
        <w:autoSpaceDE w:val="0"/>
        <w:autoSpaceDN w:val="0"/>
        <w:adjustRightInd w:val="0"/>
        <w:ind w:firstLine="709"/>
        <w:jc w:val="center"/>
        <w:rPr>
          <w:rFonts w:eastAsia="Calibri"/>
          <w:lang w:eastAsia="en-US"/>
        </w:rPr>
      </w:pPr>
      <w:r w:rsidRPr="00EC57E7">
        <w:rPr>
          <w:rFonts w:eastAsia="Calibri"/>
          <w:lang w:eastAsia="en-US"/>
        </w:rPr>
        <w:t>4. Порядок и формы контроля за предоставлением муниципальной услуги</w:t>
      </w:r>
    </w:p>
    <w:p w:rsidR="00182C73" w:rsidRPr="00EC57E7" w:rsidRDefault="00182C73" w:rsidP="00614096">
      <w:pPr>
        <w:autoSpaceDE w:val="0"/>
        <w:autoSpaceDN w:val="0"/>
        <w:adjustRightInd w:val="0"/>
        <w:ind w:firstLine="709"/>
        <w:jc w:val="both"/>
      </w:pPr>
    </w:p>
    <w:p w:rsidR="00182C73" w:rsidRPr="00EC57E7" w:rsidRDefault="00182C73" w:rsidP="00614096">
      <w:pPr>
        <w:autoSpaceDE w:val="0"/>
        <w:autoSpaceDN w:val="0"/>
        <w:adjustRightInd w:val="0"/>
        <w:ind w:firstLine="709"/>
        <w:jc w:val="both"/>
      </w:pPr>
      <w:r w:rsidRPr="00EC57E7">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2C73" w:rsidRPr="00EC57E7" w:rsidRDefault="00182C73" w:rsidP="00614096">
      <w:pPr>
        <w:autoSpaceDE w:val="0"/>
        <w:autoSpaceDN w:val="0"/>
        <w:adjustRightInd w:val="0"/>
        <w:ind w:firstLine="709"/>
        <w:jc w:val="both"/>
      </w:pPr>
      <w:r w:rsidRPr="00EC57E7">
        <w:t>Формами контроля за соблюдением исполнения административных процедур являются:</w:t>
      </w:r>
    </w:p>
    <w:p w:rsidR="00182C73" w:rsidRPr="00EC57E7" w:rsidRDefault="00182C73" w:rsidP="00614096">
      <w:pPr>
        <w:autoSpaceDE w:val="0"/>
        <w:autoSpaceDN w:val="0"/>
        <w:adjustRightInd w:val="0"/>
        <w:ind w:firstLine="709"/>
        <w:jc w:val="both"/>
      </w:pPr>
      <w:r w:rsidRPr="00EC57E7">
        <w:t>1) проверка и согласование проектов документов</w:t>
      </w:r>
      <w:r w:rsidRPr="00EC57E7">
        <w:rPr>
          <w:bCs/>
        </w:rPr>
        <w:t xml:space="preserve"> </w:t>
      </w:r>
      <w:r w:rsidRPr="00EC57E7">
        <w:t>по предоставлению муниципальной услуги. Результатом проверки является визирование проектов;</w:t>
      </w:r>
    </w:p>
    <w:p w:rsidR="00182C73" w:rsidRPr="00EC57E7" w:rsidRDefault="00182C73" w:rsidP="00614096">
      <w:pPr>
        <w:autoSpaceDE w:val="0"/>
        <w:autoSpaceDN w:val="0"/>
        <w:adjustRightInd w:val="0"/>
        <w:ind w:firstLine="709"/>
        <w:jc w:val="both"/>
      </w:pPr>
      <w:r w:rsidRPr="00EC57E7">
        <w:t>2) проводимые в установленном порядке проверки ведения делопроизводства;</w:t>
      </w:r>
    </w:p>
    <w:p w:rsidR="00182C73" w:rsidRPr="00EC57E7" w:rsidRDefault="00182C73" w:rsidP="00614096">
      <w:pPr>
        <w:autoSpaceDE w:val="0"/>
        <w:autoSpaceDN w:val="0"/>
        <w:adjustRightInd w:val="0"/>
        <w:ind w:firstLine="709"/>
        <w:jc w:val="both"/>
      </w:pPr>
      <w:r w:rsidRPr="00EC57E7">
        <w:t>3) проведение в установленном порядке контрольных проверок соблюдения процедур предоставления муниципальной услуги.</w:t>
      </w:r>
    </w:p>
    <w:p w:rsidR="00182C73" w:rsidRPr="00EC57E7" w:rsidRDefault="00182C73" w:rsidP="00614096">
      <w:pPr>
        <w:autoSpaceDE w:val="0"/>
        <w:autoSpaceDN w:val="0"/>
        <w:adjustRightInd w:val="0"/>
        <w:ind w:firstLine="709"/>
        <w:jc w:val="both"/>
      </w:pPr>
      <w:r w:rsidRPr="00EC57E7">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2C73" w:rsidRPr="00EC57E7" w:rsidRDefault="00182C73" w:rsidP="00614096">
      <w:pPr>
        <w:autoSpaceDE w:val="0"/>
        <w:autoSpaceDN w:val="0"/>
        <w:adjustRightInd w:val="0"/>
        <w:ind w:firstLine="709"/>
        <w:jc w:val="both"/>
      </w:pPr>
      <w:r w:rsidRPr="00EC57E7">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182C73" w:rsidRPr="00EC57E7" w:rsidRDefault="00182C73" w:rsidP="00614096">
      <w:pPr>
        <w:autoSpaceDE w:val="0"/>
        <w:autoSpaceDN w:val="0"/>
        <w:adjustRightInd w:val="0"/>
        <w:ind w:firstLine="709"/>
        <w:jc w:val="both"/>
      </w:pPr>
      <w:r w:rsidRPr="00EC57E7">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82C73" w:rsidRPr="00EC57E7" w:rsidRDefault="00182C73" w:rsidP="00614096">
      <w:pPr>
        <w:autoSpaceDE w:val="0"/>
        <w:autoSpaceDN w:val="0"/>
        <w:adjustRightInd w:val="0"/>
        <w:ind w:firstLine="709"/>
        <w:jc w:val="both"/>
      </w:pPr>
      <w:r w:rsidRPr="00EC57E7">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2C73" w:rsidRPr="00EC57E7" w:rsidRDefault="00182C73" w:rsidP="00614096">
      <w:pPr>
        <w:autoSpaceDE w:val="0"/>
        <w:autoSpaceDN w:val="0"/>
        <w:adjustRightInd w:val="0"/>
        <w:ind w:firstLine="709"/>
        <w:jc w:val="both"/>
      </w:pPr>
      <w:r w:rsidRPr="00EC57E7">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2C73" w:rsidRPr="00EC57E7" w:rsidRDefault="00182C73" w:rsidP="00614096">
      <w:pPr>
        <w:autoSpaceDE w:val="0"/>
        <w:autoSpaceDN w:val="0"/>
        <w:adjustRightInd w:val="0"/>
        <w:ind w:firstLine="709"/>
        <w:jc w:val="both"/>
      </w:pPr>
      <w:r w:rsidRPr="00EC57E7">
        <w:t>4.4. Руководитель органа местного самоуправления несет ответственность за несвоевременное рассмотрение обращений заявителей.</w:t>
      </w:r>
    </w:p>
    <w:p w:rsidR="00182C73" w:rsidRPr="00EC57E7" w:rsidRDefault="00182C73" w:rsidP="00614096">
      <w:pPr>
        <w:autoSpaceDE w:val="0"/>
        <w:autoSpaceDN w:val="0"/>
        <w:adjustRightInd w:val="0"/>
        <w:ind w:firstLine="709"/>
        <w:jc w:val="both"/>
      </w:pPr>
      <w:r w:rsidRPr="00EC57E7">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2C73" w:rsidRPr="00EC57E7" w:rsidRDefault="00182C73" w:rsidP="00614096">
      <w:pPr>
        <w:autoSpaceDE w:val="0"/>
        <w:autoSpaceDN w:val="0"/>
        <w:adjustRightInd w:val="0"/>
        <w:ind w:firstLine="709"/>
        <w:jc w:val="both"/>
      </w:pPr>
      <w:r w:rsidRPr="00EC57E7">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2C73" w:rsidRPr="00EC57E7" w:rsidRDefault="00182C73" w:rsidP="00614096">
      <w:pPr>
        <w:autoSpaceDE w:val="0"/>
        <w:autoSpaceDN w:val="0"/>
        <w:adjustRightInd w:val="0"/>
        <w:ind w:firstLine="709"/>
        <w:jc w:val="both"/>
      </w:pPr>
      <w:r w:rsidRPr="00EC57E7">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2C73" w:rsidRPr="00EC57E7" w:rsidRDefault="00182C73" w:rsidP="00614096">
      <w:pPr>
        <w:autoSpaceDE w:val="0"/>
        <w:autoSpaceDN w:val="0"/>
        <w:adjustRightInd w:val="0"/>
        <w:ind w:firstLine="540"/>
        <w:jc w:val="both"/>
      </w:pPr>
    </w:p>
    <w:p w:rsidR="00182C73" w:rsidRPr="00EC57E7" w:rsidRDefault="00182C73" w:rsidP="00614096">
      <w:pPr>
        <w:autoSpaceDE w:val="0"/>
        <w:autoSpaceDN w:val="0"/>
        <w:adjustRightInd w:val="0"/>
        <w:spacing w:before="108" w:after="108"/>
        <w:jc w:val="center"/>
        <w:rPr>
          <w:bCs/>
        </w:rPr>
      </w:pPr>
      <w:r w:rsidRPr="00EC57E7">
        <w:rPr>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2C73" w:rsidRPr="00EC57E7" w:rsidRDefault="00182C73" w:rsidP="00614096">
      <w:pPr>
        <w:suppressAutoHyphens/>
        <w:ind w:firstLine="720"/>
        <w:jc w:val="both"/>
      </w:pPr>
      <w:r w:rsidRPr="00EC57E7">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182C73" w:rsidRPr="00EC57E7" w:rsidRDefault="00182C73" w:rsidP="00614096">
      <w:pPr>
        <w:suppressAutoHyphens/>
        <w:ind w:firstLine="720"/>
        <w:jc w:val="both"/>
      </w:pPr>
      <w:r w:rsidRPr="00EC57E7">
        <w:t>Заявитель может обратиться с жалобой, в том числе в следующих случаях:</w:t>
      </w:r>
    </w:p>
    <w:p w:rsidR="00182C73" w:rsidRPr="00EC57E7" w:rsidRDefault="00182C73" w:rsidP="00614096">
      <w:pPr>
        <w:suppressAutoHyphens/>
        <w:ind w:firstLine="720"/>
        <w:jc w:val="both"/>
      </w:pPr>
      <w:r w:rsidRPr="00EC57E7">
        <w:t>1) нарушение срока регистрации запроса заявителя о предоставлении муниципальной услуги;</w:t>
      </w:r>
    </w:p>
    <w:p w:rsidR="00182C73" w:rsidRPr="00EC57E7" w:rsidRDefault="00182C73" w:rsidP="00614096">
      <w:pPr>
        <w:suppressAutoHyphens/>
        <w:ind w:firstLine="720"/>
        <w:jc w:val="both"/>
      </w:pPr>
      <w:r w:rsidRPr="00EC57E7">
        <w:t>2) нарушение срока предоставления муниципальной услуги;</w:t>
      </w:r>
    </w:p>
    <w:p w:rsidR="00182C73" w:rsidRPr="00EC57E7" w:rsidRDefault="00182C73" w:rsidP="00614096">
      <w:pPr>
        <w:suppressAutoHyphens/>
        <w:ind w:firstLine="720"/>
        <w:jc w:val="both"/>
      </w:pPr>
      <w:r w:rsidRPr="00EC57E7">
        <w:t xml:space="preserve">3) требование у заявителя документов </w:t>
      </w:r>
      <w:r w:rsidRPr="00EC57E7">
        <w:rPr>
          <w:bCs/>
        </w:rPr>
        <w:t xml:space="preserve">или информации либо осуществления действий, представление или осуществление которых не предусмотрено </w:t>
      </w:r>
      <w:r w:rsidRPr="00EC57E7">
        <w:t>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w:t>
      </w:r>
    </w:p>
    <w:p w:rsidR="00182C73" w:rsidRPr="00EC57E7" w:rsidRDefault="00182C73" w:rsidP="00614096">
      <w:pPr>
        <w:suppressAutoHyphens/>
        <w:ind w:firstLine="720"/>
        <w:jc w:val="both"/>
      </w:pPr>
      <w:r w:rsidRPr="00EC57E7">
        <w:t>4) отказ в приеме документов, предоставление которых предусмотрено нормативными правовыми актами Российской Федерации, Республики Татарстан, Новошешминского муниципального района для предоставления муниципальной услуги, у заявителя;</w:t>
      </w:r>
    </w:p>
    <w:p w:rsidR="00182C73" w:rsidRPr="00EC57E7" w:rsidRDefault="00182C73" w:rsidP="00614096">
      <w:pPr>
        <w:suppressAutoHyphens/>
        <w:ind w:firstLine="720"/>
        <w:jc w:val="both"/>
      </w:pPr>
      <w:r w:rsidRPr="00EC57E7">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овошешминского муниципального района;</w:t>
      </w:r>
    </w:p>
    <w:p w:rsidR="00182C73" w:rsidRPr="00EC57E7" w:rsidRDefault="00182C73" w:rsidP="00614096">
      <w:pPr>
        <w:suppressAutoHyphens/>
        <w:ind w:firstLine="720"/>
        <w:jc w:val="both"/>
      </w:pPr>
      <w:r w:rsidRPr="00EC57E7">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2C73" w:rsidRPr="00EC57E7" w:rsidRDefault="00182C73" w:rsidP="00614096">
      <w:pPr>
        <w:suppressAutoHyphens/>
        <w:ind w:firstLine="720"/>
        <w:jc w:val="both"/>
      </w:pPr>
      <w:r w:rsidRPr="00EC57E7">
        <w:t>8) нарушение срока или порядка выдачи документов по результатам предоставления муниципальной услуги;</w:t>
      </w:r>
    </w:p>
    <w:p w:rsidR="00182C73" w:rsidRPr="00EC57E7" w:rsidRDefault="00182C73" w:rsidP="00614096">
      <w:pPr>
        <w:suppressAutoHyphens/>
        <w:ind w:firstLine="720"/>
        <w:jc w:val="both"/>
      </w:pPr>
      <w:r w:rsidRPr="00EC57E7">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182C73" w:rsidRPr="00EC57E7" w:rsidRDefault="00182C73" w:rsidP="00614096">
      <w:pPr>
        <w:suppressAutoHyphens/>
        <w:ind w:firstLine="720"/>
        <w:jc w:val="both"/>
      </w:pPr>
      <w:r w:rsidRPr="00EC57E7">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182C73" w:rsidRPr="00EC57E7" w:rsidRDefault="00182C73" w:rsidP="00614096">
      <w:pPr>
        <w:autoSpaceDE w:val="0"/>
        <w:autoSpaceDN w:val="0"/>
        <w:adjustRightInd w:val="0"/>
        <w:ind w:firstLine="720"/>
        <w:jc w:val="both"/>
      </w:pPr>
      <w:r w:rsidRPr="00EC57E7">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182C73" w:rsidRPr="00EC57E7" w:rsidRDefault="00182C73" w:rsidP="00614096">
      <w:pPr>
        <w:autoSpaceDE w:val="0"/>
        <w:autoSpaceDN w:val="0"/>
        <w:adjustRightInd w:val="0"/>
        <w:ind w:firstLine="720"/>
        <w:jc w:val="both"/>
      </w:pPr>
      <w:r w:rsidRPr="00EC57E7">
        <w:lastRenderedPageBreak/>
        <w:t>Жалоба может быть направлена по почте, через МФЦ, с использованием сети "Интернет", официального сайта Новошешминского муниципального района (http://www.</w:t>
      </w:r>
      <w:r w:rsidRPr="00EC57E7">
        <w:rPr>
          <w:lang w:val="en-US"/>
        </w:rPr>
        <w:t>novosheshminsk</w:t>
      </w:r>
      <w:r w:rsidRPr="00EC57E7">
        <w:t>.</w:t>
      </w:r>
      <w:r w:rsidRPr="00EC57E7">
        <w:rPr>
          <w:lang w:val="en-US"/>
        </w:rPr>
        <w:t>tatarstan</w:t>
      </w:r>
      <w:r w:rsidRPr="00EC57E7">
        <w:t>.ru), Единого портала государственных и муниципальных услуг Республики Татарстан (</w:t>
      </w:r>
      <w:hyperlink r:id="rId697" w:history="1">
        <w:r w:rsidRPr="00EC57E7">
          <w:rPr>
            <w:rStyle w:val="a3"/>
            <w:color w:val="auto"/>
            <w:u w:val="none"/>
          </w:rPr>
          <w:t>http://uslugi.tatar.ru/</w:t>
        </w:r>
      </w:hyperlink>
      <w:r w:rsidRPr="00EC57E7">
        <w:t>), Единого портала государственных и муниципальных услуг (функций) (http://www.gosuslugi.ru/), а также может быть принята при личном приеме заявителя.</w:t>
      </w:r>
    </w:p>
    <w:p w:rsidR="00182C73" w:rsidRPr="00EC57E7" w:rsidRDefault="00182C73" w:rsidP="00614096">
      <w:pPr>
        <w:autoSpaceDE w:val="0"/>
        <w:autoSpaceDN w:val="0"/>
        <w:adjustRightInd w:val="0"/>
        <w:ind w:firstLine="709"/>
        <w:jc w:val="both"/>
      </w:pPr>
      <w:r w:rsidRPr="00EC57E7">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82C73" w:rsidRPr="00EC57E7" w:rsidRDefault="00182C73" w:rsidP="00614096">
      <w:pPr>
        <w:autoSpaceDE w:val="0"/>
        <w:autoSpaceDN w:val="0"/>
        <w:adjustRightInd w:val="0"/>
        <w:ind w:firstLine="720"/>
        <w:jc w:val="both"/>
      </w:pPr>
      <w:r w:rsidRPr="00EC57E7">
        <w:t>5.4. Жалоба должна содержать следующую информацию:</w:t>
      </w:r>
    </w:p>
    <w:p w:rsidR="00182C73" w:rsidRPr="00EC57E7" w:rsidRDefault="00182C73" w:rsidP="00614096">
      <w:pPr>
        <w:autoSpaceDE w:val="0"/>
        <w:autoSpaceDN w:val="0"/>
        <w:adjustRightInd w:val="0"/>
        <w:ind w:firstLine="720"/>
        <w:jc w:val="both"/>
      </w:pPr>
      <w:r w:rsidRPr="00EC57E7">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2C73" w:rsidRPr="00EC57E7" w:rsidRDefault="00182C73" w:rsidP="00614096">
      <w:pPr>
        <w:autoSpaceDE w:val="0"/>
        <w:autoSpaceDN w:val="0"/>
        <w:adjustRightInd w:val="0"/>
        <w:ind w:firstLine="720"/>
        <w:jc w:val="both"/>
      </w:pPr>
      <w:r w:rsidRPr="00EC57E7">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2C73" w:rsidRPr="00EC57E7" w:rsidRDefault="00182C73" w:rsidP="00614096">
      <w:pPr>
        <w:autoSpaceDE w:val="0"/>
        <w:autoSpaceDN w:val="0"/>
        <w:adjustRightInd w:val="0"/>
        <w:ind w:firstLine="720"/>
        <w:jc w:val="both"/>
      </w:pPr>
      <w:r w:rsidRPr="00EC57E7">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2C73" w:rsidRPr="00EC57E7" w:rsidRDefault="00182C73" w:rsidP="00614096">
      <w:pPr>
        <w:autoSpaceDE w:val="0"/>
        <w:autoSpaceDN w:val="0"/>
        <w:adjustRightInd w:val="0"/>
        <w:ind w:firstLine="720"/>
        <w:jc w:val="both"/>
      </w:pPr>
      <w:r w:rsidRPr="00EC57E7">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2C73" w:rsidRPr="00EC57E7" w:rsidRDefault="00182C73" w:rsidP="00614096">
      <w:pPr>
        <w:autoSpaceDE w:val="0"/>
        <w:autoSpaceDN w:val="0"/>
        <w:adjustRightInd w:val="0"/>
        <w:ind w:firstLine="720"/>
        <w:jc w:val="both"/>
      </w:pPr>
      <w:r w:rsidRPr="00EC57E7">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2C73" w:rsidRPr="00EC57E7" w:rsidRDefault="00182C73" w:rsidP="00614096">
      <w:pPr>
        <w:autoSpaceDE w:val="0"/>
        <w:autoSpaceDN w:val="0"/>
        <w:adjustRightInd w:val="0"/>
        <w:ind w:firstLine="720"/>
        <w:jc w:val="both"/>
      </w:pPr>
      <w:r w:rsidRPr="00EC57E7">
        <w:t>5.6. Жалоба подписывается подавшим ее получателем муниципальной услуги. По мнению прокуратуры РТ, Федеральный закон от 27.07.2010 №210-ФЗ не содержит требования о подписании жалобы заявителем. Каких-либо разъяснений о порядке идентификации заявителя при отсутствии подписи прокуратура дать не может. ГБУ «ЦЭСИ РТ» запрошены разъяснения из Минэкономразвития РФ, но ответ пока не поступил.</w:t>
      </w:r>
    </w:p>
    <w:p w:rsidR="00182C73" w:rsidRPr="00EC57E7" w:rsidRDefault="00182C73" w:rsidP="00614096">
      <w:pPr>
        <w:autoSpaceDE w:val="0"/>
        <w:autoSpaceDN w:val="0"/>
        <w:adjustRightInd w:val="0"/>
        <w:ind w:firstLine="720"/>
        <w:jc w:val="both"/>
      </w:pPr>
      <w:r w:rsidRPr="00EC57E7">
        <w:t>5.7. По результатам рассмотрения жалобы принимается одно из следующих решений:</w:t>
      </w:r>
    </w:p>
    <w:p w:rsidR="00182C73" w:rsidRPr="00EC57E7" w:rsidRDefault="00182C73" w:rsidP="00614096">
      <w:pPr>
        <w:autoSpaceDE w:val="0"/>
        <w:autoSpaceDN w:val="0"/>
        <w:adjustRightInd w:val="0"/>
        <w:ind w:firstLine="720"/>
        <w:jc w:val="both"/>
      </w:pPr>
      <w:r w:rsidRPr="00EC57E7">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182C73" w:rsidRPr="00EC57E7" w:rsidRDefault="00182C73" w:rsidP="00614096">
      <w:pPr>
        <w:autoSpaceDE w:val="0"/>
        <w:autoSpaceDN w:val="0"/>
        <w:adjustRightInd w:val="0"/>
        <w:ind w:firstLine="720"/>
        <w:jc w:val="both"/>
      </w:pPr>
      <w:r w:rsidRPr="00EC57E7">
        <w:t xml:space="preserve">2) в удовлетворении жалобы отказывается. </w:t>
      </w:r>
    </w:p>
    <w:p w:rsidR="00182C73" w:rsidRPr="00EC57E7" w:rsidRDefault="00182C73" w:rsidP="00614096">
      <w:pPr>
        <w:autoSpaceDE w:val="0"/>
        <w:autoSpaceDN w:val="0"/>
        <w:adjustRightInd w:val="0"/>
        <w:ind w:firstLine="720"/>
        <w:jc w:val="both"/>
      </w:pPr>
      <w:r w:rsidRPr="00EC57E7">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2C73" w:rsidRPr="00EC57E7" w:rsidRDefault="00182C73" w:rsidP="00614096">
      <w:pPr>
        <w:ind w:firstLine="709"/>
        <w:jc w:val="both"/>
      </w:pPr>
      <w:r w:rsidRPr="00EC57E7">
        <w:t>5.8.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82C73" w:rsidRPr="00EC57E7" w:rsidRDefault="00182C73" w:rsidP="00614096">
      <w:pPr>
        <w:ind w:firstLine="709"/>
        <w:jc w:val="both"/>
      </w:pPr>
      <w:r w:rsidRPr="00EC57E7">
        <w:lastRenderedPageBreak/>
        <w:t xml:space="preserve">5.9. В случае признания жалобы не подлежащей удовлетворению в ответе заявителю, </w:t>
      </w:r>
      <w:hyperlink r:id="rId698" w:history="1"/>
      <w:r w:rsidRPr="00EC57E7">
        <w:t>даются аргументированные разъяснения о причинах принятого решения, а также информация о порядке обжалования принятого решения.</w:t>
      </w:r>
    </w:p>
    <w:p w:rsidR="00182C73" w:rsidRPr="00EC57E7" w:rsidRDefault="00182C73" w:rsidP="00614096">
      <w:pPr>
        <w:suppressAutoHyphens/>
        <w:autoSpaceDE w:val="0"/>
        <w:autoSpaceDN w:val="0"/>
        <w:adjustRightInd w:val="0"/>
        <w:ind w:firstLine="720"/>
        <w:jc w:val="both"/>
      </w:pPr>
      <w:r w:rsidRPr="00EC57E7">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82C73" w:rsidRPr="00EC57E7" w:rsidRDefault="00182C73" w:rsidP="00614096">
      <w:pPr>
        <w:jc w:val="right"/>
      </w:pPr>
      <w:r w:rsidRPr="00EC57E7">
        <w:br w:type="page"/>
      </w:r>
      <w:r w:rsidRPr="00EC57E7">
        <w:lastRenderedPageBreak/>
        <w:t>Приложение №1</w:t>
      </w:r>
    </w:p>
    <w:p w:rsidR="00182C73" w:rsidRPr="00EC57E7" w:rsidRDefault="00182C73" w:rsidP="00614096">
      <w:pPr>
        <w:autoSpaceDE w:val="0"/>
        <w:autoSpaceDN w:val="0"/>
        <w:adjustRightInd w:val="0"/>
        <w:ind w:firstLine="720"/>
        <w:jc w:val="right"/>
        <w:rPr>
          <w:highlight w:val="cyan"/>
        </w:rPr>
      </w:pPr>
    </w:p>
    <w:p w:rsidR="00182C73" w:rsidRPr="00EC57E7" w:rsidRDefault="00182C73" w:rsidP="00614096">
      <w:pPr>
        <w:ind w:left="3969"/>
        <w:rPr>
          <w:u w:val="single"/>
        </w:rPr>
      </w:pPr>
      <w:r w:rsidRPr="00EC57E7">
        <w:rPr>
          <w:u w:val="single"/>
        </w:rPr>
        <w:t xml:space="preserve">В Палату имущественных и земельных отношений Новошешминского муниципального района Республики Татарстан </w:t>
      </w:r>
    </w:p>
    <w:p w:rsidR="00182C73" w:rsidRPr="00EC57E7" w:rsidRDefault="00182C73" w:rsidP="00614096">
      <w:pPr>
        <w:ind w:left="3969"/>
      </w:pPr>
      <w:r w:rsidRPr="00EC57E7">
        <w:t xml:space="preserve"> (наименование органа местного самоуправления муниципального образования)</w:t>
      </w:r>
    </w:p>
    <w:p w:rsidR="00182C73" w:rsidRPr="00EC57E7" w:rsidRDefault="00182C73" w:rsidP="00614096">
      <w:pPr>
        <w:shd w:val="clear" w:color="auto" w:fill="FFFFFF"/>
        <w:tabs>
          <w:tab w:val="left" w:leader="underscore" w:pos="10334"/>
        </w:tabs>
        <w:ind w:left="3969"/>
        <w:jc w:val="both"/>
      </w:pPr>
      <w:r w:rsidRPr="00EC57E7">
        <w:rPr>
          <w:spacing w:val="-7"/>
        </w:rPr>
        <w:t>от_</w:t>
      </w:r>
      <w:r w:rsidRPr="00EC57E7">
        <w:t xml:space="preserve">_______________________________________ </w:t>
      </w:r>
    </w:p>
    <w:p w:rsidR="00182C73" w:rsidRPr="00EC57E7" w:rsidRDefault="00182C73" w:rsidP="00614096">
      <w:pPr>
        <w:shd w:val="clear" w:color="auto" w:fill="FFFFFF"/>
        <w:tabs>
          <w:tab w:val="left" w:leader="underscore" w:pos="10334"/>
        </w:tabs>
        <w:ind w:left="3969"/>
        <w:jc w:val="both"/>
        <w:rPr>
          <w:spacing w:val="-3"/>
        </w:rPr>
      </w:pPr>
      <w:r w:rsidRPr="00EC57E7">
        <w:rPr>
          <w:spacing w:val="-3"/>
        </w:rPr>
        <w:t>(фамилия, имя, отчество (при наличии), место жительства, реквизиты документа, удостоверяющего личность, ИНН)</w:t>
      </w:r>
    </w:p>
    <w:p w:rsidR="00182C73" w:rsidRPr="00EC57E7" w:rsidRDefault="00182C73" w:rsidP="00614096">
      <w:pPr>
        <w:shd w:val="clear" w:color="auto" w:fill="FFFFFF"/>
        <w:tabs>
          <w:tab w:val="left" w:leader="underscore" w:pos="10334"/>
        </w:tabs>
        <w:ind w:left="3969"/>
        <w:jc w:val="both"/>
        <w:rPr>
          <w:spacing w:val="-3"/>
        </w:rPr>
      </w:pPr>
      <w:r w:rsidRPr="00EC57E7">
        <w:t xml:space="preserve">__________________________________________ </w:t>
      </w:r>
    </w:p>
    <w:p w:rsidR="00182C73" w:rsidRPr="00EC57E7" w:rsidRDefault="00182C73" w:rsidP="00614096">
      <w:pPr>
        <w:shd w:val="clear" w:color="auto" w:fill="FFFFFF"/>
        <w:tabs>
          <w:tab w:val="left" w:leader="underscore" w:pos="10334"/>
        </w:tabs>
        <w:ind w:left="3969"/>
        <w:jc w:val="both"/>
        <w:rPr>
          <w:spacing w:val="-3"/>
        </w:rPr>
      </w:pPr>
      <w:r w:rsidRPr="00EC57E7">
        <w:rPr>
          <w:spacing w:val="-3"/>
        </w:rPr>
        <w:t>(</w:t>
      </w:r>
    </w:p>
    <w:p w:rsidR="00182C73" w:rsidRPr="00EC57E7" w:rsidRDefault="00182C73" w:rsidP="00614096">
      <w:pPr>
        <w:autoSpaceDE w:val="0"/>
        <w:autoSpaceDN w:val="0"/>
        <w:adjustRightInd w:val="0"/>
        <w:ind w:left="3969"/>
        <w:jc w:val="both"/>
        <w:rPr>
          <w:spacing w:val="-3"/>
        </w:rPr>
      </w:pPr>
      <w:r w:rsidRPr="00EC57E7">
        <w:rPr>
          <w:spacing w:val="-3"/>
        </w:rPr>
        <w:t>_____________________________________________________________</w:t>
      </w:r>
    </w:p>
    <w:p w:rsidR="00182C73" w:rsidRPr="00EC57E7" w:rsidRDefault="00182C73" w:rsidP="00614096">
      <w:pPr>
        <w:autoSpaceDE w:val="0"/>
        <w:autoSpaceDN w:val="0"/>
        <w:adjustRightInd w:val="0"/>
        <w:ind w:left="3969"/>
        <w:jc w:val="both"/>
      </w:pPr>
      <w:r w:rsidRPr="00EC57E7">
        <w:rPr>
          <w:spacing w:val="-3"/>
        </w:rPr>
        <w:t>(</w:t>
      </w:r>
      <w:r w:rsidRPr="00EC57E7">
        <w:t>почтовый адрес, адрес электронной почты, номер телефона для связи)</w:t>
      </w:r>
    </w:p>
    <w:p w:rsidR="00182C73" w:rsidRPr="00EC57E7" w:rsidRDefault="00182C73" w:rsidP="00614096">
      <w:pPr>
        <w:shd w:val="clear" w:color="auto" w:fill="FFFFFF"/>
        <w:tabs>
          <w:tab w:val="left" w:leader="underscore" w:pos="10334"/>
        </w:tabs>
        <w:ind w:left="3969"/>
        <w:jc w:val="both"/>
        <w:rPr>
          <w:spacing w:val="-7"/>
        </w:rPr>
      </w:pPr>
    </w:p>
    <w:p w:rsidR="00182C73" w:rsidRPr="00EC57E7" w:rsidRDefault="00182C73" w:rsidP="00614096">
      <w:pPr>
        <w:ind w:left="3969"/>
        <w:rPr>
          <w:highlight w:val="cyan"/>
        </w:rPr>
      </w:pPr>
    </w:p>
    <w:p w:rsidR="00182C73" w:rsidRPr="00EC57E7" w:rsidRDefault="00182C73" w:rsidP="00614096">
      <w:pPr>
        <w:jc w:val="center"/>
      </w:pPr>
      <w:r w:rsidRPr="00EC57E7">
        <w:t>Заявление</w:t>
      </w:r>
    </w:p>
    <w:p w:rsidR="00182C73" w:rsidRPr="00EC57E7" w:rsidRDefault="00182C73" w:rsidP="00614096">
      <w:pPr>
        <w:autoSpaceDE w:val="0"/>
        <w:autoSpaceDN w:val="0"/>
        <w:adjustRightInd w:val="0"/>
        <w:ind w:firstLine="540"/>
        <w:jc w:val="center"/>
      </w:pPr>
      <w:r w:rsidRPr="00EC57E7">
        <w:t>о предоставлении земельного участка в аренду для индивидуального жилищного строительства</w:t>
      </w:r>
    </w:p>
    <w:p w:rsidR="00182C73" w:rsidRPr="00EC57E7" w:rsidRDefault="00182C73" w:rsidP="00614096">
      <w:pPr>
        <w:rPr>
          <w:highlight w:val="cyan"/>
        </w:rPr>
      </w:pPr>
    </w:p>
    <w:p w:rsidR="00182C73" w:rsidRPr="00EC57E7" w:rsidRDefault="00182C73" w:rsidP="00614096">
      <w:pPr>
        <w:ind w:firstLine="709"/>
        <w:jc w:val="both"/>
      </w:pPr>
      <w:r w:rsidRPr="00EC57E7">
        <w:t>Прошу Вас предоставить земельный участок в аренду для индивидуального жилищного строительства.</w:t>
      </w:r>
    </w:p>
    <w:p w:rsidR="00182C73" w:rsidRPr="00EC57E7" w:rsidRDefault="00182C73" w:rsidP="00614096">
      <w:pPr>
        <w:ind w:firstLine="709"/>
        <w:jc w:val="both"/>
      </w:pPr>
      <w:r w:rsidRPr="00EC57E7">
        <w:t>Земельный участок площадью ___________ кв.м., кадастровый номер ___________</w:t>
      </w:r>
      <w:proofErr w:type="gramStart"/>
      <w:r w:rsidRPr="00EC57E7">
        <w:t>_:_</w:t>
      </w:r>
      <w:proofErr w:type="gramEnd"/>
      <w:r w:rsidRPr="00EC57E7">
        <w:t>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82C73" w:rsidRPr="00EC57E7" w:rsidRDefault="00182C73" w:rsidP="00614096">
      <w:pPr>
        <w:ind w:firstLine="709"/>
      </w:pPr>
      <w:r w:rsidRPr="00EC57E7">
        <w:t>К заявлению прилагаются следующие документы (сканкопии):</w:t>
      </w:r>
    </w:p>
    <w:p w:rsidR="00182C73" w:rsidRPr="00EC57E7" w:rsidRDefault="00182C73" w:rsidP="00614096">
      <w:pPr>
        <w:ind w:firstLine="709"/>
        <w:jc w:val="both"/>
        <w:rPr>
          <w:color w:val="000000"/>
        </w:rPr>
      </w:pPr>
      <w:r w:rsidRPr="00EC57E7">
        <w:rPr>
          <w:color w:val="000000"/>
        </w:rPr>
        <w:t>1) Копия документа, удостоверяющего личность;</w:t>
      </w:r>
    </w:p>
    <w:p w:rsidR="00182C73" w:rsidRPr="00EC57E7" w:rsidRDefault="00182C73" w:rsidP="00614096">
      <w:pPr>
        <w:ind w:firstLine="709"/>
        <w:jc w:val="both"/>
        <w:rPr>
          <w:color w:val="000000"/>
        </w:rPr>
      </w:pPr>
      <w:r w:rsidRPr="00EC57E7">
        <w:rPr>
          <w:color w:val="000000"/>
        </w:rPr>
        <w:t>2) Документ, подтверждающий полномочия представителя (если от имени заявителя действует представитель);</w:t>
      </w:r>
    </w:p>
    <w:p w:rsidR="00182C73" w:rsidRPr="00EC57E7" w:rsidRDefault="00182C73" w:rsidP="00614096">
      <w:pPr>
        <w:ind w:firstLine="709"/>
        <w:jc w:val="both"/>
      </w:pPr>
      <w:r w:rsidRPr="00EC57E7">
        <w:rPr>
          <w:color w:val="000000"/>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sidRPr="00EC57E7">
        <w:t>).</w:t>
      </w:r>
    </w:p>
    <w:p w:rsidR="00182C73" w:rsidRPr="00EC57E7" w:rsidRDefault="00182C73" w:rsidP="00614096">
      <w:pPr>
        <w:widowControl w:val="0"/>
        <w:autoSpaceDE w:val="0"/>
        <w:autoSpaceDN w:val="0"/>
        <w:adjustRightInd w:val="0"/>
        <w:ind w:firstLine="851"/>
        <w:jc w:val="both"/>
        <w:rPr>
          <w:spacing w:val="-6"/>
        </w:rPr>
      </w:pPr>
      <w:r w:rsidRPr="00EC57E7">
        <w:rPr>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spacing w:val="-6"/>
        </w:rPr>
      </w:pPr>
      <w:r w:rsidRPr="00EC57E7">
        <w:rPr>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spacing w:val="-6"/>
        </w:rPr>
      </w:pPr>
      <w:r w:rsidRPr="00EC57E7">
        <w:rPr>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rPr>
          <w:highlight w:val="cyan"/>
        </w:rPr>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autoSpaceDE w:val="0"/>
        <w:autoSpaceDN w:val="0"/>
        <w:adjustRightInd w:val="0"/>
        <w:ind w:firstLine="720"/>
        <w:jc w:val="both"/>
      </w:pPr>
    </w:p>
    <w:p w:rsidR="00182C73" w:rsidRPr="00EC57E7" w:rsidRDefault="00182C73" w:rsidP="00614096">
      <w:pPr>
        <w:tabs>
          <w:tab w:val="left" w:pos="8535"/>
          <w:tab w:val="right" w:pos="10255"/>
        </w:tabs>
        <w:jc w:val="right"/>
        <w:rPr>
          <w:color w:val="000000"/>
          <w:spacing w:val="-6"/>
        </w:rPr>
        <w:sectPr w:rsidR="00182C73" w:rsidRPr="00EC57E7" w:rsidSect="008D6894">
          <w:pgSz w:w="12240" w:h="15840"/>
          <w:pgMar w:top="851" w:right="851" w:bottom="851" w:left="1418" w:header="720" w:footer="720" w:gutter="0"/>
          <w:cols w:space="720"/>
          <w:noEndnote/>
          <w:docGrid w:linePitch="326"/>
        </w:sectPr>
      </w:pPr>
    </w:p>
    <w:p w:rsidR="00182C73" w:rsidRPr="00EC57E7" w:rsidRDefault="00182C73" w:rsidP="00614096">
      <w:pPr>
        <w:jc w:val="right"/>
        <w:rPr>
          <w:color w:val="000000"/>
          <w:spacing w:val="-6"/>
        </w:rPr>
      </w:pPr>
      <w:r w:rsidRPr="00EC57E7">
        <w:rPr>
          <w:color w:val="000000"/>
          <w:spacing w:val="-6"/>
        </w:rPr>
        <w:lastRenderedPageBreak/>
        <w:t>Приложение №2</w:t>
      </w:r>
    </w:p>
    <w:p w:rsidR="00182C73" w:rsidRPr="00EC57E7" w:rsidRDefault="00182C73" w:rsidP="00614096">
      <w:pPr>
        <w:jc w:val="right"/>
        <w:rPr>
          <w:color w:val="000000"/>
          <w:spacing w:val="-6"/>
          <w:highlight w:val="green"/>
        </w:rPr>
      </w:pPr>
    </w:p>
    <w:p w:rsidR="00182C73" w:rsidRPr="00EC57E7" w:rsidRDefault="00182C73" w:rsidP="00614096">
      <w:pPr>
        <w:ind w:left="5812" w:right="-2"/>
      </w:pPr>
      <w:r w:rsidRPr="00EC57E7">
        <w:t xml:space="preserve">Председателю </w:t>
      </w:r>
    </w:p>
    <w:p w:rsidR="00182C73" w:rsidRPr="00EC57E7" w:rsidRDefault="00182C73" w:rsidP="00614096">
      <w:pPr>
        <w:ind w:left="5812" w:right="-2"/>
      </w:pPr>
      <w:r w:rsidRPr="00EC57E7">
        <w:t>Палаты имущественных и земельных отношений Новошешминского муниципального района Республики Татарстан</w:t>
      </w:r>
    </w:p>
    <w:p w:rsidR="00182C73" w:rsidRPr="00EC57E7" w:rsidRDefault="00182C73" w:rsidP="00614096">
      <w:pPr>
        <w:ind w:left="5812" w:right="-2"/>
      </w:pPr>
      <w:proofErr w:type="gramStart"/>
      <w:r w:rsidRPr="00EC57E7">
        <w:t>От:_</w:t>
      </w:r>
      <w:proofErr w:type="gramEnd"/>
      <w:r w:rsidRPr="00EC57E7">
        <w:t>__________________________</w:t>
      </w:r>
    </w:p>
    <w:p w:rsidR="00182C73" w:rsidRPr="00EC57E7" w:rsidRDefault="00182C73" w:rsidP="00614096">
      <w:pPr>
        <w:ind w:right="-2" w:firstLine="709"/>
        <w:jc w:val="center"/>
      </w:pPr>
    </w:p>
    <w:p w:rsidR="00182C73" w:rsidRPr="00EC57E7" w:rsidRDefault="00182C73" w:rsidP="00614096">
      <w:pPr>
        <w:ind w:right="-2" w:firstLine="709"/>
        <w:jc w:val="center"/>
      </w:pPr>
      <w:r w:rsidRPr="00EC57E7">
        <w:t>Заявление</w:t>
      </w:r>
    </w:p>
    <w:p w:rsidR="00182C73" w:rsidRPr="00EC57E7" w:rsidRDefault="00182C73" w:rsidP="00614096">
      <w:pPr>
        <w:ind w:right="-2" w:firstLine="709"/>
        <w:jc w:val="center"/>
      </w:pPr>
      <w:r w:rsidRPr="00EC57E7">
        <w:t>об исправлении технической ошибки</w:t>
      </w:r>
    </w:p>
    <w:p w:rsidR="00182C73" w:rsidRPr="00EC57E7" w:rsidRDefault="00182C73" w:rsidP="00614096">
      <w:pPr>
        <w:ind w:right="-2" w:firstLine="709"/>
        <w:jc w:val="center"/>
      </w:pPr>
    </w:p>
    <w:p w:rsidR="00182C73" w:rsidRPr="00EC57E7" w:rsidRDefault="00182C73" w:rsidP="00614096">
      <w:pPr>
        <w:ind w:right="-2" w:firstLine="709"/>
        <w:jc w:val="both"/>
      </w:pPr>
      <w:r w:rsidRPr="00EC57E7">
        <w:t>Сообщаю об ошибке, допущенной при оказании муниципальной услуги _______________________________________________________________________</w:t>
      </w:r>
    </w:p>
    <w:p w:rsidR="00182C73" w:rsidRPr="00EC57E7" w:rsidRDefault="00182C73" w:rsidP="00614096">
      <w:pPr>
        <w:widowControl w:val="0"/>
        <w:autoSpaceDE w:val="0"/>
        <w:autoSpaceDN w:val="0"/>
        <w:adjustRightInd w:val="0"/>
        <w:ind w:right="-2" w:firstLine="709"/>
        <w:jc w:val="center"/>
      </w:pPr>
      <w:r w:rsidRPr="00EC57E7">
        <w:t>(наименование услуги)</w:t>
      </w:r>
    </w:p>
    <w:p w:rsidR="00182C73" w:rsidRPr="00EC57E7" w:rsidRDefault="00182C73" w:rsidP="00614096">
      <w:pPr>
        <w:ind w:right="-2" w:firstLine="709"/>
        <w:jc w:val="both"/>
      </w:pPr>
      <w:proofErr w:type="gramStart"/>
      <w:r w:rsidRPr="00EC57E7">
        <w:t>Записано:_</w:t>
      </w:r>
      <w:proofErr w:type="gramEnd"/>
      <w:r w:rsidRPr="00EC57E7">
        <w:t>________________________________________________________________________________________________________________________________</w:t>
      </w:r>
    </w:p>
    <w:p w:rsidR="00182C73" w:rsidRPr="00EC57E7" w:rsidRDefault="00182C73" w:rsidP="00614096">
      <w:pPr>
        <w:ind w:right="-2" w:firstLine="709"/>
      </w:pPr>
      <w:r w:rsidRPr="00EC57E7">
        <w:t xml:space="preserve">Правильные </w:t>
      </w:r>
      <w:proofErr w:type="gramStart"/>
      <w:r w:rsidRPr="00EC57E7">
        <w:t>сведения:_</w:t>
      </w:r>
      <w:proofErr w:type="gramEnd"/>
      <w:r w:rsidRPr="00EC57E7">
        <w:t>______________________________________________</w:t>
      </w:r>
    </w:p>
    <w:p w:rsidR="00182C73" w:rsidRPr="00EC57E7" w:rsidRDefault="00182C73" w:rsidP="00614096">
      <w:pPr>
        <w:ind w:right="-2"/>
      </w:pPr>
      <w:r w:rsidRPr="00EC57E7">
        <w:t>_______________________________________________________________________</w:t>
      </w:r>
    </w:p>
    <w:p w:rsidR="00182C73" w:rsidRPr="00EC57E7" w:rsidRDefault="00182C73" w:rsidP="00614096">
      <w:pPr>
        <w:ind w:right="-2" w:firstLine="709"/>
        <w:jc w:val="both"/>
      </w:pPr>
      <w:r w:rsidRPr="00EC57E7">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2C73" w:rsidRPr="00EC57E7" w:rsidRDefault="00182C73" w:rsidP="00614096">
      <w:pPr>
        <w:ind w:right="-2" w:firstLine="709"/>
        <w:jc w:val="both"/>
      </w:pPr>
      <w:r w:rsidRPr="00EC57E7">
        <w:t>Прилагаю следующие документы:</w:t>
      </w:r>
    </w:p>
    <w:p w:rsidR="00182C73" w:rsidRPr="00EC57E7" w:rsidRDefault="00182C73" w:rsidP="00614096">
      <w:pPr>
        <w:ind w:right="-2" w:firstLine="709"/>
        <w:jc w:val="both"/>
      </w:pPr>
      <w:r w:rsidRPr="00EC57E7">
        <w:t>1.</w:t>
      </w:r>
    </w:p>
    <w:p w:rsidR="00182C73" w:rsidRPr="00EC57E7" w:rsidRDefault="00182C73" w:rsidP="00614096">
      <w:pPr>
        <w:ind w:right="-2" w:firstLine="709"/>
        <w:jc w:val="both"/>
      </w:pPr>
      <w:r w:rsidRPr="00EC57E7">
        <w:t>2.</w:t>
      </w:r>
    </w:p>
    <w:p w:rsidR="00182C73" w:rsidRPr="00EC57E7" w:rsidRDefault="00182C73" w:rsidP="00614096">
      <w:pPr>
        <w:ind w:right="-2" w:firstLine="709"/>
        <w:jc w:val="both"/>
      </w:pPr>
      <w:r w:rsidRPr="00EC57E7">
        <w:t>3.</w:t>
      </w:r>
    </w:p>
    <w:p w:rsidR="00182C73" w:rsidRPr="00EC57E7" w:rsidRDefault="00182C73" w:rsidP="00614096">
      <w:pPr>
        <w:ind w:right="-2" w:firstLine="709"/>
        <w:jc w:val="both"/>
      </w:pPr>
      <w:r w:rsidRPr="00EC57E7">
        <w:t>В случае принятия решения об отклонении заявления об исправлении технической ошибки прошу направить такое решение:</w:t>
      </w:r>
    </w:p>
    <w:p w:rsidR="00182C73" w:rsidRPr="00EC57E7" w:rsidRDefault="00182C73" w:rsidP="00614096">
      <w:pPr>
        <w:widowControl w:val="0"/>
        <w:autoSpaceDE w:val="0"/>
        <w:autoSpaceDN w:val="0"/>
        <w:adjustRightInd w:val="0"/>
        <w:ind w:firstLine="709"/>
        <w:jc w:val="both"/>
      </w:pPr>
      <w:r w:rsidRPr="00EC57E7">
        <w:t>посредством отправления электронного документа на адрес E-mail:</w:t>
      </w:r>
      <w:r w:rsidR="000C6A45" w:rsidRPr="00EC57E7">
        <w:t xml:space="preserve"> </w:t>
      </w:r>
      <w:r w:rsidRPr="00EC57E7">
        <w:t>_______;</w:t>
      </w:r>
    </w:p>
    <w:p w:rsidR="00182C73" w:rsidRPr="00EC57E7" w:rsidRDefault="00182C73" w:rsidP="00614096">
      <w:pPr>
        <w:widowControl w:val="0"/>
        <w:autoSpaceDE w:val="0"/>
        <w:autoSpaceDN w:val="0"/>
        <w:adjustRightInd w:val="0"/>
        <w:ind w:firstLine="709"/>
        <w:jc w:val="both"/>
      </w:pPr>
      <w:r w:rsidRPr="00EC57E7">
        <w:t>в виде заверенной копии на бумажном носителе почтовым отправлением по адресу: ________________________________________________________________.</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2C73" w:rsidRPr="00EC57E7" w:rsidRDefault="00182C73" w:rsidP="00614096">
      <w:pPr>
        <w:widowControl w:val="0"/>
        <w:autoSpaceDE w:val="0"/>
        <w:autoSpaceDN w:val="0"/>
        <w:adjustRightInd w:val="0"/>
        <w:ind w:firstLine="851"/>
        <w:jc w:val="both"/>
        <w:rPr>
          <w:color w:val="000000"/>
          <w:spacing w:val="-6"/>
        </w:rPr>
      </w:pPr>
      <w:r w:rsidRPr="00EC57E7">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182C73" w:rsidRPr="00EC57E7" w:rsidRDefault="00182C73" w:rsidP="00614096">
      <w:pPr>
        <w:jc w:val="center"/>
      </w:pPr>
    </w:p>
    <w:p w:rsidR="00182C73" w:rsidRPr="00EC57E7" w:rsidRDefault="00182C73" w:rsidP="00614096">
      <w:pPr>
        <w:jc w:val="both"/>
      </w:pPr>
      <w:r w:rsidRPr="00EC57E7">
        <w:t>______________</w:t>
      </w:r>
      <w:r w:rsidRPr="00EC57E7">
        <w:tab/>
      </w:r>
      <w:r w:rsidRPr="00EC57E7">
        <w:tab/>
      </w:r>
      <w:r w:rsidRPr="00EC57E7">
        <w:tab/>
      </w:r>
      <w:r w:rsidRPr="00EC57E7">
        <w:tab/>
        <w:t>_________________ ( ________________)</w:t>
      </w:r>
    </w:p>
    <w:p w:rsidR="00182C73" w:rsidRPr="00EC57E7" w:rsidRDefault="00182C73" w:rsidP="00614096">
      <w:pPr>
        <w:jc w:val="both"/>
      </w:pPr>
      <w:r w:rsidRPr="00EC57E7">
        <w:tab/>
        <w:t>(дата)</w:t>
      </w:r>
      <w:r w:rsidRPr="00EC57E7">
        <w:tab/>
      </w:r>
      <w:r w:rsidRPr="00EC57E7">
        <w:tab/>
      </w:r>
      <w:r w:rsidRPr="00EC57E7">
        <w:tab/>
      </w:r>
      <w:r w:rsidRPr="00EC57E7">
        <w:tab/>
      </w:r>
      <w:r w:rsidRPr="00EC57E7">
        <w:tab/>
      </w:r>
      <w:r w:rsidRPr="00EC57E7">
        <w:tab/>
        <w:t>(подпись)</w:t>
      </w:r>
      <w:r w:rsidRPr="00EC57E7">
        <w:tab/>
      </w:r>
      <w:r w:rsidRPr="00EC57E7">
        <w:tab/>
        <w:t>(Ф.И.О.)</w:t>
      </w:r>
    </w:p>
    <w:p w:rsidR="00182C73" w:rsidRPr="00EC57E7" w:rsidRDefault="00182C73" w:rsidP="00614096">
      <w:pPr>
        <w:jc w:val="both"/>
        <w:rPr>
          <w:color w:val="000000"/>
          <w:spacing w:val="-6"/>
        </w:rPr>
      </w:pPr>
    </w:p>
    <w:p w:rsidR="00182C73" w:rsidRPr="00EC57E7" w:rsidRDefault="00182C73" w:rsidP="00614096">
      <w:pPr>
        <w:jc w:val="right"/>
      </w:pPr>
      <w:r w:rsidRPr="00EC57E7">
        <w:t xml:space="preserve"> </w:t>
      </w:r>
    </w:p>
    <w:p w:rsidR="00182C73" w:rsidRPr="00EC57E7" w:rsidRDefault="00182C73" w:rsidP="00614096">
      <w:pPr>
        <w:tabs>
          <w:tab w:val="left" w:pos="8080"/>
          <w:tab w:val="right" w:pos="10255"/>
        </w:tabs>
        <w:ind w:left="8080"/>
        <w:rPr>
          <w:color w:val="000000"/>
          <w:spacing w:val="-6"/>
        </w:rPr>
        <w:sectPr w:rsidR="00182C73" w:rsidRPr="00EC57E7" w:rsidSect="002B0B5B">
          <w:headerReference w:type="even" r:id="rId699"/>
          <w:headerReference w:type="default" r:id="rId700"/>
          <w:type w:val="nextColumn"/>
          <w:pgSz w:w="12240" w:h="15840"/>
          <w:pgMar w:top="851" w:right="851" w:bottom="851" w:left="1418" w:header="720" w:footer="720" w:gutter="0"/>
          <w:cols w:space="720"/>
          <w:noEndnote/>
          <w:docGrid w:linePitch="326"/>
        </w:sectPr>
      </w:pPr>
    </w:p>
    <w:p w:rsidR="00182C73" w:rsidRPr="00EC57E7" w:rsidRDefault="001B4759" w:rsidP="00614096">
      <w:pPr>
        <w:tabs>
          <w:tab w:val="left" w:pos="8535"/>
          <w:tab w:val="right" w:pos="10255"/>
        </w:tabs>
        <w:ind w:left="8080"/>
        <w:rPr>
          <w:color w:val="000000"/>
          <w:spacing w:val="-6"/>
        </w:rPr>
      </w:pPr>
      <w:r w:rsidRPr="00EC57E7">
        <w:rPr>
          <w:noProof/>
        </w:rPr>
        <w:lastRenderedPageBreak/>
        <mc:AlternateContent>
          <mc:Choice Requires="wps">
            <w:drawing>
              <wp:anchor distT="0" distB="0" distL="114300" distR="114300" simplePos="0" relativeHeight="25175040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AFA" w:rsidRDefault="00C14AFA" w:rsidP="00182C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8" type="#_x0000_t202" style="position:absolute;left:0;text-align:left;margin-left:629.3pt;margin-top:-27.8pt;width:136.15pt;height:69.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ZixwIAAME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zhOGYscCAADBBQAADgAAAAAAAAAAAAAAAAAuAgAAZHJzL2Uyb0RvYy54bWxQSwEC&#10;LQAUAAYACAAAACEAEQAEsN8AAAAMAQAADwAAAAAAAAAAAAAAAAAhBQAAZHJzL2Rvd25yZXYueG1s&#10;UEsFBgAAAAAEAAQA8wAAAC0GAAAAAA==&#10;" filled="f" stroked="f">
                <v:textbox>
                  <w:txbxContent>
                    <w:p w:rsidR="00C14AFA" w:rsidRDefault="00C14AFA" w:rsidP="00182C73"/>
                  </w:txbxContent>
                </v:textbox>
              </v:shape>
            </w:pict>
          </mc:Fallback>
        </mc:AlternateContent>
      </w:r>
      <w:r w:rsidR="00182C73" w:rsidRPr="00EC57E7">
        <w:rPr>
          <w:color w:val="000000"/>
          <w:spacing w:val="-6"/>
        </w:rPr>
        <w:t xml:space="preserve">Приложение </w:t>
      </w:r>
    </w:p>
    <w:p w:rsidR="00182C73" w:rsidRPr="00EC57E7" w:rsidRDefault="00182C73" w:rsidP="00614096">
      <w:pPr>
        <w:ind w:left="8080"/>
        <w:rPr>
          <w:color w:val="000000"/>
          <w:spacing w:val="-6"/>
        </w:rPr>
      </w:pPr>
      <w:r w:rsidRPr="00EC57E7">
        <w:rPr>
          <w:color w:val="000000"/>
          <w:spacing w:val="-6"/>
        </w:rPr>
        <w:t xml:space="preserve">(справочное) </w:t>
      </w:r>
    </w:p>
    <w:p w:rsidR="00182C73" w:rsidRPr="00EC57E7" w:rsidRDefault="00182C73" w:rsidP="00614096">
      <w:pPr>
        <w:tabs>
          <w:tab w:val="left" w:pos="8790"/>
        </w:tabs>
        <w:autoSpaceDE w:val="0"/>
        <w:autoSpaceDN w:val="0"/>
        <w:spacing w:after="120"/>
        <w:rPr>
          <w:bCs/>
        </w:rPr>
      </w:pPr>
      <w:r w:rsidRPr="00EC57E7">
        <w:rPr>
          <w:bCs/>
        </w:rPr>
        <w:tab/>
      </w:r>
    </w:p>
    <w:p w:rsidR="00182C73" w:rsidRPr="00EC57E7" w:rsidRDefault="00182C73" w:rsidP="00614096">
      <w:pPr>
        <w:jc w:val="center"/>
      </w:pPr>
    </w:p>
    <w:p w:rsidR="00182C73" w:rsidRPr="00EC57E7" w:rsidRDefault="00182C73" w:rsidP="00614096">
      <w:pPr>
        <w:jc w:val="center"/>
      </w:pPr>
      <w:r w:rsidRPr="00EC57E7">
        <w:t>Реквизиты должностных лиц, ответственных за предоставление муниципальной услуги и осуществляющих контроль ее исполнения,</w:t>
      </w:r>
    </w:p>
    <w:p w:rsidR="00182C73" w:rsidRPr="00EC57E7" w:rsidRDefault="00182C73" w:rsidP="00614096">
      <w:pPr>
        <w:jc w:val="center"/>
      </w:pPr>
    </w:p>
    <w:p w:rsidR="00182C73" w:rsidRPr="00EC57E7" w:rsidRDefault="00182C73" w:rsidP="00614096">
      <w:pPr>
        <w:jc w:val="center"/>
      </w:pP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0"/>
        <w:gridCol w:w="2220"/>
        <w:gridCol w:w="3461"/>
      </w:tblGrid>
      <w:tr w:rsidR="00182C73" w:rsidRPr="00EC57E7" w:rsidTr="00182C73">
        <w:trPr>
          <w:trHeight w:val="488"/>
        </w:trPr>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Руководитель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pPr>
            <w:r w:rsidRPr="00EC57E7">
              <w:t>Управляющий делами исполкома</w:t>
            </w:r>
          </w:p>
        </w:tc>
        <w:tc>
          <w:tcPr>
            <w:tcW w:w="225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6</w:t>
            </w:r>
          </w:p>
        </w:tc>
        <w:tc>
          <w:tcPr>
            <w:tcW w:w="350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rPr>
                <w:lang w:val="en-US"/>
              </w:rPr>
              <w:t>Chishma</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Председатель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54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w:t>
            </w:r>
            <w:r w:rsidRPr="00EC57E7">
              <w:t>.</w:t>
            </w:r>
            <w:r w:rsidRPr="00EC57E7">
              <w:rPr>
                <w:lang w:val="en-US"/>
              </w:rPr>
              <w:t>Nsm</w:t>
            </w:r>
            <w:r w:rsidRPr="00EC57E7">
              <w:t>@</w:t>
            </w:r>
            <w:r w:rsidRPr="00EC57E7">
              <w:rPr>
                <w:lang w:val="en-US"/>
              </w:rPr>
              <w:t>tatar</w:t>
            </w:r>
            <w:r w:rsidRPr="00EC57E7">
              <w:t>.</w:t>
            </w:r>
            <w:r w:rsidRPr="00EC57E7">
              <w:rPr>
                <w:lang w:val="en-US"/>
              </w:rPr>
              <w:t>ru</w:t>
            </w:r>
          </w:p>
        </w:tc>
      </w:tr>
      <w:tr w:rsidR="00182C73" w:rsidRPr="00EC57E7" w:rsidTr="00182C73">
        <w:tc>
          <w:tcPr>
            <w:tcW w:w="4361"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Специалист палаты</w:t>
            </w:r>
          </w:p>
        </w:tc>
        <w:tc>
          <w:tcPr>
            <w:tcW w:w="225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8-84348-22-767</w:t>
            </w:r>
          </w:p>
        </w:tc>
        <w:tc>
          <w:tcPr>
            <w:tcW w:w="350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rPr>
                <w:lang w:val="en-US"/>
              </w:rPr>
              <w:t>Pizo.Nsm</w:t>
            </w:r>
            <w:r w:rsidRPr="00EC57E7">
              <w:t>@</w:t>
            </w:r>
            <w:r w:rsidRPr="00EC57E7">
              <w:rPr>
                <w:lang w:val="en-US"/>
              </w:rPr>
              <w:t>tatar</w:t>
            </w:r>
            <w:r w:rsidRPr="00EC57E7">
              <w:t>.</w:t>
            </w:r>
            <w:r w:rsidRPr="00EC57E7">
              <w:rPr>
                <w:lang w:val="en-US"/>
              </w:rPr>
              <w:t>ru</w:t>
            </w:r>
          </w:p>
        </w:tc>
      </w:tr>
    </w:tbl>
    <w:p w:rsidR="00182C73" w:rsidRPr="00EC57E7" w:rsidRDefault="00182C73" w:rsidP="00614096">
      <w:pPr>
        <w:ind w:left="4961"/>
      </w:pPr>
      <w:r w:rsidRPr="00EC57E7">
        <w:t xml:space="preserve"> </w:t>
      </w:r>
    </w:p>
    <w:p w:rsidR="00182C73" w:rsidRPr="00EC57E7" w:rsidRDefault="00182C73" w:rsidP="00614096">
      <w:pPr>
        <w:autoSpaceDE w:val="0"/>
        <w:autoSpaceDN w:val="0"/>
        <w:adjustRightInd w:val="0"/>
        <w:jc w:val="center"/>
      </w:pPr>
    </w:p>
    <w:p w:rsidR="00182C73" w:rsidRPr="00EC57E7" w:rsidRDefault="00182C73" w:rsidP="00614096">
      <w:pPr>
        <w:autoSpaceDE w:val="0"/>
        <w:autoSpaceDN w:val="0"/>
        <w:adjustRightInd w:val="0"/>
        <w:jc w:val="center"/>
      </w:pPr>
    </w:p>
    <w:p w:rsidR="00182C73" w:rsidRPr="00EC57E7" w:rsidRDefault="00182C73" w:rsidP="00614096">
      <w:pPr>
        <w:jc w:val="center"/>
      </w:pPr>
      <w:r w:rsidRPr="00EC57E7">
        <w:t>Совет Новошешминского муниципального района</w:t>
      </w:r>
    </w:p>
    <w:p w:rsidR="00182C73" w:rsidRPr="00EC57E7" w:rsidRDefault="00182C73" w:rsidP="00614096">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2481"/>
        <w:gridCol w:w="3461"/>
      </w:tblGrid>
      <w:tr w:rsidR="00182C73" w:rsidRPr="00EC57E7" w:rsidTr="00182C73">
        <w:trPr>
          <w:trHeight w:val="488"/>
        </w:trPr>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Должность</w:t>
            </w:r>
          </w:p>
        </w:tc>
        <w:tc>
          <w:tcPr>
            <w:tcW w:w="2525"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Телефон</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pPr>
            <w:r w:rsidRPr="00EC57E7">
              <w:t>Электронный адрес</w:t>
            </w:r>
          </w:p>
        </w:tc>
      </w:tr>
      <w:tr w:rsidR="00182C73" w:rsidRPr="00EC57E7" w:rsidTr="00182C73">
        <w:tc>
          <w:tcPr>
            <w:tcW w:w="4104"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both"/>
            </w:pPr>
            <w:r w:rsidRPr="00EC57E7">
              <w:t xml:space="preserve">Глава </w:t>
            </w:r>
          </w:p>
        </w:tc>
        <w:tc>
          <w:tcPr>
            <w:tcW w:w="2525" w:type="dxa"/>
            <w:tcBorders>
              <w:top w:val="single" w:sz="4" w:space="0" w:color="auto"/>
              <w:left w:val="single" w:sz="4" w:space="0" w:color="auto"/>
              <w:bottom w:val="single" w:sz="4" w:space="0" w:color="auto"/>
              <w:right w:val="single" w:sz="4" w:space="0" w:color="auto"/>
            </w:tcBorders>
          </w:tcPr>
          <w:p w:rsidR="00182C73" w:rsidRPr="00EC57E7" w:rsidRDefault="00182C73" w:rsidP="00614096">
            <w:pPr>
              <w:suppressAutoHyphens/>
              <w:jc w:val="center"/>
            </w:pPr>
            <w:r w:rsidRPr="00EC57E7">
              <w:t>8-84348-22-007</w:t>
            </w:r>
          </w:p>
        </w:tc>
        <w:tc>
          <w:tcPr>
            <w:tcW w:w="3509" w:type="dxa"/>
            <w:tcBorders>
              <w:top w:val="single" w:sz="4" w:space="0" w:color="auto"/>
              <w:left w:val="single" w:sz="4" w:space="0" w:color="auto"/>
              <w:bottom w:val="single" w:sz="4" w:space="0" w:color="auto"/>
              <w:right w:val="single" w:sz="4" w:space="0" w:color="auto"/>
            </w:tcBorders>
            <w:hideMark/>
          </w:tcPr>
          <w:p w:rsidR="00182C73" w:rsidRPr="00EC57E7" w:rsidRDefault="00182C73" w:rsidP="00614096">
            <w:pPr>
              <w:suppressAutoHyphens/>
              <w:jc w:val="center"/>
              <w:rPr>
                <w:lang w:val="en-US"/>
              </w:rPr>
            </w:pPr>
            <w:r w:rsidRPr="00EC57E7">
              <w:rPr>
                <w:lang w:val="en-US"/>
              </w:rPr>
              <w:t>Chishma</w:t>
            </w:r>
            <w:r w:rsidRPr="00EC57E7">
              <w:t>@</w:t>
            </w:r>
            <w:r w:rsidRPr="00EC57E7">
              <w:rPr>
                <w:lang w:val="en-US"/>
              </w:rPr>
              <w:t>tatar</w:t>
            </w:r>
            <w:r w:rsidRPr="00EC57E7">
              <w:t>.</w:t>
            </w:r>
            <w:r w:rsidRPr="00EC57E7">
              <w:rPr>
                <w:lang w:val="en-US"/>
              </w:rPr>
              <w:t>ru</w:t>
            </w:r>
          </w:p>
        </w:tc>
      </w:tr>
    </w:tbl>
    <w:p w:rsidR="00182C73" w:rsidRPr="00EC57E7" w:rsidRDefault="001B4759" w:rsidP="00614096">
      <w:pPr>
        <w:pStyle w:val="ConsPlusNormal"/>
        <w:suppressAutoHyphens/>
        <w:ind w:firstLine="0"/>
        <w:jc w:val="both"/>
        <w:rPr>
          <w:rFonts w:ascii="Times New Roman" w:hAnsi="Times New Roman" w:cs="Times New Roman"/>
          <w:sz w:val="24"/>
          <w:szCs w:val="24"/>
        </w:rPr>
      </w:pPr>
      <w:r w:rsidRPr="00EC57E7">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simplePos x="0" y="0"/>
                <wp:positionH relativeFrom="column">
                  <wp:posOffset>2216150</wp:posOffset>
                </wp:positionH>
                <wp:positionV relativeFrom="paragraph">
                  <wp:posOffset>146050</wp:posOffset>
                </wp:positionV>
                <wp:extent cx="456565" cy="635"/>
                <wp:effectExtent l="11430" t="60960" r="17780" b="52705"/>
                <wp:wrapNone/>
                <wp:docPr id="1"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CDCE24" id="Line 79"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" strokecolor="white">
                <v:stroke endarrow="block"/>
              </v:line>
            </w:pict>
          </mc:Fallback>
        </mc:AlternateContent>
      </w: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p w:rsidR="00182C73" w:rsidRPr="00EC57E7" w:rsidRDefault="00182C73" w:rsidP="0023404D">
      <w:pPr>
        <w:spacing w:line="276" w:lineRule="auto"/>
      </w:pPr>
    </w:p>
    <w:sectPr w:rsidR="00182C73" w:rsidRPr="00EC57E7" w:rsidSect="002B0B5B">
      <w:type w:val="nextColumn"/>
      <w:pgSz w:w="12240" w:h="15840"/>
      <w:pgMar w:top="851" w:right="851" w:bottom="851" w:left="1418"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5A5C" w:rsidRDefault="006A5A5C" w:rsidP="00B473F4">
      <w:r>
        <w:separator/>
      </w:r>
    </w:p>
  </w:endnote>
  <w:endnote w:type="continuationSeparator" w:id="0">
    <w:p w:rsidR="006A5A5C" w:rsidRDefault="006A5A5C" w:rsidP="00B47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Sans Serif">
    <w:altName w:val="Arial"/>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5A5C" w:rsidRDefault="006A5A5C" w:rsidP="00B473F4">
      <w:r>
        <w:separator/>
      </w:r>
    </w:p>
  </w:footnote>
  <w:footnote w:type="continuationSeparator" w:id="0">
    <w:p w:rsidR="006A5A5C" w:rsidRDefault="006A5A5C" w:rsidP="00B473F4">
      <w:r>
        <w:continuationSeparator/>
      </w:r>
    </w:p>
  </w:footnote>
  <w:footnote w:id="1">
    <w:p w:rsidR="00C14AFA" w:rsidRPr="000830FE" w:rsidRDefault="00C14AFA" w:rsidP="00AF18F7">
      <w:pPr>
        <w:pStyle w:val="a4"/>
        <w:jc w:val="both"/>
        <w:rPr>
          <w:rFonts w:ascii="Arial" w:hAnsi="Arial" w:cs="Arial"/>
          <w:sz w:val="24"/>
          <w:szCs w:val="24"/>
        </w:rPr>
      </w:pPr>
      <w:r w:rsidRPr="000830FE">
        <w:rPr>
          <w:rStyle w:val="a8"/>
          <w:rFonts w:ascii="Arial" w:hAnsi="Arial" w:cs="Arial"/>
          <w:sz w:val="24"/>
          <w:szCs w:val="24"/>
        </w:rPr>
        <w:footnoteRef/>
      </w:r>
      <w:r w:rsidRPr="000830FE">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Pr>
          <w:rFonts w:ascii="Arial" w:hAnsi="Arial" w:cs="Arial"/>
          <w:sz w:val="24"/>
          <w:szCs w:val="24"/>
        </w:rPr>
        <w:t xml:space="preserve"> </w:t>
      </w:r>
      <w:r w:rsidRPr="000830FE">
        <w:rPr>
          <w:rFonts w:ascii="Arial" w:hAnsi="Arial" w:cs="Arial"/>
          <w:sz w:val="24"/>
          <w:szCs w:val="24"/>
        </w:rPr>
        <w:t>Длительность административных процедур исчисляется в рабочих днях.</w:t>
      </w:r>
    </w:p>
  </w:footnote>
  <w:footnote w:id="2">
    <w:p w:rsidR="00C14AFA" w:rsidRPr="00037AE9" w:rsidRDefault="00C14AFA" w:rsidP="009D1589">
      <w:pPr>
        <w:pStyle w:val="a4"/>
        <w:jc w:val="both"/>
      </w:pPr>
      <w:r w:rsidRPr="00037AE9">
        <w:rPr>
          <w:rStyle w:val="a8"/>
        </w:rPr>
        <w:footnoteRef/>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 Длительность административных процедур исчисляется в рабочих днях.</w:t>
      </w:r>
    </w:p>
  </w:footnote>
  <w:footnote w:id="3">
    <w:p w:rsidR="00C14AFA" w:rsidRPr="000830FE" w:rsidRDefault="00C14AFA" w:rsidP="006634E2">
      <w:pPr>
        <w:pStyle w:val="a4"/>
        <w:rPr>
          <w:rFonts w:ascii="Arial" w:hAnsi="Arial" w:cs="Arial"/>
        </w:rPr>
      </w:pPr>
      <w:r>
        <w:rPr>
          <w:rStyle w:val="a8"/>
        </w:rPr>
        <w:footnoteRef/>
      </w:r>
      <w:r w:rsidRPr="000830FE">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 Длительность административных процедур исчисляется в рабочих днях.</w:t>
      </w:r>
    </w:p>
  </w:footnote>
  <w:footnote w:id="4">
    <w:p w:rsidR="00C14AFA" w:rsidRPr="00037AE9" w:rsidRDefault="00C14AFA" w:rsidP="00E1591D">
      <w:pPr>
        <w:pStyle w:val="a4"/>
      </w:pPr>
      <w:r w:rsidRPr="00037AE9">
        <w:rPr>
          <w:rStyle w:val="a8"/>
        </w:rPr>
        <w:footnoteRef/>
      </w:r>
      <w:r w:rsidRPr="00037AE9">
        <w:t xml:space="preserve"> </w:t>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footnote>
  <w:footnote w:id="5">
    <w:p w:rsidR="00C14AFA" w:rsidRPr="00BE54B3" w:rsidRDefault="00C14AFA" w:rsidP="00BE54B3">
      <w:pPr>
        <w:pStyle w:val="a4"/>
        <w:jc w:val="both"/>
        <w:rPr>
          <w:rFonts w:ascii="Arial" w:hAnsi="Arial" w:cs="Arial"/>
        </w:rPr>
      </w:pPr>
      <w:r w:rsidRPr="00BE54B3">
        <w:rPr>
          <w:rStyle w:val="a8"/>
          <w:rFonts w:ascii="Arial" w:hAnsi="Arial" w:cs="Arial"/>
        </w:rPr>
        <w:footnoteRef/>
      </w:r>
      <w:r w:rsidRPr="00BE54B3">
        <w:rPr>
          <w:rFonts w:ascii="Arial" w:hAnsi="Arial" w:cs="Arial"/>
        </w:rPr>
        <w:t xml:space="preserve"> </w:t>
      </w:r>
      <w:r w:rsidRPr="00BE54B3">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BE54B3">
        <w:rPr>
          <w:rFonts w:ascii="Arial" w:hAnsi="Arial" w:cs="Arial"/>
        </w:rPr>
        <w:t xml:space="preserve"> </w:t>
      </w:r>
      <w:r w:rsidRPr="00BE54B3">
        <w:rPr>
          <w:rFonts w:ascii="Arial" w:hAnsi="Arial" w:cs="Arial"/>
          <w:sz w:val="24"/>
          <w:szCs w:val="24"/>
        </w:rPr>
        <w:t>Длительность административных процедур исчисляется в рабочих днях.</w:t>
      </w:r>
    </w:p>
  </w:footnote>
  <w:footnote w:id="6">
    <w:p w:rsidR="00C14AFA" w:rsidRPr="00037AE9" w:rsidRDefault="00C14AFA" w:rsidP="007C02C3">
      <w:pPr>
        <w:pStyle w:val="a4"/>
      </w:pPr>
      <w:r w:rsidRPr="00037AE9">
        <w:rPr>
          <w:rStyle w:val="a8"/>
        </w:rPr>
        <w:footnoteRef/>
      </w:r>
      <w:r w:rsidRPr="00037AE9">
        <w:t xml:space="preserve"> </w:t>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footnote>
  <w:footnote w:id="7">
    <w:p w:rsidR="00C14AFA" w:rsidRDefault="00C14AFA" w:rsidP="000619AE">
      <w:pPr>
        <w:pStyle w:val="a4"/>
        <w:jc w:val="both"/>
      </w:pPr>
      <w:r>
        <w:rPr>
          <w:rStyle w:val="a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8">
    <w:p w:rsidR="00C14AFA" w:rsidRPr="00037AE9" w:rsidRDefault="00C14AFA" w:rsidP="00CD13CF">
      <w:pPr>
        <w:pStyle w:val="a4"/>
        <w:jc w:val="both"/>
      </w:pPr>
      <w:r w:rsidRPr="00037AE9">
        <w:rPr>
          <w:rStyle w:val="a8"/>
        </w:rPr>
        <w:footnoteRef/>
      </w:r>
      <w:r w:rsidRPr="00037AE9">
        <w:t xml:space="preserve"> </w:t>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footnote>
  <w:footnote w:id="9">
    <w:p w:rsidR="00C14AFA" w:rsidRPr="00BE192F" w:rsidRDefault="00C14AFA" w:rsidP="00BE192F">
      <w:pPr>
        <w:pStyle w:val="a4"/>
        <w:rPr>
          <w:rFonts w:ascii="Arial" w:hAnsi="Arial" w:cs="Arial"/>
        </w:rPr>
      </w:pPr>
      <w:r w:rsidRPr="00037AE9">
        <w:rPr>
          <w:rStyle w:val="a8"/>
        </w:rPr>
        <w:footnoteRef/>
      </w:r>
      <w:r w:rsidRPr="00037AE9">
        <w:t xml:space="preserve"> </w:t>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footnote>
  <w:footnote w:id="10">
    <w:p w:rsidR="00C14AFA" w:rsidRDefault="00C14AFA" w:rsidP="00674DB4">
      <w:pPr>
        <w:pStyle w:val="a4"/>
      </w:pPr>
      <w:r>
        <w:rPr>
          <w:rStyle w:val="a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1">
    <w:p w:rsidR="00C14AFA" w:rsidRPr="00AD233A" w:rsidRDefault="00C14AFA" w:rsidP="00AD233A">
      <w:pPr>
        <w:pStyle w:val="a4"/>
        <w:rPr>
          <w:rFonts w:ascii="Arial" w:hAnsi="Arial" w:cs="Arial"/>
        </w:rPr>
      </w:pPr>
      <w:r w:rsidRPr="00AD233A">
        <w:rPr>
          <w:rStyle w:val="a8"/>
          <w:rFonts w:ascii="Arial" w:hAnsi="Arial" w:cs="Arial"/>
        </w:rPr>
        <w:footnoteRef/>
      </w:r>
      <w:r w:rsidRPr="00AD233A">
        <w:rPr>
          <w:rFonts w:ascii="Arial" w:hAnsi="Arial" w:cs="Arial"/>
        </w:rPr>
        <w:t xml:space="preserve"> </w:t>
      </w:r>
      <w:r w:rsidRPr="00AD233A">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AD233A">
        <w:rPr>
          <w:rFonts w:ascii="Arial" w:hAnsi="Arial" w:cs="Arial"/>
        </w:rPr>
        <w:t xml:space="preserve"> </w:t>
      </w:r>
      <w:r w:rsidRPr="00AD233A">
        <w:rPr>
          <w:rFonts w:ascii="Arial" w:hAnsi="Arial" w:cs="Arial"/>
          <w:sz w:val="24"/>
          <w:szCs w:val="24"/>
        </w:rPr>
        <w:t>Длительность административных процедур исчисляется в рабочих днях.</w:t>
      </w:r>
    </w:p>
  </w:footnote>
  <w:footnote w:id="12">
    <w:p w:rsidR="00C14AFA" w:rsidRPr="00037AE9" w:rsidRDefault="00C14AFA" w:rsidP="00F65FEE">
      <w:pPr>
        <w:pStyle w:val="a4"/>
        <w:jc w:val="both"/>
      </w:pPr>
      <w:r w:rsidRPr="00037AE9">
        <w:rPr>
          <w:rStyle w:val="a8"/>
        </w:rPr>
        <w:footnoteRef/>
      </w:r>
      <w:r w:rsidRPr="00037AE9">
        <w:t xml:space="preserve"> </w:t>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footnote>
  <w:footnote w:id="13">
    <w:p w:rsidR="00C14AFA" w:rsidRPr="00037AE9" w:rsidRDefault="00C14AFA" w:rsidP="00F65FEE">
      <w:pPr>
        <w:pStyle w:val="a4"/>
        <w:jc w:val="both"/>
        <w:rPr>
          <w:sz w:val="24"/>
          <w:szCs w:val="24"/>
        </w:rPr>
      </w:pPr>
      <w:r w:rsidRPr="00037AE9">
        <w:rPr>
          <w:rStyle w:val="a8"/>
        </w:rPr>
        <w:footnoteRef/>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p w:rsidR="00C14AFA" w:rsidRPr="00ED7094" w:rsidRDefault="00C14AFA" w:rsidP="00F65FEE">
      <w:pPr>
        <w:pStyle w:val="a4"/>
        <w:rPr>
          <w:sz w:val="24"/>
          <w:szCs w:val="24"/>
        </w:rPr>
      </w:pPr>
    </w:p>
  </w:footnote>
  <w:footnote w:id="14">
    <w:p w:rsidR="00C14AFA" w:rsidRPr="00037AE9" w:rsidRDefault="00C14AFA" w:rsidP="00F65FEE">
      <w:pPr>
        <w:pStyle w:val="a4"/>
        <w:jc w:val="both"/>
        <w:rPr>
          <w:sz w:val="24"/>
          <w:szCs w:val="24"/>
        </w:rPr>
      </w:pPr>
      <w:r w:rsidRPr="00037AE9">
        <w:rPr>
          <w:rStyle w:val="a8"/>
        </w:rPr>
        <w:footnoteRef/>
      </w:r>
      <w:r w:rsidRPr="00037AE9">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037AE9">
        <w:t xml:space="preserve"> </w:t>
      </w:r>
      <w:r w:rsidRPr="00037AE9">
        <w:rPr>
          <w:sz w:val="24"/>
          <w:szCs w:val="24"/>
        </w:rPr>
        <w:t>Длительность административных процедур исчисляется в рабочих днях.</w:t>
      </w:r>
    </w:p>
    <w:p w:rsidR="00C14AFA" w:rsidRPr="00ED7094" w:rsidRDefault="00C14AFA" w:rsidP="00F65FEE">
      <w:pPr>
        <w:pStyle w:val="a4"/>
        <w:rPr>
          <w:sz w:val="24"/>
          <w:szCs w:val="24"/>
        </w:rPr>
      </w:pPr>
    </w:p>
  </w:footnote>
  <w:footnote w:id="15">
    <w:p w:rsidR="00C14AFA" w:rsidRPr="004E071C" w:rsidRDefault="00C14AFA" w:rsidP="00F65FEE">
      <w:pPr>
        <w:pStyle w:val="a4"/>
        <w:jc w:val="both"/>
        <w:rPr>
          <w:sz w:val="24"/>
          <w:szCs w:val="24"/>
        </w:rPr>
      </w:pPr>
      <w:r w:rsidRPr="004E071C">
        <w:rPr>
          <w:rStyle w:val="a8"/>
        </w:rPr>
        <w:footnoteRef/>
      </w:r>
      <w:r w:rsidRPr="004E071C">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4E071C">
        <w:t xml:space="preserve"> </w:t>
      </w:r>
      <w:r w:rsidRPr="004E071C">
        <w:rPr>
          <w:sz w:val="24"/>
          <w:szCs w:val="24"/>
        </w:rPr>
        <w:t>Длительность административных процедур исчисляется в рабочих днях.</w:t>
      </w:r>
    </w:p>
    <w:p w:rsidR="00C14AFA" w:rsidRPr="00ED7094" w:rsidRDefault="00C14AFA" w:rsidP="00F65FEE">
      <w:pPr>
        <w:pStyle w:val="a4"/>
        <w:rPr>
          <w:sz w:val="24"/>
          <w:szCs w:val="24"/>
        </w:rPr>
      </w:pPr>
    </w:p>
  </w:footnote>
  <w:footnote w:id="16">
    <w:p w:rsidR="00C14AFA" w:rsidRPr="00960B10" w:rsidRDefault="00C14AFA" w:rsidP="00F65FEE">
      <w:pPr>
        <w:pStyle w:val="a4"/>
        <w:jc w:val="both"/>
        <w:rPr>
          <w:rFonts w:ascii="Arial" w:hAnsi="Arial" w:cs="Arial"/>
          <w:sz w:val="24"/>
          <w:szCs w:val="24"/>
        </w:rPr>
      </w:pPr>
      <w:r>
        <w:rPr>
          <w:rStyle w:val="a8"/>
        </w:rPr>
        <w:footnoteRef/>
      </w:r>
      <w:r w:rsidRPr="00960B10">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960B10">
        <w:rPr>
          <w:rFonts w:ascii="Arial" w:hAnsi="Arial" w:cs="Arial"/>
        </w:rPr>
        <w:t xml:space="preserve"> </w:t>
      </w:r>
      <w:r w:rsidRPr="00960B10">
        <w:rPr>
          <w:rFonts w:ascii="Arial" w:hAnsi="Arial" w:cs="Arial"/>
          <w:sz w:val="24"/>
          <w:szCs w:val="24"/>
        </w:rPr>
        <w:t>Длительность административных процедур исчисляется в рабочих днях.</w:t>
      </w:r>
    </w:p>
    <w:p w:rsidR="00C14AFA" w:rsidRPr="00ED7094" w:rsidRDefault="00C14AFA" w:rsidP="00F65FEE">
      <w:pPr>
        <w:pStyle w:val="a4"/>
        <w:rPr>
          <w:sz w:val="24"/>
          <w:szCs w:val="24"/>
        </w:rPr>
      </w:pPr>
    </w:p>
  </w:footnote>
  <w:footnote w:id="17">
    <w:p w:rsidR="00C14AFA" w:rsidRPr="004E071C" w:rsidRDefault="00C14AFA" w:rsidP="00CB2AD3">
      <w:pPr>
        <w:pStyle w:val="a4"/>
        <w:jc w:val="both"/>
        <w:rPr>
          <w:sz w:val="24"/>
          <w:szCs w:val="24"/>
        </w:rPr>
      </w:pPr>
      <w:r w:rsidRPr="004E071C">
        <w:rPr>
          <w:rStyle w:val="a8"/>
        </w:rPr>
        <w:footnoteRef/>
      </w:r>
      <w:r w:rsidRPr="004E071C">
        <w:rPr>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4E071C">
        <w:t xml:space="preserve"> </w:t>
      </w:r>
      <w:r w:rsidRPr="004E071C">
        <w:rPr>
          <w:sz w:val="24"/>
          <w:szCs w:val="24"/>
        </w:rPr>
        <w:t>Длительность административных процедур исчисляется в рабочих днях.</w:t>
      </w:r>
    </w:p>
    <w:p w:rsidR="00C14AFA" w:rsidRPr="004E071C" w:rsidRDefault="00C14AFA" w:rsidP="00CB2AD3">
      <w:pPr>
        <w:pStyle w:val="a4"/>
        <w:rPr>
          <w:sz w:val="24"/>
          <w:szCs w:val="24"/>
        </w:rPr>
      </w:pPr>
    </w:p>
  </w:footnote>
  <w:footnote w:id="18">
    <w:p w:rsidR="00C14AFA" w:rsidRPr="00ED7094" w:rsidRDefault="00C14AFA" w:rsidP="00CB2AD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CB2AD3">
      <w:pPr>
        <w:pStyle w:val="a4"/>
        <w:rPr>
          <w:sz w:val="24"/>
          <w:szCs w:val="24"/>
        </w:rPr>
      </w:pPr>
    </w:p>
  </w:footnote>
  <w:footnote w:id="19">
    <w:p w:rsidR="00C14AFA" w:rsidRPr="00A61565" w:rsidRDefault="00C14AFA" w:rsidP="00CB2AD3">
      <w:pPr>
        <w:pStyle w:val="a4"/>
        <w:jc w:val="both"/>
        <w:rPr>
          <w:rFonts w:ascii="Arial" w:hAnsi="Arial" w:cs="Arial"/>
          <w:sz w:val="24"/>
          <w:szCs w:val="24"/>
        </w:rPr>
      </w:pPr>
      <w:r>
        <w:rPr>
          <w:rStyle w:val="a8"/>
        </w:rPr>
        <w:footnoteRef/>
      </w:r>
      <w:r w:rsidRPr="00A61565">
        <w:rPr>
          <w:rFonts w:ascii="Arial" w:hAnsi="Arial" w:cs="Arial"/>
          <w:sz w:val="24"/>
          <w:szCs w:val="24"/>
        </w:rPr>
        <w:t>Срок предоставления муниципальной услуги определен исходя из суммарного срока, минимально необходимого для осуществления административных процедур.</w:t>
      </w:r>
      <w:r w:rsidRPr="00A61565">
        <w:rPr>
          <w:rFonts w:ascii="Arial" w:hAnsi="Arial" w:cs="Arial"/>
        </w:rPr>
        <w:t xml:space="preserve"> </w:t>
      </w:r>
      <w:r w:rsidRPr="00A61565">
        <w:rPr>
          <w:rFonts w:ascii="Arial" w:hAnsi="Arial" w:cs="Arial"/>
          <w:sz w:val="24"/>
          <w:szCs w:val="24"/>
        </w:rPr>
        <w:t>Длительность административных процедур исчисляется в рабочих днях.</w:t>
      </w:r>
    </w:p>
    <w:p w:rsidR="00C14AFA" w:rsidRPr="00ED7094" w:rsidRDefault="00C14AFA" w:rsidP="00CB2AD3">
      <w:pPr>
        <w:pStyle w:val="a4"/>
        <w:rPr>
          <w:sz w:val="24"/>
          <w:szCs w:val="24"/>
        </w:rPr>
      </w:pPr>
    </w:p>
  </w:footnote>
  <w:footnote w:id="20">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1">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2">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3">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4">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5">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6">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7">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8">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29">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30">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31">
    <w:p w:rsidR="00C14AFA" w:rsidRDefault="00C14AFA" w:rsidP="00182C73">
      <w:pPr>
        <w:pStyle w:val="a4"/>
      </w:pPr>
      <w:r>
        <w:rPr>
          <w:rStyle w:val="a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32">
    <w:p w:rsidR="00C14AFA" w:rsidRDefault="00C14AFA" w:rsidP="00182C73">
      <w:pPr>
        <w:pStyle w:val="a4"/>
        <w:jc w:val="both"/>
      </w:pPr>
      <w:r>
        <w:rPr>
          <w:rStyle w:val="a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33">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34">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 w:id="35">
    <w:p w:rsidR="00C14AFA" w:rsidRPr="00ED7094" w:rsidRDefault="00C14AFA" w:rsidP="00182C73">
      <w:pPr>
        <w:pStyle w:val="a4"/>
        <w:jc w:val="both"/>
        <w:rPr>
          <w:sz w:val="24"/>
          <w:szCs w:val="24"/>
        </w:rPr>
      </w:pPr>
      <w:r>
        <w:rPr>
          <w:rStyle w:val="a8"/>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C14AFA" w:rsidRPr="00ED7094" w:rsidRDefault="00C14AFA" w:rsidP="00182C73">
      <w:pPr>
        <w:pStyle w:val="a4"/>
        <w:rPr>
          <w:sz w:val="24"/>
          <w:szCs w:val="24"/>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jc w:val="center"/>
    </w:pPr>
  </w:p>
  <w:p w:rsidR="00C14AFA" w:rsidRDefault="00C14AFA">
    <w:pPr>
      <w:pStyle w:val="ac"/>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444E81" w:rsidRDefault="00C14AFA" w:rsidP="00444E81">
    <w:pPr>
      <w:pStyle w:val="ac"/>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FA4990" w:rsidRDefault="00C14AFA" w:rsidP="00FA4990">
    <w:pPr>
      <w:pStyle w:val="ac"/>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683088">
    <w:pPr>
      <w:pStyle w:val="ac"/>
      <w:jc w:val="cent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A4663E">
    <w:pPr>
      <w:pStyle w:val="ac"/>
      <w:jc w:val="center"/>
    </w:pP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A4663E" w:rsidRDefault="00C14AFA" w:rsidP="00A4663E">
    <w:pPr>
      <w:pStyle w:val="ac"/>
    </w:pP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jc w:val="center"/>
    </w:pPr>
  </w:p>
  <w:p w:rsidR="00C14AFA" w:rsidRDefault="00C14AFA">
    <w:pPr>
      <w:pStyle w:val="ac"/>
    </w:pP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DC65B5" w:rsidRDefault="00C14AFA" w:rsidP="00DC65B5">
    <w:pPr>
      <w:pStyle w:val="ac"/>
    </w:pP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p>
  <w:p w:rsidR="00C14AFA" w:rsidRDefault="00C14AFA">
    <w:pPr>
      <w:pStyle w:val="ac"/>
    </w:pP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2B0B5B" w:rsidRDefault="00C14AFA" w:rsidP="002B0B5B">
    <w:pPr>
      <w:pStyle w:val="ac"/>
    </w:pP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p>
  <w:p w:rsidR="00C14AFA" w:rsidRDefault="00C14AFA">
    <w:pPr>
      <w:pStyle w:val="ac"/>
    </w:pP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2B0B5B" w:rsidRDefault="00C14AFA" w:rsidP="002B0B5B">
    <w:pPr>
      <w:pStyle w:val="ac"/>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2B0B5B" w:rsidRDefault="00C14AFA" w:rsidP="002B0B5B">
    <w:pPr>
      <w:pStyle w:val="ac"/>
    </w:pP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4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4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9F2D0E" w:rsidRDefault="00C14AFA" w:rsidP="009F2D0E">
    <w:pPr>
      <w:pStyle w:val="ac"/>
    </w:pPr>
  </w:p>
</w:hdr>
</file>

<file path=word/header4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4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p>
  <w:p w:rsidR="00C14AFA" w:rsidRDefault="00C14AFA">
    <w:pPr>
      <w:pStyle w:val="ac"/>
    </w:pPr>
  </w:p>
</w:hdr>
</file>

<file path=word/header5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5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0A4624" w:rsidRDefault="00C14AFA" w:rsidP="00182C73">
    <w:pPr>
      <w:pStyle w:val="ac"/>
      <w:framePr w:wrap="around" w:vAnchor="text" w:hAnchor="margin" w:xAlign="center" w:y="1"/>
      <w:rPr>
        <w:rStyle w:val="ae"/>
        <w:sz w:val="20"/>
        <w:szCs w:val="20"/>
      </w:rPr>
    </w:pPr>
  </w:p>
  <w:p w:rsidR="00C14AFA" w:rsidRDefault="00C14AFA">
    <w:pPr>
      <w:pStyle w:val="ac"/>
    </w:pPr>
  </w:p>
</w:hdr>
</file>

<file path=word/header5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5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5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5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5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5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5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5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C14AFA" w:rsidRDefault="00C14AFA">
    <w:pPr>
      <w:pStyle w:val="ac"/>
    </w:pPr>
  </w:p>
</w:hdr>
</file>

<file path=word/header6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6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6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C14AFA" w:rsidRDefault="00C14AFA">
    <w:pPr>
      <w:pStyle w:val="ac"/>
    </w:pPr>
  </w:p>
</w:hdr>
</file>

<file path=word/header6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8D6894">
    <w:pPr>
      <w:pStyle w:val="ac"/>
      <w:jc w:val="center"/>
    </w:pPr>
  </w:p>
</w:hdr>
</file>

<file path=word/header6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6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0A4624" w:rsidRDefault="00C14AFA" w:rsidP="00182C73">
    <w:pPr>
      <w:pStyle w:val="ac"/>
      <w:framePr w:wrap="around" w:vAnchor="text" w:hAnchor="margin" w:xAlign="center" w:y="1"/>
      <w:rPr>
        <w:rStyle w:val="ae"/>
        <w:sz w:val="20"/>
        <w:szCs w:val="20"/>
      </w:rPr>
    </w:pPr>
  </w:p>
  <w:p w:rsidR="00C14AFA" w:rsidRDefault="00C14AFA">
    <w:pPr>
      <w:pStyle w:val="ac"/>
    </w:pPr>
  </w:p>
</w:hdr>
</file>

<file path=word/header6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C14AFA" w:rsidRDefault="00C14AFA">
    <w:pPr>
      <w:pStyle w:val="ac"/>
    </w:pPr>
  </w:p>
</w:hdr>
</file>

<file path=word/header6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pPr>
      <w:pStyle w:val="ac"/>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076A36" w:rsidRDefault="00C14AFA" w:rsidP="00076A36">
    <w:pPr>
      <w:pStyle w:val="ac"/>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Default="00C14AFA" w:rsidP="00182C7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C14AFA" w:rsidRDefault="00C14AFA">
    <w:pPr>
      <w:pStyle w:val="ac"/>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AFA" w:rsidRPr="00444E81" w:rsidRDefault="00C14AFA" w:rsidP="00444E81">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1" w15:restartNumberingAfterBreak="0">
    <w:nsid w:val="29461370"/>
    <w:multiLevelType w:val="hybridMultilevel"/>
    <w:tmpl w:val="BD26F2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EF517F7"/>
    <w:multiLevelType w:val="singleLevel"/>
    <w:tmpl w:val="404E41BA"/>
    <w:lvl w:ilvl="0">
      <w:start w:val="1"/>
      <w:numFmt w:val="decimal"/>
      <w:lvlText w:val="%1."/>
      <w:lvlJc w:val="left"/>
      <w:pPr>
        <w:tabs>
          <w:tab w:val="num" w:pos="540"/>
        </w:tabs>
        <w:ind w:left="540" w:hanging="360"/>
      </w:pPr>
    </w:lvl>
  </w:abstractNum>
  <w:abstractNum w:abstractNumId="4" w15:restartNumberingAfterBreak="0">
    <w:nsid w:val="5FD949B0"/>
    <w:multiLevelType w:val="hybridMultilevel"/>
    <w:tmpl w:val="73A631B8"/>
    <w:lvl w:ilvl="0" w:tplc="33BC25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6CF53D6F"/>
    <w:multiLevelType w:val="hybridMultilevel"/>
    <w:tmpl w:val="FD125804"/>
    <w:lvl w:ilvl="0" w:tplc="0C90536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15:restartNumberingAfterBreak="0">
    <w:nsid w:val="7A4903AD"/>
    <w:multiLevelType w:val="singleLevel"/>
    <w:tmpl w:val="67FEEB1C"/>
    <w:lvl w:ilvl="0">
      <w:start w:val="1"/>
      <w:numFmt w:val="decimal"/>
      <w:lvlText w:val="3.1.%1. "/>
      <w:legacy w:legacy="1" w:legacySpace="0" w:legacyIndent="283"/>
      <w:lvlJc w:val="left"/>
      <w:pPr>
        <w:ind w:left="1003" w:hanging="283"/>
      </w:pPr>
      <w:rPr>
        <w:b w:val="0"/>
        <w:i w:val="0"/>
        <w:color w:val="000000"/>
        <w:sz w:val="24"/>
        <w:szCs w:val="24"/>
      </w:rPr>
    </w:lvl>
  </w:abstractNum>
  <w:num w:numId="1">
    <w:abstractNumId w:val="4"/>
  </w:num>
  <w:num w:numId="2">
    <w:abstractNumId w:val="1"/>
  </w:num>
  <w:num w:numId="3">
    <w:abstractNumId w:val="5"/>
  </w:num>
  <w:num w:numId="4">
    <w:abstractNumId w:val="2"/>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num>
  <w:num w:numId="7">
    <w:abstractNumId w:val="6"/>
    <w:lvlOverride w:ilvl="0">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7066"/>
    <w:rsid w:val="000002AC"/>
    <w:rsid w:val="00010211"/>
    <w:rsid w:val="00015C29"/>
    <w:rsid w:val="0001723B"/>
    <w:rsid w:val="0003039D"/>
    <w:rsid w:val="00037AE9"/>
    <w:rsid w:val="0004151F"/>
    <w:rsid w:val="00047987"/>
    <w:rsid w:val="00052518"/>
    <w:rsid w:val="000619AE"/>
    <w:rsid w:val="00061B22"/>
    <w:rsid w:val="00061D85"/>
    <w:rsid w:val="000651FB"/>
    <w:rsid w:val="00076A36"/>
    <w:rsid w:val="000830FE"/>
    <w:rsid w:val="0008522A"/>
    <w:rsid w:val="00091F1B"/>
    <w:rsid w:val="000934F3"/>
    <w:rsid w:val="000968FD"/>
    <w:rsid w:val="0009743D"/>
    <w:rsid w:val="000B7219"/>
    <w:rsid w:val="000C2195"/>
    <w:rsid w:val="000C6636"/>
    <w:rsid w:val="000C6A45"/>
    <w:rsid w:val="000D76D5"/>
    <w:rsid w:val="000E1D8C"/>
    <w:rsid w:val="000F1887"/>
    <w:rsid w:val="00103419"/>
    <w:rsid w:val="001149FE"/>
    <w:rsid w:val="00115F36"/>
    <w:rsid w:val="00142345"/>
    <w:rsid w:val="0014712B"/>
    <w:rsid w:val="0016044C"/>
    <w:rsid w:val="001606A0"/>
    <w:rsid w:val="00173AA7"/>
    <w:rsid w:val="0017772A"/>
    <w:rsid w:val="00182C73"/>
    <w:rsid w:val="001A0C62"/>
    <w:rsid w:val="001A0F4A"/>
    <w:rsid w:val="001B4759"/>
    <w:rsid w:val="001B6BD1"/>
    <w:rsid w:val="001B74B6"/>
    <w:rsid w:val="001C43ED"/>
    <w:rsid w:val="001F705A"/>
    <w:rsid w:val="00200B0E"/>
    <w:rsid w:val="002011EF"/>
    <w:rsid w:val="0020330E"/>
    <w:rsid w:val="00213F19"/>
    <w:rsid w:val="002236C4"/>
    <w:rsid w:val="0023404D"/>
    <w:rsid w:val="00236D1D"/>
    <w:rsid w:val="00243371"/>
    <w:rsid w:val="00243E5B"/>
    <w:rsid w:val="002479A9"/>
    <w:rsid w:val="002501D3"/>
    <w:rsid w:val="002650FD"/>
    <w:rsid w:val="002676FF"/>
    <w:rsid w:val="00267B25"/>
    <w:rsid w:val="002756AD"/>
    <w:rsid w:val="00280EDA"/>
    <w:rsid w:val="00282708"/>
    <w:rsid w:val="00295D95"/>
    <w:rsid w:val="002A1EC3"/>
    <w:rsid w:val="002A2741"/>
    <w:rsid w:val="002B0B5B"/>
    <w:rsid w:val="002C33BE"/>
    <w:rsid w:val="002D06D2"/>
    <w:rsid w:val="002D13CD"/>
    <w:rsid w:val="002D2FBE"/>
    <w:rsid w:val="002D46DF"/>
    <w:rsid w:val="002D78E9"/>
    <w:rsid w:val="002E508D"/>
    <w:rsid w:val="002F643B"/>
    <w:rsid w:val="0032644B"/>
    <w:rsid w:val="003327D4"/>
    <w:rsid w:val="003349D8"/>
    <w:rsid w:val="00335116"/>
    <w:rsid w:val="00335463"/>
    <w:rsid w:val="003371F7"/>
    <w:rsid w:val="00337BF8"/>
    <w:rsid w:val="0034379C"/>
    <w:rsid w:val="003522AD"/>
    <w:rsid w:val="0035428A"/>
    <w:rsid w:val="00363454"/>
    <w:rsid w:val="00363868"/>
    <w:rsid w:val="003657AC"/>
    <w:rsid w:val="003720F8"/>
    <w:rsid w:val="003744DB"/>
    <w:rsid w:val="00376B7E"/>
    <w:rsid w:val="00380A8E"/>
    <w:rsid w:val="003811FF"/>
    <w:rsid w:val="003824FD"/>
    <w:rsid w:val="0038331C"/>
    <w:rsid w:val="00386BB8"/>
    <w:rsid w:val="00396F93"/>
    <w:rsid w:val="003A1F38"/>
    <w:rsid w:val="003A2E39"/>
    <w:rsid w:val="003A5ABB"/>
    <w:rsid w:val="003A5B59"/>
    <w:rsid w:val="003C0283"/>
    <w:rsid w:val="003C418A"/>
    <w:rsid w:val="003F1153"/>
    <w:rsid w:val="003F174F"/>
    <w:rsid w:val="003F56D4"/>
    <w:rsid w:val="003F6934"/>
    <w:rsid w:val="004015FA"/>
    <w:rsid w:val="00410936"/>
    <w:rsid w:val="00410BBF"/>
    <w:rsid w:val="0041584A"/>
    <w:rsid w:val="00420AD5"/>
    <w:rsid w:val="00424445"/>
    <w:rsid w:val="004352DC"/>
    <w:rsid w:val="0043537F"/>
    <w:rsid w:val="00444E81"/>
    <w:rsid w:val="00451A8D"/>
    <w:rsid w:val="004531CF"/>
    <w:rsid w:val="00463EEA"/>
    <w:rsid w:val="004645BB"/>
    <w:rsid w:val="004652C9"/>
    <w:rsid w:val="00481D4A"/>
    <w:rsid w:val="004830C7"/>
    <w:rsid w:val="00485487"/>
    <w:rsid w:val="00485CC3"/>
    <w:rsid w:val="00487533"/>
    <w:rsid w:val="004903E8"/>
    <w:rsid w:val="004B1C7B"/>
    <w:rsid w:val="004B7B95"/>
    <w:rsid w:val="004D7CE2"/>
    <w:rsid w:val="004E071C"/>
    <w:rsid w:val="004E77CA"/>
    <w:rsid w:val="00513CB7"/>
    <w:rsid w:val="005143E6"/>
    <w:rsid w:val="0052004D"/>
    <w:rsid w:val="00541AFA"/>
    <w:rsid w:val="00542D24"/>
    <w:rsid w:val="00546831"/>
    <w:rsid w:val="0055486F"/>
    <w:rsid w:val="00561B3B"/>
    <w:rsid w:val="00565748"/>
    <w:rsid w:val="00567202"/>
    <w:rsid w:val="005722EA"/>
    <w:rsid w:val="00582F16"/>
    <w:rsid w:val="00584BE4"/>
    <w:rsid w:val="005A192B"/>
    <w:rsid w:val="005A647A"/>
    <w:rsid w:val="005B1334"/>
    <w:rsid w:val="005C0EE5"/>
    <w:rsid w:val="005C63DC"/>
    <w:rsid w:val="005E118A"/>
    <w:rsid w:val="005E6FAC"/>
    <w:rsid w:val="005E7352"/>
    <w:rsid w:val="005E7B0F"/>
    <w:rsid w:val="005F1762"/>
    <w:rsid w:val="00614096"/>
    <w:rsid w:val="006246AC"/>
    <w:rsid w:val="00630222"/>
    <w:rsid w:val="00637AEC"/>
    <w:rsid w:val="00642B7D"/>
    <w:rsid w:val="00650C5F"/>
    <w:rsid w:val="006512A9"/>
    <w:rsid w:val="00656D79"/>
    <w:rsid w:val="006634E2"/>
    <w:rsid w:val="00674DB4"/>
    <w:rsid w:val="00683088"/>
    <w:rsid w:val="00694F06"/>
    <w:rsid w:val="00696677"/>
    <w:rsid w:val="00696CB1"/>
    <w:rsid w:val="006A44F0"/>
    <w:rsid w:val="006A5A5C"/>
    <w:rsid w:val="006B1BEE"/>
    <w:rsid w:val="006B500F"/>
    <w:rsid w:val="006B5138"/>
    <w:rsid w:val="006D5388"/>
    <w:rsid w:val="006E0361"/>
    <w:rsid w:val="006F398A"/>
    <w:rsid w:val="0072126F"/>
    <w:rsid w:val="007332F4"/>
    <w:rsid w:val="0074169B"/>
    <w:rsid w:val="00747C86"/>
    <w:rsid w:val="00752AA7"/>
    <w:rsid w:val="00752F45"/>
    <w:rsid w:val="00752FAE"/>
    <w:rsid w:val="00753E15"/>
    <w:rsid w:val="007732E1"/>
    <w:rsid w:val="00774C46"/>
    <w:rsid w:val="00780576"/>
    <w:rsid w:val="0078381A"/>
    <w:rsid w:val="00785D4C"/>
    <w:rsid w:val="00792F15"/>
    <w:rsid w:val="00796FDF"/>
    <w:rsid w:val="007A18D2"/>
    <w:rsid w:val="007B27D8"/>
    <w:rsid w:val="007C02C3"/>
    <w:rsid w:val="007C600B"/>
    <w:rsid w:val="007E78C4"/>
    <w:rsid w:val="007F20A8"/>
    <w:rsid w:val="0080032C"/>
    <w:rsid w:val="008220D8"/>
    <w:rsid w:val="00823851"/>
    <w:rsid w:val="008458E2"/>
    <w:rsid w:val="00850D36"/>
    <w:rsid w:val="008562A8"/>
    <w:rsid w:val="008572A0"/>
    <w:rsid w:val="008605CF"/>
    <w:rsid w:val="0087309E"/>
    <w:rsid w:val="008918D5"/>
    <w:rsid w:val="00894FDA"/>
    <w:rsid w:val="00895C9A"/>
    <w:rsid w:val="008A061E"/>
    <w:rsid w:val="008B7C3D"/>
    <w:rsid w:val="008C5294"/>
    <w:rsid w:val="008D00FE"/>
    <w:rsid w:val="008D4766"/>
    <w:rsid w:val="008D5E8E"/>
    <w:rsid w:val="008D6894"/>
    <w:rsid w:val="008F309A"/>
    <w:rsid w:val="008F674F"/>
    <w:rsid w:val="008F792D"/>
    <w:rsid w:val="00903A2F"/>
    <w:rsid w:val="00903F7D"/>
    <w:rsid w:val="009043DF"/>
    <w:rsid w:val="00910E16"/>
    <w:rsid w:val="00911253"/>
    <w:rsid w:val="009220B6"/>
    <w:rsid w:val="0092321F"/>
    <w:rsid w:val="00931BFC"/>
    <w:rsid w:val="009661AD"/>
    <w:rsid w:val="00966456"/>
    <w:rsid w:val="00980C42"/>
    <w:rsid w:val="009817B4"/>
    <w:rsid w:val="00992683"/>
    <w:rsid w:val="00994339"/>
    <w:rsid w:val="00995333"/>
    <w:rsid w:val="009A405C"/>
    <w:rsid w:val="009A585F"/>
    <w:rsid w:val="009B494E"/>
    <w:rsid w:val="009C59DE"/>
    <w:rsid w:val="009D1589"/>
    <w:rsid w:val="009D46C6"/>
    <w:rsid w:val="009D6C2B"/>
    <w:rsid w:val="009D6FB5"/>
    <w:rsid w:val="009E046C"/>
    <w:rsid w:val="009E1E20"/>
    <w:rsid w:val="009E62AF"/>
    <w:rsid w:val="009F2D0E"/>
    <w:rsid w:val="009F349D"/>
    <w:rsid w:val="009F63E5"/>
    <w:rsid w:val="00A07996"/>
    <w:rsid w:val="00A12CD0"/>
    <w:rsid w:val="00A24CC5"/>
    <w:rsid w:val="00A30F79"/>
    <w:rsid w:val="00A4663E"/>
    <w:rsid w:val="00A57066"/>
    <w:rsid w:val="00A575C5"/>
    <w:rsid w:val="00A779BF"/>
    <w:rsid w:val="00AA1291"/>
    <w:rsid w:val="00AA27DC"/>
    <w:rsid w:val="00AA6F03"/>
    <w:rsid w:val="00AC6326"/>
    <w:rsid w:val="00AD0243"/>
    <w:rsid w:val="00AD233A"/>
    <w:rsid w:val="00AD4E45"/>
    <w:rsid w:val="00AE2BD7"/>
    <w:rsid w:val="00AF18F7"/>
    <w:rsid w:val="00AF5A5B"/>
    <w:rsid w:val="00AF637A"/>
    <w:rsid w:val="00B078BF"/>
    <w:rsid w:val="00B15154"/>
    <w:rsid w:val="00B1685A"/>
    <w:rsid w:val="00B244C4"/>
    <w:rsid w:val="00B26D6F"/>
    <w:rsid w:val="00B27B35"/>
    <w:rsid w:val="00B323FE"/>
    <w:rsid w:val="00B3295A"/>
    <w:rsid w:val="00B377A8"/>
    <w:rsid w:val="00B37FB2"/>
    <w:rsid w:val="00B473F4"/>
    <w:rsid w:val="00B66072"/>
    <w:rsid w:val="00B75EFE"/>
    <w:rsid w:val="00B80A13"/>
    <w:rsid w:val="00B8703D"/>
    <w:rsid w:val="00B90205"/>
    <w:rsid w:val="00B90720"/>
    <w:rsid w:val="00B94F6B"/>
    <w:rsid w:val="00BA6276"/>
    <w:rsid w:val="00BA75FC"/>
    <w:rsid w:val="00BB377A"/>
    <w:rsid w:val="00BD50B0"/>
    <w:rsid w:val="00BD7634"/>
    <w:rsid w:val="00BE192F"/>
    <w:rsid w:val="00BE4D6B"/>
    <w:rsid w:val="00BE54B3"/>
    <w:rsid w:val="00BE77C3"/>
    <w:rsid w:val="00BE7987"/>
    <w:rsid w:val="00BF5832"/>
    <w:rsid w:val="00C00421"/>
    <w:rsid w:val="00C060B0"/>
    <w:rsid w:val="00C10B85"/>
    <w:rsid w:val="00C14AFA"/>
    <w:rsid w:val="00C247E4"/>
    <w:rsid w:val="00C36FE6"/>
    <w:rsid w:val="00C41736"/>
    <w:rsid w:val="00C424CF"/>
    <w:rsid w:val="00C6222E"/>
    <w:rsid w:val="00C66875"/>
    <w:rsid w:val="00C67280"/>
    <w:rsid w:val="00C70902"/>
    <w:rsid w:val="00C70C91"/>
    <w:rsid w:val="00C74731"/>
    <w:rsid w:val="00C773BF"/>
    <w:rsid w:val="00C807B5"/>
    <w:rsid w:val="00CB2AD3"/>
    <w:rsid w:val="00CB56D6"/>
    <w:rsid w:val="00CB6F5F"/>
    <w:rsid w:val="00CC4097"/>
    <w:rsid w:val="00CC5C7D"/>
    <w:rsid w:val="00CD13CF"/>
    <w:rsid w:val="00CE5F74"/>
    <w:rsid w:val="00CF2F2D"/>
    <w:rsid w:val="00CF4A89"/>
    <w:rsid w:val="00CF67F8"/>
    <w:rsid w:val="00D0365C"/>
    <w:rsid w:val="00D127DB"/>
    <w:rsid w:val="00D21664"/>
    <w:rsid w:val="00D22B47"/>
    <w:rsid w:val="00D33689"/>
    <w:rsid w:val="00D46945"/>
    <w:rsid w:val="00D47218"/>
    <w:rsid w:val="00D56272"/>
    <w:rsid w:val="00D57728"/>
    <w:rsid w:val="00D64123"/>
    <w:rsid w:val="00D64EB9"/>
    <w:rsid w:val="00D8683B"/>
    <w:rsid w:val="00D87175"/>
    <w:rsid w:val="00D93AC9"/>
    <w:rsid w:val="00DB0CD8"/>
    <w:rsid w:val="00DB5AA6"/>
    <w:rsid w:val="00DC081E"/>
    <w:rsid w:val="00DC65B5"/>
    <w:rsid w:val="00DC705B"/>
    <w:rsid w:val="00DD39F1"/>
    <w:rsid w:val="00DD3DF2"/>
    <w:rsid w:val="00DD4AE9"/>
    <w:rsid w:val="00DD5CEF"/>
    <w:rsid w:val="00DD6B94"/>
    <w:rsid w:val="00DE0C48"/>
    <w:rsid w:val="00DE0EE3"/>
    <w:rsid w:val="00DE1072"/>
    <w:rsid w:val="00DE698D"/>
    <w:rsid w:val="00DE7570"/>
    <w:rsid w:val="00E03200"/>
    <w:rsid w:val="00E0454D"/>
    <w:rsid w:val="00E079F1"/>
    <w:rsid w:val="00E07B76"/>
    <w:rsid w:val="00E1046A"/>
    <w:rsid w:val="00E11E33"/>
    <w:rsid w:val="00E1591D"/>
    <w:rsid w:val="00E22BCE"/>
    <w:rsid w:val="00E24E7B"/>
    <w:rsid w:val="00E3069D"/>
    <w:rsid w:val="00E40506"/>
    <w:rsid w:val="00E4117A"/>
    <w:rsid w:val="00E626DF"/>
    <w:rsid w:val="00E72455"/>
    <w:rsid w:val="00E76454"/>
    <w:rsid w:val="00E915CD"/>
    <w:rsid w:val="00EB0D25"/>
    <w:rsid w:val="00EB333F"/>
    <w:rsid w:val="00EB79AB"/>
    <w:rsid w:val="00EC1494"/>
    <w:rsid w:val="00EC4B91"/>
    <w:rsid w:val="00EC57E7"/>
    <w:rsid w:val="00EC763A"/>
    <w:rsid w:val="00EC7903"/>
    <w:rsid w:val="00EC7D9E"/>
    <w:rsid w:val="00ED0761"/>
    <w:rsid w:val="00EE2151"/>
    <w:rsid w:val="00EF085E"/>
    <w:rsid w:val="00EF291E"/>
    <w:rsid w:val="00EF2A7D"/>
    <w:rsid w:val="00F003D9"/>
    <w:rsid w:val="00F023D8"/>
    <w:rsid w:val="00F06C9B"/>
    <w:rsid w:val="00F20731"/>
    <w:rsid w:val="00F22DF4"/>
    <w:rsid w:val="00F33206"/>
    <w:rsid w:val="00F572F8"/>
    <w:rsid w:val="00F578A6"/>
    <w:rsid w:val="00F60EE5"/>
    <w:rsid w:val="00F6487C"/>
    <w:rsid w:val="00F65FEE"/>
    <w:rsid w:val="00F66DCA"/>
    <w:rsid w:val="00F76052"/>
    <w:rsid w:val="00F805F7"/>
    <w:rsid w:val="00F85651"/>
    <w:rsid w:val="00F9131D"/>
    <w:rsid w:val="00F920CC"/>
    <w:rsid w:val="00FA0C3A"/>
    <w:rsid w:val="00FA4990"/>
    <w:rsid w:val="00FC4671"/>
    <w:rsid w:val="00FC4F6F"/>
    <w:rsid w:val="00FD1EF9"/>
    <w:rsid w:val="00FE2284"/>
    <w:rsid w:val="00FE46DE"/>
    <w:rsid w:val="00FF7FF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1BB5CF"/>
  <w15:docId w15:val="{431A21B8-8AC4-42E0-9819-73620A2F4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73F4"/>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B473F4"/>
    <w:pPr>
      <w:widowControl w:val="0"/>
      <w:autoSpaceDE w:val="0"/>
      <w:autoSpaceDN w:val="0"/>
      <w:adjustRightInd w:val="0"/>
      <w:spacing w:before="108" w:after="108"/>
      <w:jc w:val="center"/>
      <w:outlineLvl w:val="0"/>
    </w:pPr>
    <w:rPr>
      <w:rFonts w:ascii="Arial" w:hAnsi="Arial"/>
      <w:b/>
      <w:bCs/>
      <w:color w:val="000080"/>
    </w:rPr>
  </w:style>
  <w:style w:type="paragraph" w:styleId="2">
    <w:name w:val="heading 2"/>
    <w:basedOn w:val="a"/>
    <w:next w:val="a"/>
    <w:link w:val="20"/>
    <w:qFormat/>
    <w:rsid w:val="00CB2AD3"/>
    <w:pPr>
      <w:keepNext/>
      <w:tabs>
        <w:tab w:val="num" w:pos="0"/>
      </w:tabs>
      <w:jc w:val="both"/>
      <w:outlineLvl w:val="1"/>
    </w:pPr>
    <w:rPr>
      <w:sz w:val="28"/>
      <w:szCs w:val="20"/>
      <w:lang w:eastAsia="zh-CN"/>
    </w:rPr>
  </w:style>
  <w:style w:type="paragraph" w:styleId="3">
    <w:name w:val="heading 3"/>
    <w:basedOn w:val="a"/>
    <w:next w:val="a"/>
    <w:link w:val="30"/>
    <w:unhideWhenUsed/>
    <w:qFormat/>
    <w:rsid w:val="00BE192F"/>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basedOn w:val="a"/>
    <w:next w:val="a"/>
    <w:link w:val="40"/>
    <w:unhideWhenUsed/>
    <w:qFormat/>
    <w:rsid w:val="00AD233A"/>
    <w:pPr>
      <w:keepNext/>
      <w:keepLines/>
      <w:spacing w:before="200"/>
      <w:outlineLvl w:val="3"/>
    </w:pPr>
    <w:rPr>
      <w:rFonts w:asciiTheme="majorHAnsi" w:eastAsiaTheme="majorEastAsia" w:hAnsiTheme="majorHAnsi" w:cstheme="majorBidi"/>
      <w:b/>
      <w:bCs/>
      <w:i/>
      <w:iCs/>
      <w:color w:val="5B9BD5" w:themeColor="accent1"/>
    </w:rPr>
  </w:style>
  <w:style w:type="paragraph" w:styleId="5">
    <w:name w:val="heading 5"/>
    <w:basedOn w:val="a"/>
    <w:next w:val="a"/>
    <w:link w:val="50"/>
    <w:qFormat/>
    <w:rsid w:val="00CB2AD3"/>
    <w:pPr>
      <w:keepNext/>
      <w:outlineLvl w:val="4"/>
    </w:pPr>
    <w:rPr>
      <w:szCs w:val="20"/>
      <w:lang w:eastAsia="zh-CN"/>
    </w:rPr>
  </w:style>
  <w:style w:type="paragraph" w:styleId="6">
    <w:name w:val="heading 6"/>
    <w:basedOn w:val="a"/>
    <w:next w:val="a"/>
    <w:link w:val="60"/>
    <w:qFormat/>
    <w:rsid w:val="00CB2AD3"/>
    <w:pPr>
      <w:keepNext/>
      <w:jc w:val="center"/>
      <w:outlineLvl w:val="5"/>
    </w:pPr>
    <w:rPr>
      <w:b/>
      <w:szCs w:val="20"/>
      <w:lang w:eastAsia="zh-CN"/>
    </w:rPr>
  </w:style>
  <w:style w:type="paragraph" w:styleId="7">
    <w:name w:val="heading 7"/>
    <w:basedOn w:val="a"/>
    <w:next w:val="a"/>
    <w:link w:val="70"/>
    <w:qFormat/>
    <w:rsid w:val="00CB2AD3"/>
    <w:pPr>
      <w:keepNext/>
      <w:jc w:val="both"/>
      <w:outlineLvl w:val="6"/>
    </w:pPr>
    <w:rPr>
      <w:szCs w:val="20"/>
      <w:lang w:eastAsia="zh-CN"/>
    </w:rPr>
  </w:style>
  <w:style w:type="paragraph" w:styleId="8">
    <w:name w:val="heading 8"/>
    <w:basedOn w:val="a"/>
    <w:next w:val="a"/>
    <w:link w:val="80"/>
    <w:qFormat/>
    <w:rsid w:val="00CB2AD3"/>
    <w:pPr>
      <w:keepNext/>
      <w:ind w:left="198"/>
      <w:outlineLvl w:val="7"/>
    </w:pPr>
    <w:rPr>
      <w:sz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473F4"/>
    <w:rPr>
      <w:rFonts w:ascii="Arial" w:eastAsia="Times New Roman" w:hAnsi="Arial" w:cs="Times New Roman"/>
      <w:b/>
      <w:bCs/>
      <w:color w:val="000080"/>
      <w:sz w:val="24"/>
      <w:szCs w:val="24"/>
      <w:lang w:eastAsia="ru-RU"/>
    </w:rPr>
  </w:style>
  <w:style w:type="character" w:styleId="a3">
    <w:name w:val="Hyperlink"/>
    <w:basedOn w:val="a0"/>
    <w:unhideWhenUsed/>
    <w:rsid w:val="00B473F4"/>
    <w:rPr>
      <w:color w:val="0000FF"/>
      <w:u w:val="single"/>
    </w:rPr>
  </w:style>
  <w:style w:type="paragraph" w:styleId="a4">
    <w:name w:val="footnote text"/>
    <w:basedOn w:val="a"/>
    <w:link w:val="a5"/>
    <w:unhideWhenUsed/>
    <w:rsid w:val="00B473F4"/>
    <w:rPr>
      <w:sz w:val="20"/>
      <w:szCs w:val="20"/>
    </w:rPr>
  </w:style>
  <w:style w:type="character" w:customStyle="1" w:styleId="a5">
    <w:name w:val="Текст сноски Знак"/>
    <w:basedOn w:val="a0"/>
    <w:link w:val="a4"/>
    <w:rsid w:val="00B473F4"/>
    <w:rPr>
      <w:rFonts w:ascii="Times New Roman" w:eastAsia="Times New Roman" w:hAnsi="Times New Roman" w:cs="Times New Roman"/>
      <w:sz w:val="20"/>
      <w:szCs w:val="20"/>
      <w:lang w:eastAsia="ru-RU"/>
    </w:rPr>
  </w:style>
  <w:style w:type="paragraph" w:styleId="a6">
    <w:name w:val="Body Text Indent"/>
    <w:basedOn w:val="a"/>
    <w:link w:val="a7"/>
    <w:unhideWhenUsed/>
    <w:rsid w:val="00B473F4"/>
    <w:pPr>
      <w:spacing w:after="120"/>
      <w:ind w:left="283"/>
    </w:pPr>
  </w:style>
  <w:style w:type="character" w:customStyle="1" w:styleId="a7">
    <w:name w:val="Основной текст с отступом Знак"/>
    <w:basedOn w:val="a0"/>
    <w:link w:val="a6"/>
    <w:uiPriority w:val="99"/>
    <w:semiHidden/>
    <w:rsid w:val="00B473F4"/>
    <w:rPr>
      <w:rFonts w:ascii="Times New Roman" w:eastAsia="Times New Roman" w:hAnsi="Times New Roman" w:cs="Times New Roman"/>
      <w:sz w:val="24"/>
      <w:szCs w:val="24"/>
      <w:lang w:eastAsia="ru-RU"/>
    </w:rPr>
  </w:style>
  <w:style w:type="paragraph" w:styleId="31">
    <w:name w:val="Body Text 3"/>
    <w:basedOn w:val="a"/>
    <w:link w:val="32"/>
    <w:semiHidden/>
    <w:unhideWhenUsed/>
    <w:rsid w:val="00B473F4"/>
    <w:pPr>
      <w:spacing w:after="120"/>
    </w:pPr>
    <w:rPr>
      <w:sz w:val="16"/>
      <w:szCs w:val="16"/>
    </w:rPr>
  </w:style>
  <w:style w:type="character" w:customStyle="1" w:styleId="32">
    <w:name w:val="Основной текст 3 Знак"/>
    <w:basedOn w:val="a0"/>
    <w:link w:val="31"/>
    <w:semiHidden/>
    <w:rsid w:val="00B473F4"/>
    <w:rPr>
      <w:rFonts w:ascii="Times New Roman" w:eastAsia="Times New Roman" w:hAnsi="Times New Roman" w:cs="Times New Roman"/>
      <w:sz w:val="16"/>
      <w:szCs w:val="16"/>
      <w:lang w:eastAsia="ru-RU"/>
    </w:rPr>
  </w:style>
  <w:style w:type="paragraph" w:customStyle="1" w:styleId="ConsPlusNormal">
    <w:name w:val="ConsPlusNormal"/>
    <w:rsid w:val="00B473F4"/>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Cell">
    <w:name w:val="ConsPlusCell"/>
    <w:rsid w:val="00B473F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Nonformat">
    <w:name w:val="ConsPlusNonformat"/>
    <w:uiPriority w:val="99"/>
    <w:rsid w:val="00B473F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8">
    <w:name w:val="footnote reference"/>
    <w:basedOn w:val="a0"/>
    <w:unhideWhenUsed/>
    <w:rsid w:val="00B473F4"/>
    <w:rPr>
      <w:vertAlign w:val="superscript"/>
    </w:rPr>
  </w:style>
  <w:style w:type="character" w:customStyle="1" w:styleId="rvts7">
    <w:name w:val="rvts7"/>
    <w:basedOn w:val="a0"/>
    <w:rsid w:val="00B473F4"/>
  </w:style>
  <w:style w:type="paragraph" w:styleId="a9">
    <w:name w:val="Balloon Text"/>
    <w:basedOn w:val="a"/>
    <w:link w:val="aa"/>
    <w:unhideWhenUsed/>
    <w:rsid w:val="00584BE4"/>
    <w:rPr>
      <w:rFonts w:ascii="Segoe UI" w:hAnsi="Segoe UI" w:cs="Segoe UI"/>
      <w:sz w:val="18"/>
      <w:szCs w:val="18"/>
    </w:rPr>
  </w:style>
  <w:style w:type="character" w:customStyle="1" w:styleId="aa">
    <w:name w:val="Текст выноски Знак"/>
    <w:basedOn w:val="a0"/>
    <w:link w:val="a9"/>
    <w:rsid w:val="00584BE4"/>
    <w:rPr>
      <w:rFonts w:ascii="Segoe UI" w:eastAsia="Times New Roman" w:hAnsi="Segoe UI" w:cs="Segoe UI"/>
      <w:sz w:val="18"/>
      <w:szCs w:val="18"/>
      <w:lang w:eastAsia="ru-RU"/>
    </w:rPr>
  </w:style>
  <w:style w:type="paragraph" w:customStyle="1" w:styleId="41">
    <w:name w:val="Знак Знак4"/>
    <w:basedOn w:val="a"/>
    <w:rsid w:val="00C00421"/>
    <w:pPr>
      <w:spacing w:before="100" w:beforeAutospacing="1" w:after="100" w:afterAutospacing="1"/>
    </w:pPr>
    <w:rPr>
      <w:rFonts w:ascii="Tahoma" w:hAnsi="Tahoma"/>
      <w:sz w:val="20"/>
      <w:szCs w:val="20"/>
      <w:lang w:val="en-US" w:eastAsia="en-US"/>
    </w:rPr>
  </w:style>
  <w:style w:type="paragraph" w:customStyle="1" w:styleId="42">
    <w:name w:val="Знак Знак4"/>
    <w:basedOn w:val="a"/>
    <w:rsid w:val="005C0EE5"/>
    <w:pPr>
      <w:spacing w:before="100" w:beforeAutospacing="1" w:after="100" w:afterAutospacing="1"/>
    </w:pPr>
    <w:rPr>
      <w:rFonts w:ascii="Tahoma" w:hAnsi="Tahoma"/>
      <w:sz w:val="20"/>
      <w:szCs w:val="20"/>
      <w:lang w:val="en-US" w:eastAsia="en-US"/>
    </w:rPr>
  </w:style>
  <w:style w:type="paragraph" w:customStyle="1" w:styleId="43">
    <w:name w:val="Знак Знак4"/>
    <w:basedOn w:val="a"/>
    <w:rsid w:val="00995333"/>
    <w:pPr>
      <w:spacing w:before="100" w:beforeAutospacing="1" w:after="100" w:afterAutospacing="1"/>
    </w:pPr>
    <w:rPr>
      <w:rFonts w:ascii="Tahoma" w:hAnsi="Tahoma"/>
      <w:sz w:val="20"/>
      <w:szCs w:val="20"/>
      <w:lang w:val="en-US" w:eastAsia="en-US"/>
    </w:rPr>
  </w:style>
  <w:style w:type="paragraph" w:customStyle="1" w:styleId="44">
    <w:name w:val="Знак Знак4"/>
    <w:basedOn w:val="a"/>
    <w:rsid w:val="00F572F8"/>
    <w:pPr>
      <w:spacing w:before="100" w:beforeAutospacing="1" w:after="100" w:afterAutospacing="1"/>
    </w:pPr>
    <w:rPr>
      <w:rFonts w:ascii="Tahoma" w:hAnsi="Tahoma"/>
      <w:sz w:val="20"/>
      <w:szCs w:val="20"/>
      <w:lang w:val="en-US" w:eastAsia="en-US"/>
    </w:rPr>
  </w:style>
  <w:style w:type="paragraph" w:styleId="ab">
    <w:name w:val="List Paragraph"/>
    <w:basedOn w:val="a"/>
    <w:qFormat/>
    <w:rsid w:val="008F792D"/>
    <w:pPr>
      <w:ind w:left="720"/>
    </w:pPr>
  </w:style>
  <w:style w:type="paragraph" w:styleId="ac">
    <w:name w:val="header"/>
    <w:basedOn w:val="a"/>
    <w:link w:val="ad"/>
    <w:rsid w:val="00AF18F7"/>
    <w:pPr>
      <w:tabs>
        <w:tab w:val="center" w:pos="4677"/>
        <w:tab w:val="right" w:pos="9355"/>
      </w:tabs>
    </w:pPr>
  </w:style>
  <w:style w:type="character" w:customStyle="1" w:styleId="ad">
    <w:name w:val="Верхний колонтитул Знак"/>
    <w:basedOn w:val="a0"/>
    <w:link w:val="ac"/>
    <w:rsid w:val="00AF18F7"/>
    <w:rPr>
      <w:rFonts w:ascii="Times New Roman" w:eastAsia="Times New Roman" w:hAnsi="Times New Roman" w:cs="Times New Roman"/>
      <w:sz w:val="24"/>
      <w:szCs w:val="24"/>
    </w:rPr>
  </w:style>
  <w:style w:type="paragraph" w:customStyle="1" w:styleId="ConsPlusTitle">
    <w:name w:val="ConsPlusTitle"/>
    <w:uiPriority w:val="99"/>
    <w:rsid w:val="009D1589"/>
    <w:pPr>
      <w:autoSpaceDE w:val="0"/>
      <w:autoSpaceDN w:val="0"/>
      <w:adjustRightInd w:val="0"/>
      <w:spacing w:after="0" w:line="240" w:lineRule="auto"/>
    </w:pPr>
    <w:rPr>
      <w:rFonts w:ascii="Arial" w:eastAsia="SimSun" w:hAnsi="Arial" w:cs="Arial"/>
      <w:b/>
      <w:bCs/>
      <w:sz w:val="20"/>
      <w:szCs w:val="20"/>
      <w:lang w:eastAsia="zh-CN"/>
    </w:rPr>
  </w:style>
  <w:style w:type="character" w:styleId="ae">
    <w:name w:val="page number"/>
    <w:basedOn w:val="a0"/>
    <w:rsid w:val="006634E2"/>
  </w:style>
  <w:style w:type="paragraph" w:customStyle="1" w:styleId="ConsNonformat">
    <w:name w:val="ConsNonformat"/>
    <w:rsid w:val="006634E2"/>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af">
    <w:name w:val="Body Text"/>
    <w:basedOn w:val="a"/>
    <w:link w:val="af0"/>
    <w:unhideWhenUsed/>
    <w:rsid w:val="00E1591D"/>
    <w:pPr>
      <w:spacing w:after="120"/>
    </w:pPr>
  </w:style>
  <w:style w:type="character" w:customStyle="1" w:styleId="af0">
    <w:name w:val="Основной текст Знак"/>
    <w:basedOn w:val="a0"/>
    <w:link w:val="af"/>
    <w:rsid w:val="00E1591D"/>
    <w:rPr>
      <w:rFonts w:ascii="Times New Roman" w:eastAsia="Times New Roman" w:hAnsi="Times New Roman" w:cs="Times New Roman"/>
      <w:sz w:val="24"/>
      <w:szCs w:val="24"/>
      <w:lang w:eastAsia="ru-RU"/>
    </w:rPr>
  </w:style>
  <w:style w:type="paragraph" w:styleId="af1">
    <w:name w:val="Title"/>
    <w:basedOn w:val="a"/>
    <w:link w:val="af2"/>
    <w:uiPriority w:val="99"/>
    <w:qFormat/>
    <w:rsid w:val="00E1591D"/>
    <w:pPr>
      <w:jc w:val="center"/>
    </w:pPr>
    <w:rPr>
      <w:sz w:val="32"/>
      <w:szCs w:val="32"/>
    </w:rPr>
  </w:style>
  <w:style w:type="character" w:customStyle="1" w:styleId="af2">
    <w:name w:val="Заголовок Знак"/>
    <w:basedOn w:val="a0"/>
    <w:link w:val="af1"/>
    <w:uiPriority w:val="99"/>
    <w:rsid w:val="00E1591D"/>
    <w:rPr>
      <w:rFonts w:ascii="Times New Roman" w:eastAsia="Times New Roman" w:hAnsi="Times New Roman" w:cs="Times New Roman"/>
      <w:sz w:val="32"/>
      <w:szCs w:val="32"/>
      <w:lang w:eastAsia="ru-RU"/>
    </w:rPr>
  </w:style>
  <w:style w:type="character" w:customStyle="1" w:styleId="af3">
    <w:name w:val="Цветовое выделение"/>
    <w:rsid w:val="00BE54B3"/>
    <w:rPr>
      <w:b/>
      <w:color w:val="000080"/>
      <w:sz w:val="20"/>
    </w:rPr>
  </w:style>
  <w:style w:type="paragraph" w:customStyle="1" w:styleId="11">
    <w:name w:val="Обычный1"/>
    <w:rsid w:val="00CD13CF"/>
    <w:pPr>
      <w:spacing w:before="100" w:after="100" w:line="240" w:lineRule="auto"/>
    </w:pPr>
    <w:rPr>
      <w:rFonts w:ascii="Times New Roman" w:eastAsia="Times New Roman" w:hAnsi="Times New Roman" w:cs="Times New Roman"/>
      <w:sz w:val="24"/>
      <w:szCs w:val="20"/>
      <w:lang w:eastAsia="ru-RU"/>
    </w:rPr>
  </w:style>
  <w:style w:type="paragraph" w:customStyle="1" w:styleId="ConsNormal">
    <w:name w:val="ConsNormal"/>
    <w:rsid w:val="00CD13CF"/>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30">
    <w:name w:val="Заголовок 3 Знак"/>
    <w:basedOn w:val="a0"/>
    <w:link w:val="3"/>
    <w:uiPriority w:val="9"/>
    <w:semiHidden/>
    <w:rsid w:val="00BE192F"/>
    <w:rPr>
      <w:rFonts w:asciiTheme="majorHAnsi" w:eastAsiaTheme="majorEastAsia" w:hAnsiTheme="majorHAnsi" w:cstheme="majorBidi"/>
      <w:b/>
      <w:bCs/>
      <w:color w:val="5B9BD5" w:themeColor="accent1"/>
      <w:sz w:val="24"/>
      <w:szCs w:val="24"/>
      <w:lang w:eastAsia="ru-RU"/>
    </w:rPr>
  </w:style>
  <w:style w:type="paragraph" w:styleId="21">
    <w:name w:val="Body Text 2"/>
    <w:basedOn w:val="a"/>
    <w:link w:val="22"/>
    <w:unhideWhenUsed/>
    <w:rsid w:val="00BE192F"/>
    <w:pPr>
      <w:spacing w:after="120" w:line="480" w:lineRule="auto"/>
    </w:pPr>
  </w:style>
  <w:style w:type="character" w:customStyle="1" w:styleId="22">
    <w:name w:val="Основной текст 2 Знак"/>
    <w:basedOn w:val="a0"/>
    <w:link w:val="21"/>
    <w:rsid w:val="00BE192F"/>
    <w:rPr>
      <w:rFonts w:ascii="Times New Roman" w:eastAsia="Times New Roman" w:hAnsi="Times New Roman" w:cs="Times New Roman"/>
      <w:sz w:val="24"/>
      <w:szCs w:val="24"/>
      <w:lang w:eastAsia="ru-RU"/>
    </w:rPr>
  </w:style>
  <w:style w:type="table" w:styleId="af4">
    <w:name w:val="Table Grid"/>
    <w:basedOn w:val="a1"/>
    <w:rsid w:val="00BE192F"/>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semiHidden/>
    <w:rsid w:val="00AD233A"/>
    <w:rPr>
      <w:rFonts w:asciiTheme="majorHAnsi" w:eastAsiaTheme="majorEastAsia" w:hAnsiTheme="majorHAnsi" w:cstheme="majorBidi"/>
      <w:b/>
      <w:bCs/>
      <w:i/>
      <w:iCs/>
      <w:color w:val="5B9BD5" w:themeColor="accent1"/>
      <w:sz w:val="24"/>
      <w:szCs w:val="24"/>
      <w:lang w:eastAsia="ru-RU"/>
    </w:rPr>
  </w:style>
  <w:style w:type="paragraph" w:styleId="af5">
    <w:name w:val="Normal (Web)"/>
    <w:basedOn w:val="a"/>
    <w:rsid w:val="00AD233A"/>
    <w:pPr>
      <w:spacing w:before="100" w:beforeAutospacing="1" w:after="100" w:afterAutospacing="1"/>
    </w:pPr>
  </w:style>
  <w:style w:type="paragraph" w:customStyle="1" w:styleId="23">
    <w:name w:val="Обычный2"/>
    <w:rsid w:val="00AD233A"/>
    <w:pPr>
      <w:widowControl w:val="0"/>
      <w:spacing w:after="0" w:line="300" w:lineRule="auto"/>
      <w:ind w:firstLine="860"/>
    </w:pPr>
    <w:rPr>
      <w:rFonts w:ascii="Times New Roman" w:eastAsia="Times New Roman" w:hAnsi="Times New Roman" w:cs="Times New Roman"/>
      <w:snapToGrid w:val="0"/>
      <w:szCs w:val="20"/>
      <w:lang w:eastAsia="ru-RU"/>
    </w:rPr>
  </w:style>
  <w:style w:type="character" w:customStyle="1" w:styleId="20">
    <w:name w:val="Заголовок 2 Знак"/>
    <w:basedOn w:val="a0"/>
    <w:link w:val="2"/>
    <w:rsid w:val="00CB2AD3"/>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CB2AD3"/>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CB2AD3"/>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CB2AD3"/>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CB2AD3"/>
    <w:rPr>
      <w:rFonts w:ascii="Times New Roman" w:eastAsia="Times New Roman" w:hAnsi="Times New Roman" w:cs="Times New Roman"/>
      <w:sz w:val="28"/>
      <w:szCs w:val="24"/>
      <w:lang w:val="en-US" w:eastAsia="ru-RU"/>
    </w:rPr>
  </w:style>
  <w:style w:type="paragraph" w:customStyle="1" w:styleId="12">
    <w:name w:val="Стиль Стиль Заголовок 1 + все прописные"/>
    <w:basedOn w:val="a"/>
    <w:rsid w:val="00CB2AD3"/>
    <w:pPr>
      <w:keepNext/>
      <w:spacing w:before="240" w:after="60" w:line="360" w:lineRule="auto"/>
      <w:outlineLvl w:val="0"/>
    </w:pPr>
    <w:rPr>
      <w:b/>
      <w:bCs/>
      <w:kern w:val="28"/>
      <w:sz w:val="32"/>
      <w:szCs w:val="32"/>
    </w:rPr>
  </w:style>
  <w:style w:type="paragraph" w:customStyle="1" w:styleId="ConsTitle">
    <w:name w:val="ConsTitle"/>
    <w:rsid w:val="00CB2AD3"/>
    <w:pPr>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f6">
    <w:name w:val="FollowedHyperlink"/>
    <w:rsid w:val="00CB2AD3"/>
    <w:rPr>
      <w:color w:val="800080"/>
      <w:u w:val="single"/>
    </w:rPr>
  </w:style>
  <w:style w:type="paragraph" w:styleId="af7">
    <w:name w:val="footer"/>
    <w:basedOn w:val="a"/>
    <w:link w:val="af8"/>
    <w:rsid w:val="00CB2AD3"/>
    <w:pPr>
      <w:tabs>
        <w:tab w:val="center" w:pos="4153"/>
        <w:tab w:val="right" w:pos="8306"/>
      </w:tabs>
    </w:pPr>
    <w:rPr>
      <w:sz w:val="20"/>
      <w:szCs w:val="20"/>
      <w:lang w:eastAsia="zh-CN"/>
    </w:rPr>
  </w:style>
  <w:style w:type="character" w:customStyle="1" w:styleId="af8">
    <w:name w:val="Нижний колонтитул Знак"/>
    <w:basedOn w:val="a0"/>
    <w:link w:val="af7"/>
    <w:rsid w:val="00CB2AD3"/>
    <w:rPr>
      <w:rFonts w:ascii="Times New Roman" w:eastAsia="Times New Roman" w:hAnsi="Times New Roman" w:cs="Times New Roman"/>
      <w:sz w:val="20"/>
      <w:szCs w:val="20"/>
      <w:lang w:eastAsia="zh-CN"/>
    </w:rPr>
  </w:style>
  <w:style w:type="paragraph" w:styleId="33">
    <w:name w:val="Body Text Indent 3"/>
    <w:basedOn w:val="a"/>
    <w:link w:val="34"/>
    <w:rsid w:val="00CB2AD3"/>
    <w:pPr>
      <w:spacing w:after="120"/>
      <w:ind w:left="283"/>
    </w:pPr>
    <w:rPr>
      <w:sz w:val="16"/>
      <w:szCs w:val="16"/>
    </w:rPr>
  </w:style>
  <w:style w:type="character" w:customStyle="1" w:styleId="34">
    <w:name w:val="Основной текст с отступом 3 Знак"/>
    <w:basedOn w:val="a0"/>
    <w:link w:val="33"/>
    <w:rsid w:val="00CB2AD3"/>
    <w:rPr>
      <w:rFonts w:ascii="Times New Roman" w:eastAsia="Times New Roman" w:hAnsi="Times New Roman" w:cs="Times New Roman"/>
      <w:sz w:val="16"/>
      <w:szCs w:val="16"/>
      <w:lang w:eastAsia="ru-RU"/>
    </w:rPr>
  </w:style>
  <w:style w:type="paragraph" w:customStyle="1" w:styleId="af9">
    <w:name w:val="???????"/>
    <w:rsid w:val="00CB2AD3"/>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a">
    <w:name w:val="Стиль"/>
    <w:rsid w:val="00CB2AD3"/>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b">
    <w:name w:val="Таблицы (моноширинный)"/>
    <w:basedOn w:val="afa"/>
    <w:next w:val="afa"/>
    <w:rsid w:val="00CB2AD3"/>
    <w:pPr>
      <w:ind w:firstLine="0"/>
    </w:pPr>
    <w:rPr>
      <w:rFonts w:ascii="Courier New" w:hAnsi="Courier New" w:cs="Courier New"/>
    </w:rPr>
  </w:style>
  <w:style w:type="paragraph" w:styleId="24">
    <w:name w:val="Body Text Indent 2"/>
    <w:basedOn w:val="a"/>
    <w:link w:val="25"/>
    <w:rsid w:val="00CB2AD3"/>
    <w:pPr>
      <w:ind w:firstLine="185"/>
      <w:jc w:val="both"/>
    </w:pPr>
    <w:rPr>
      <w:sz w:val="28"/>
    </w:rPr>
  </w:style>
  <w:style w:type="character" w:customStyle="1" w:styleId="25">
    <w:name w:val="Основной текст с отступом 2 Знак"/>
    <w:basedOn w:val="a0"/>
    <w:link w:val="24"/>
    <w:rsid w:val="00CB2AD3"/>
    <w:rPr>
      <w:rFonts w:ascii="Times New Roman" w:eastAsia="Times New Roman" w:hAnsi="Times New Roman" w:cs="Times New Roman"/>
      <w:sz w:val="28"/>
      <w:szCs w:val="24"/>
    </w:rPr>
  </w:style>
  <w:style w:type="paragraph" w:customStyle="1" w:styleId="ConsPlusNormal0">
    <w:name w:val="ConsPlusNormal Знак"/>
    <w:uiPriority w:val="99"/>
    <w:rsid w:val="00CB2AD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c">
    <w:name w:val="атличный"/>
    <w:rsid w:val="00CB2AD3"/>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CB2AD3"/>
    <w:rPr>
      <w:b/>
      <w:sz w:val="28"/>
      <w:lang w:val="ru-RU" w:eastAsia="zh-CN" w:bidi="ar-SA"/>
    </w:rPr>
  </w:style>
  <w:style w:type="paragraph" w:customStyle="1" w:styleId="210">
    <w:name w:val="Основной текст 21"/>
    <w:basedOn w:val="a"/>
    <w:rsid w:val="00CB2AD3"/>
    <w:pPr>
      <w:widowControl w:val="0"/>
      <w:ind w:firstLine="720"/>
      <w:jc w:val="both"/>
    </w:pPr>
    <w:rPr>
      <w:rFonts w:ascii="MS Sans Serif" w:hAnsi="MS Sans Serif"/>
      <w:color w:val="000000"/>
      <w:szCs w:val="20"/>
    </w:rPr>
  </w:style>
  <w:style w:type="character" w:styleId="afd">
    <w:name w:val="Strong"/>
    <w:qFormat/>
    <w:rsid w:val="00CB2AD3"/>
    <w:rPr>
      <w:b/>
      <w:bCs/>
    </w:rPr>
  </w:style>
  <w:style w:type="paragraph" w:styleId="HTML">
    <w:name w:val="HTML Preformatted"/>
    <w:basedOn w:val="a"/>
    <w:link w:val="HTML0"/>
    <w:rsid w:val="00CB2A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CB2AD3"/>
    <w:rPr>
      <w:rFonts w:ascii="Courier New" w:eastAsia="Times New Roman" w:hAnsi="Courier New" w:cs="Courier New"/>
      <w:sz w:val="20"/>
      <w:szCs w:val="20"/>
      <w:lang w:eastAsia="ru-RU"/>
    </w:rPr>
  </w:style>
  <w:style w:type="paragraph" w:customStyle="1" w:styleId="211">
    <w:name w:val="Основной текст с отступом 21"/>
    <w:basedOn w:val="a"/>
    <w:rsid w:val="00CB2AD3"/>
    <w:pPr>
      <w:widowControl w:val="0"/>
      <w:ind w:firstLine="720"/>
      <w:jc w:val="both"/>
    </w:pPr>
    <w:rPr>
      <w:color w:val="000000"/>
      <w:sz w:val="28"/>
      <w:szCs w:val="20"/>
    </w:rPr>
  </w:style>
  <w:style w:type="paragraph" w:customStyle="1" w:styleId="310">
    <w:name w:val="Основной текст с отступом 31"/>
    <w:basedOn w:val="a"/>
    <w:rsid w:val="00CB2AD3"/>
    <w:pPr>
      <w:widowControl w:val="0"/>
      <w:ind w:firstLine="720"/>
      <w:jc w:val="both"/>
    </w:pPr>
    <w:rPr>
      <w:sz w:val="28"/>
      <w:szCs w:val="20"/>
    </w:rPr>
  </w:style>
  <w:style w:type="character" w:customStyle="1" w:styleId="FontStyle28">
    <w:name w:val="Font Style28"/>
    <w:rsid w:val="00CB2AD3"/>
    <w:rPr>
      <w:rFonts w:ascii="Times New Roman" w:hAnsi="Times New Roman" w:cs="Times New Roman"/>
      <w:sz w:val="22"/>
      <w:szCs w:val="22"/>
    </w:rPr>
  </w:style>
  <w:style w:type="numbering" w:customStyle="1" w:styleId="13">
    <w:name w:val="Нет списка1"/>
    <w:next w:val="a2"/>
    <w:uiPriority w:val="99"/>
    <w:semiHidden/>
    <w:unhideWhenUsed/>
    <w:rsid w:val="00CB2AD3"/>
  </w:style>
  <w:style w:type="paragraph" w:customStyle="1" w:styleId="ConsPlusDocList">
    <w:name w:val="ConsPlusDocList"/>
    <w:rsid w:val="00CB2AD3"/>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CB2AD3"/>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CB2AD3"/>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CB2AD3"/>
    <w:pPr>
      <w:widowControl w:val="0"/>
      <w:autoSpaceDE w:val="0"/>
      <w:autoSpaceDN w:val="0"/>
      <w:spacing w:after="0" w:line="240" w:lineRule="auto"/>
    </w:pPr>
    <w:rPr>
      <w:rFonts w:ascii="Arial" w:eastAsia="Times New Roman" w:hAnsi="Arial" w:cs="Arial"/>
      <w:sz w:val="20"/>
      <w:szCs w:val="20"/>
      <w:lang w:eastAsia="ru-RU"/>
    </w:rPr>
  </w:style>
  <w:style w:type="paragraph" w:customStyle="1" w:styleId="212">
    <w:name w:val="Основной текст 21"/>
    <w:basedOn w:val="a"/>
    <w:rsid w:val="00182C73"/>
    <w:pPr>
      <w:widowControl w:val="0"/>
      <w:ind w:firstLine="720"/>
      <w:jc w:val="both"/>
    </w:pPr>
    <w:rPr>
      <w:rFonts w:ascii="MS Sans Serif" w:hAnsi="MS Sans Serif"/>
      <w:color w:val="000000"/>
      <w:szCs w:val="20"/>
    </w:rPr>
  </w:style>
  <w:style w:type="paragraph" w:customStyle="1" w:styleId="western">
    <w:name w:val="western"/>
    <w:basedOn w:val="a"/>
    <w:rsid w:val="00182C7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136786">
      <w:bodyDiv w:val="1"/>
      <w:marLeft w:val="0"/>
      <w:marRight w:val="0"/>
      <w:marTop w:val="0"/>
      <w:marBottom w:val="0"/>
      <w:divBdr>
        <w:top w:val="none" w:sz="0" w:space="0" w:color="auto"/>
        <w:left w:val="none" w:sz="0" w:space="0" w:color="auto"/>
        <w:bottom w:val="none" w:sz="0" w:space="0" w:color="auto"/>
        <w:right w:val="none" w:sz="0" w:space="0" w:color="auto"/>
      </w:divBdr>
    </w:div>
    <w:div w:id="279145777">
      <w:bodyDiv w:val="1"/>
      <w:marLeft w:val="0"/>
      <w:marRight w:val="0"/>
      <w:marTop w:val="0"/>
      <w:marBottom w:val="0"/>
      <w:divBdr>
        <w:top w:val="none" w:sz="0" w:space="0" w:color="auto"/>
        <w:left w:val="none" w:sz="0" w:space="0" w:color="auto"/>
        <w:bottom w:val="none" w:sz="0" w:space="0" w:color="auto"/>
        <w:right w:val="none" w:sz="0" w:space="0" w:color="auto"/>
      </w:divBdr>
    </w:div>
    <w:div w:id="376129276">
      <w:bodyDiv w:val="1"/>
      <w:marLeft w:val="0"/>
      <w:marRight w:val="0"/>
      <w:marTop w:val="0"/>
      <w:marBottom w:val="0"/>
      <w:divBdr>
        <w:top w:val="none" w:sz="0" w:space="0" w:color="auto"/>
        <w:left w:val="none" w:sz="0" w:space="0" w:color="auto"/>
        <w:bottom w:val="none" w:sz="0" w:space="0" w:color="auto"/>
        <w:right w:val="none" w:sz="0" w:space="0" w:color="auto"/>
      </w:divBdr>
    </w:div>
    <w:div w:id="437526988">
      <w:bodyDiv w:val="1"/>
      <w:marLeft w:val="0"/>
      <w:marRight w:val="0"/>
      <w:marTop w:val="0"/>
      <w:marBottom w:val="0"/>
      <w:divBdr>
        <w:top w:val="none" w:sz="0" w:space="0" w:color="auto"/>
        <w:left w:val="none" w:sz="0" w:space="0" w:color="auto"/>
        <w:bottom w:val="none" w:sz="0" w:space="0" w:color="auto"/>
        <w:right w:val="none" w:sz="0" w:space="0" w:color="auto"/>
      </w:divBdr>
    </w:div>
    <w:div w:id="443692496">
      <w:bodyDiv w:val="1"/>
      <w:marLeft w:val="0"/>
      <w:marRight w:val="0"/>
      <w:marTop w:val="0"/>
      <w:marBottom w:val="0"/>
      <w:divBdr>
        <w:top w:val="none" w:sz="0" w:space="0" w:color="auto"/>
        <w:left w:val="none" w:sz="0" w:space="0" w:color="auto"/>
        <w:bottom w:val="none" w:sz="0" w:space="0" w:color="auto"/>
        <w:right w:val="none" w:sz="0" w:space="0" w:color="auto"/>
      </w:divBdr>
    </w:div>
    <w:div w:id="512494755">
      <w:bodyDiv w:val="1"/>
      <w:marLeft w:val="0"/>
      <w:marRight w:val="0"/>
      <w:marTop w:val="0"/>
      <w:marBottom w:val="0"/>
      <w:divBdr>
        <w:top w:val="none" w:sz="0" w:space="0" w:color="auto"/>
        <w:left w:val="none" w:sz="0" w:space="0" w:color="auto"/>
        <w:bottom w:val="none" w:sz="0" w:space="0" w:color="auto"/>
        <w:right w:val="none" w:sz="0" w:space="0" w:color="auto"/>
      </w:divBdr>
    </w:div>
    <w:div w:id="538051371">
      <w:bodyDiv w:val="1"/>
      <w:marLeft w:val="0"/>
      <w:marRight w:val="0"/>
      <w:marTop w:val="0"/>
      <w:marBottom w:val="0"/>
      <w:divBdr>
        <w:top w:val="none" w:sz="0" w:space="0" w:color="auto"/>
        <w:left w:val="none" w:sz="0" w:space="0" w:color="auto"/>
        <w:bottom w:val="none" w:sz="0" w:space="0" w:color="auto"/>
        <w:right w:val="none" w:sz="0" w:space="0" w:color="auto"/>
      </w:divBdr>
    </w:div>
    <w:div w:id="641273425">
      <w:bodyDiv w:val="1"/>
      <w:marLeft w:val="0"/>
      <w:marRight w:val="0"/>
      <w:marTop w:val="0"/>
      <w:marBottom w:val="0"/>
      <w:divBdr>
        <w:top w:val="none" w:sz="0" w:space="0" w:color="auto"/>
        <w:left w:val="none" w:sz="0" w:space="0" w:color="auto"/>
        <w:bottom w:val="none" w:sz="0" w:space="0" w:color="auto"/>
        <w:right w:val="none" w:sz="0" w:space="0" w:color="auto"/>
      </w:divBdr>
    </w:div>
    <w:div w:id="729157196">
      <w:bodyDiv w:val="1"/>
      <w:marLeft w:val="0"/>
      <w:marRight w:val="0"/>
      <w:marTop w:val="0"/>
      <w:marBottom w:val="0"/>
      <w:divBdr>
        <w:top w:val="none" w:sz="0" w:space="0" w:color="auto"/>
        <w:left w:val="none" w:sz="0" w:space="0" w:color="auto"/>
        <w:bottom w:val="none" w:sz="0" w:space="0" w:color="auto"/>
        <w:right w:val="none" w:sz="0" w:space="0" w:color="auto"/>
      </w:divBdr>
    </w:div>
    <w:div w:id="770928037">
      <w:bodyDiv w:val="1"/>
      <w:marLeft w:val="0"/>
      <w:marRight w:val="0"/>
      <w:marTop w:val="0"/>
      <w:marBottom w:val="0"/>
      <w:divBdr>
        <w:top w:val="none" w:sz="0" w:space="0" w:color="auto"/>
        <w:left w:val="none" w:sz="0" w:space="0" w:color="auto"/>
        <w:bottom w:val="none" w:sz="0" w:space="0" w:color="auto"/>
        <w:right w:val="none" w:sz="0" w:space="0" w:color="auto"/>
      </w:divBdr>
    </w:div>
    <w:div w:id="831917040">
      <w:bodyDiv w:val="1"/>
      <w:marLeft w:val="0"/>
      <w:marRight w:val="0"/>
      <w:marTop w:val="0"/>
      <w:marBottom w:val="0"/>
      <w:divBdr>
        <w:top w:val="none" w:sz="0" w:space="0" w:color="auto"/>
        <w:left w:val="none" w:sz="0" w:space="0" w:color="auto"/>
        <w:bottom w:val="none" w:sz="0" w:space="0" w:color="auto"/>
        <w:right w:val="none" w:sz="0" w:space="0" w:color="auto"/>
      </w:divBdr>
    </w:div>
    <w:div w:id="851644914">
      <w:bodyDiv w:val="1"/>
      <w:marLeft w:val="0"/>
      <w:marRight w:val="0"/>
      <w:marTop w:val="0"/>
      <w:marBottom w:val="0"/>
      <w:divBdr>
        <w:top w:val="none" w:sz="0" w:space="0" w:color="auto"/>
        <w:left w:val="none" w:sz="0" w:space="0" w:color="auto"/>
        <w:bottom w:val="none" w:sz="0" w:space="0" w:color="auto"/>
        <w:right w:val="none" w:sz="0" w:space="0" w:color="auto"/>
      </w:divBdr>
    </w:div>
    <w:div w:id="854228429">
      <w:bodyDiv w:val="1"/>
      <w:marLeft w:val="0"/>
      <w:marRight w:val="0"/>
      <w:marTop w:val="0"/>
      <w:marBottom w:val="0"/>
      <w:divBdr>
        <w:top w:val="none" w:sz="0" w:space="0" w:color="auto"/>
        <w:left w:val="none" w:sz="0" w:space="0" w:color="auto"/>
        <w:bottom w:val="none" w:sz="0" w:space="0" w:color="auto"/>
        <w:right w:val="none" w:sz="0" w:space="0" w:color="auto"/>
      </w:divBdr>
    </w:div>
    <w:div w:id="964774215">
      <w:bodyDiv w:val="1"/>
      <w:marLeft w:val="0"/>
      <w:marRight w:val="0"/>
      <w:marTop w:val="0"/>
      <w:marBottom w:val="0"/>
      <w:divBdr>
        <w:top w:val="none" w:sz="0" w:space="0" w:color="auto"/>
        <w:left w:val="none" w:sz="0" w:space="0" w:color="auto"/>
        <w:bottom w:val="none" w:sz="0" w:space="0" w:color="auto"/>
        <w:right w:val="none" w:sz="0" w:space="0" w:color="auto"/>
      </w:divBdr>
    </w:div>
    <w:div w:id="987318803">
      <w:bodyDiv w:val="1"/>
      <w:marLeft w:val="0"/>
      <w:marRight w:val="0"/>
      <w:marTop w:val="0"/>
      <w:marBottom w:val="0"/>
      <w:divBdr>
        <w:top w:val="none" w:sz="0" w:space="0" w:color="auto"/>
        <w:left w:val="none" w:sz="0" w:space="0" w:color="auto"/>
        <w:bottom w:val="none" w:sz="0" w:space="0" w:color="auto"/>
        <w:right w:val="none" w:sz="0" w:space="0" w:color="auto"/>
      </w:divBdr>
    </w:div>
    <w:div w:id="1016663119">
      <w:bodyDiv w:val="1"/>
      <w:marLeft w:val="0"/>
      <w:marRight w:val="0"/>
      <w:marTop w:val="0"/>
      <w:marBottom w:val="0"/>
      <w:divBdr>
        <w:top w:val="none" w:sz="0" w:space="0" w:color="auto"/>
        <w:left w:val="none" w:sz="0" w:space="0" w:color="auto"/>
        <w:bottom w:val="none" w:sz="0" w:space="0" w:color="auto"/>
        <w:right w:val="none" w:sz="0" w:space="0" w:color="auto"/>
      </w:divBdr>
    </w:div>
    <w:div w:id="1043595931">
      <w:bodyDiv w:val="1"/>
      <w:marLeft w:val="0"/>
      <w:marRight w:val="0"/>
      <w:marTop w:val="0"/>
      <w:marBottom w:val="0"/>
      <w:divBdr>
        <w:top w:val="none" w:sz="0" w:space="0" w:color="auto"/>
        <w:left w:val="none" w:sz="0" w:space="0" w:color="auto"/>
        <w:bottom w:val="none" w:sz="0" w:space="0" w:color="auto"/>
        <w:right w:val="none" w:sz="0" w:space="0" w:color="auto"/>
      </w:divBdr>
    </w:div>
    <w:div w:id="1044645232">
      <w:bodyDiv w:val="1"/>
      <w:marLeft w:val="0"/>
      <w:marRight w:val="0"/>
      <w:marTop w:val="0"/>
      <w:marBottom w:val="0"/>
      <w:divBdr>
        <w:top w:val="none" w:sz="0" w:space="0" w:color="auto"/>
        <w:left w:val="none" w:sz="0" w:space="0" w:color="auto"/>
        <w:bottom w:val="none" w:sz="0" w:space="0" w:color="auto"/>
        <w:right w:val="none" w:sz="0" w:space="0" w:color="auto"/>
      </w:divBdr>
    </w:div>
    <w:div w:id="1164082827">
      <w:bodyDiv w:val="1"/>
      <w:marLeft w:val="0"/>
      <w:marRight w:val="0"/>
      <w:marTop w:val="0"/>
      <w:marBottom w:val="0"/>
      <w:divBdr>
        <w:top w:val="none" w:sz="0" w:space="0" w:color="auto"/>
        <w:left w:val="none" w:sz="0" w:space="0" w:color="auto"/>
        <w:bottom w:val="none" w:sz="0" w:space="0" w:color="auto"/>
        <w:right w:val="none" w:sz="0" w:space="0" w:color="auto"/>
      </w:divBdr>
    </w:div>
    <w:div w:id="1242568747">
      <w:bodyDiv w:val="1"/>
      <w:marLeft w:val="0"/>
      <w:marRight w:val="0"/>
      <w:marTop w:val="0"/>
      <w:marBottom w:val="0"/>
      <w:divBdr>
        <w:top w:val="none" w:sz="0" w:space="0" w:color="auto"/>
        <w:left w:val="none" w:sz="0" w:space="0" w:color="auto"/>
        <w:bottom w:val="none" w:sz="0" w:space="0" w:color="auto"/>
        <w:right w:val="none" w:sz="0" w:space="0" w:color="auto"/>
      </w:divBdr>
    </w:div>
    <w:div w:id="1247685258">
      <w:bodyDiv w:val="1"/>
      <w:marLeft w:val="0"/>
      <w:marRight w:val="0"/>
      <w:marTop w:val="0"/>
      <w:marBottom w:val="0"/>
      <w:divBdr>
        <w:top w:val="none" w:sz="0" w:space="0" w:color="auto"/>
        <w:left w:val="none" w:sz="0" w:space="0" w:color="auto"/>
        <w:bottom w:val="none" w:sz="0" w:space="0" w:color="auto"/>
        <w:right w:val="none" w:sz="0" w:space="0" w:color="auto"/>
      </w:divBdr>
    </w:div>
    <w:div w:id="1266885538">
      <w:bodyDiv w:val="1"/>
      <w:marLeft w:val="0"/>
      <w:marRight w:val="0"/>
      <w:marTop w:val="0"/>
      <w:marBottom w:val="0"/>
      <w:divBdr>
        <w:top w:val="none" w:sz="0" w:space="0" w:color="auto"/>
        <w:left w:val="none" w:sz="0" w:space="0" w:color="auto"/>
        <w:bottom w:val="none" w:sz="0" w:space="0" w:color="auto"/>
        <w:right w:val="none" w:sz="0" w:space="0" w:color="auto"/>
      </w:divBdr>
    </w:div>
    <w:div w:id="1291089815">
      <w:bodyDiv w:val="1"/>
      <w:marLeft w:val="0"/>
      <w:marRight w:val="0"/>
      <w:marTop w:val="0"/>
      <w:marBottom w:val="0"/>
      <w:divBdr>
        <w:top w:val="none" w:sz="0" w:space="0" w:color="auto"/>
        <w:left w:val="none" w:sz="0" w:space="0" w:color="auto"/>
        <w:bottom w:val="none" w:sz="0" w:space="0" w:color="auto"/>
        <w:right w:val="none" w:sz="0" w:space="0" w:color="auto"/>
      </w:divBdr>
    </w:div>
    <w:div w:id="1418555711">
      <w:bodyDiv w:val="1"/>
      <w:marLeft w:val="0"/>
      <w:marRight w:val="0"/>
      <w:marTop w:val="0"/>
      <w:marBottom w:val="0"/>
      <w:divBdr>
        <w:top w:val="none" w:sz="0" w:space="0" w:color="auto"/>
        <w:left w:val="none" w:sz="0" w:space="0" w:color="auto"/>
        <w:bottom w:val="none" w:sz="0" w:space="0" w:color="auto"/>
        <w:right w:val="none" w:sz="0" w:space="0" w:color="auto"/>
      </w:divBdr>
    </w:div>
    <w:div w:id="1471900643">
      <w:bodyDiv w:val="1"/>
      <w:marLeft w:val="0"/>
      <w:marRight w:val="0"/>
      <w:marTop w:val="0"/>
      <w:marBottom w:val="0"/>
      <w:divBdr>
        <w:top w:val="none" w:sz="0" w:space="0" w:color="auto"/>
        <w:left w:val="none" w:sz="0" w:space="0" w:color="auto"/>
        <w:bottom w:val="none" w:sz="0" w:space="0" w:color="auto"/>
        <w:right w:val="none" w:sz="0" w:space="0" w:color="auto"/>
      </w:divBdr>
    </w:div>
    <w:div w:id="1491751168">
      <w:bodyDiv w:val="1"/>
      <w:marLeft w:val="0"/>
      <w:marRight w:val="0"/>
      <w:marTop w:val="0"/>
      <w:marBottom w:val="0"/>
      <w:divBdr>
        <w:top w:val="none" w:sz="0" w:space="0" w:color="auto"/>
        <w:left w:val="none" w:sz="0" w:space="0" w:color="auto"/>
        <w:bottom w:val="none" w:sz="0" w:space="0" w:color="auto"/>
        <w:right w:val="none" w:sz="0" w:space="0" w:color="auto"/>
      </w:divBdr>
    </w:div>
    <w:div w:id="1783108269">
      <w:bodyDiv w:val="1"/>
      <w:marLeft w:val="0"/>
      <w:marRight w:val="0"/>
      <w:marTop w:val="0"/>
      <w:marBottom w:val="0"/>
      <w:divBdr>
        <w:top w:val="none" w:sz="0" w:space="0" w:color="auto"/>
        <w:left w:val="none" w:sz="0" w:space="0" w:color="auto"/>
        <w:bottom w:val="none" w:sz="0" w:space="0" w:color="auto"/>
        <w:right w:val="none" w:sz="0" w:space="0" w:color="auto"/>
      </w:divBdr>
    </w:div>
    <w:div w:id="1958949449">
      <w:bodyDiv w:val="1"/>
      <w:marLeft w:val="0"/>
      <w:marRight w:val="0"/>
      <w:marTop w:val="0"/>
      <w:marBottom w:val="0"/>
      <w:divBdr>
        <w:top w:val="none" w:sz="0" w:space="0" w:color="auto"/>
        <w:left w:val="none" w:sz="0" w:space="0" w:color="auto"/>
        <w:bottom w:val="none" w:sz="0" w:space="0" w:color="auto"/>
        <w:right w:val="none" w:sz="0" w:space="0" w:color="auto"/>
      </w:divBdr>
    </w:div>
    <w:div w:id="1974672834">
      <w:bodyDiv w:val="1"/>
      <w:marLeft w:val="0"/>
      <w:marRight w:val="0"/>
      <w:marTop w:val="0"/>
      <w:marBottom w:val="0"/>
      <w:divBdr>
        <w:top w:val="none" w:sz="0" w:space="0" w:color="auto"/>
        <w:left w:val="none" w:sz="0" w:space="0" w:color="auto"/>
        <w:bottom w:val="none" w:sz="0" w:space="0" w:color="auto"/>
        <w:right w:val="none" w:sz="0" w:space="0" w:color="auto"/>
      </w:divBdr>
    </w:div>
    <w:div w:id="209632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gosuslugi.ru/" TargetMode="External"/><Relationship Id="rId671" Type="http://schemas.openxmlformats.org/officeDocument/2006/relationships/hyperlink" Target="http://www.novosheshminsk.tatar.ru" TargetMode="External"/><Relationship Id="rId21" Type="http://schemas.openxmlformats.org/officeDocument/2006/relationships/hyperlink" Target="http://www.aksubayevo.tatar.ru" TargetMode="External"/><Relationship Id="rId324" Type="http://schemas.openxmlformats.org/officeDocument/2006/relationships/hyperlink" Target="consultantplus://offline/ref=BDA584D72EC98B585566C87C2E54B4F72234AD5079372FCB192C9F45093E1AA2099EF2A7D84801EBD1X9H" TargetMode="External"/><Relationship Id="rId531" Type="http://schemas.openxmlformats.org/officeDocument/2006/relationships/hyperlink" Target="http://www.gosuslugi.ru/" TargetMode="External"/><Relationship Id="rId629" Type="http://schemas.openxmlformats.org/officeDocument/2006/relationships/hyperlink" Target="http://www.novosheshminsk.tatar.ru" TargetMode="External"/><Relationship Id="rId170" Type="http://schemas.openxmlformats.org/officeDocument/2006/relationships/hyperlink" Target="http://www.gosuslugi.ru/" TargetMode="External"/><Relationship Id="rId268" Type="http://schemas.openxmlformats.org/officeDocument/2006/relationships/hyperlink" Target="consultantplus://offline/ref=8C7BAE057D058969D0143AFE9975CBBE554CA9D1F310F99140A075CE082424N" TargetMode="External"/><Relationship Id="rId475" Type="http://schemas.openxmlformats.org/officeDocument/2006/relationships/hyperlink" Target="consultantplus://offline/ref=C7A479C82588636F58C10BDCBFA6230E297B62D70F3295DEB34164CE63675B52C460AFB55D2E7D2DoAjFG" TargetMode="External"/><Relationship Id="rId682" Type="http://schemas.openxmlformats.org/officeDocument/2006/relationships/hyperlink" Target="consultantplus://offline/ref=5969209559ED40E455C01FA63B446047499C00521E4B77007692EF501588DDC087840E9377s5zBM" TargetMode="External"/><Relationship Id="rId32" Type="http://schemas.openxmlformats.org/officeDocument/2006/relationships/hyperlink" Target="http://www.aksubayevo.tatar.ru" TargetMode="External"/><Relationship Id="rId128" Type="http://schemas.openxmlformats.org/officeDocument/2006/relationships/hyperlink" Target="http://www.aksubayevo.tatar.ru" TargetMode="External"/><Relationship Id="rId335" Type="http://schemas.openxmlformats.org/officeDocument/2006/relationships/hyperlink" Target="consultantplus://offline/ref=BDA584D72EC98B585566C87C2E54B4F72234AD567D3B2FCB192C9F45093E1AA2099EF2A4DFD4X0H" TargetMode="External"/><Relationship Id="rId542" Type="http://schemas.openxmlformats.org/officeDocument/2006/relationships/hyperlink" Target="consultantplus://offline/ref=5969209559ED40E455C01FA63B446047499C00521E4B77007692EF501588DDC087840E9872s5z6M" TargetMode="External"/><Relationship Id="rId181" Type="http://schemas.openxmlformats.org/officeDocument/2006/relationships/hyperlink" Target="http://www.gosuslugi.ru/" TargetMode="External"/><Relationship Id="rId402" Type="http://schemas.openxmlformats.org/officeDocument/2006/relationships/hyperlink" Target="consultantplus://offline/ref=B35BAAD54DB3A73535A0989919E3856F3E6A878420AAB03876044D5567BE6D21450402D287YA70G" TargetMode="External"/><Relationship Id="rId279" Type="http://schemas.openxmlformats.org/officeDocument/2006/relationships/hyperlink" Target="consultantplus://offline/ref=B35BAAD54DB3A73535A0989919E3856F3E6A878420AAB03876044D5567BE6D21450402DC80YA73G" TargetMode="External"/><Relationship Id="rId486" Type="http://schemas.openxmlformats.org/officeDocument/2006/relationships/header" Target="header38.xml"/><Relationship Id="rId693" Type="http://schemas.openxmlformats.org/officeDocument/2006/relationships/hyperlink" Target="consultantplus://offline/ref=B35BAAD54DB3A73535A0989919E3856F3E6A878420AAB03876044D5567BE6D21450402DF89YA75G" TargetMode="External"/><Relationship Id="rId43" Type="http://schemas.openxmlformats.org/officeDocument/2006/relationships/hyperlink" Target="http://www.aksubayevo.tatar.ru" TargetMode="External"/><Relationship Id="rId139" Type="http://schemas.openxmlformats.org/officeDocument/2006/relationships/hyperlink" Target="http://www.novosheshminsk.tatar.ru" TargetMode="External"/><Relationship Id="rId346" Type="http://schemas.openxmlformats.org/officeDocument/2006/relationships/hyperlink" Target="consultantplus://offline/ref=8C7BAE057D058969D0143AFE9975CBBE554DA9D3F710F99140A075CE0844D3931A5C47B9AC2F24N" TargetMode="External"/><Relationship Id="rId553" Type="http://schemas.openxmlformats.org/officeDocument/2006/relationships/hyperlink" Target="consultantplus://offline/ref=B35BAAD54DB3A73535A0989919E3856F3E6A878420AAB03876044D5567BE6D21450402DB81A9YF7DG" TargetMode="External"/><Relationship Id="rId192" Type="http://schemas.openxmlformats.org/officeDocument/2006/relationships/header" Target="header25.xml"/><Relationship Id="rId206" Type="http://schemas.openxmlformats.org/officeDocument/2006/relationships/hyperlink" Target="consultantplus://offline/ref=66D267F34711B09D63AAC443E6CBF09A01DE732072007ABB3A5838E73DA7E70A4D89536FA8G4dAO" TargetMode="External"/><Relationship Id="rId413" Type="http://schemas.openxmlformats.org/officeDocument/2006/relationships/hyperlink" Target="consultantplus://offline/ref=266C298991BA210DED3853B3547D9BAA60BD40A0B6D8D8237B73C43ED3E044174454F029DAE7E3BFzE25L" TargetMode="External"/><Relationship Id="rId497" Type="http://schemas.openxmlformats.org/officeDocument/2006/relationships/hyperlink" Target="http://www.aksubayevo.tatar.ru" TargetMode="External"/><Relationship Id="rId620" Type="http://schemas.openxmlformats.org/officeDocument/2006/relationships/hyperlink" Target="http://www.aksubayevo.tatar.ru" TargetMode="External"/><Relationship Id="rId357" Type="http://schemas.openxmlformats.org/officeDocument/2006/relationships/hyperlink" Target="consultantplus://offline/ref=8C7BAE057D058969D0143AFE9975CBBE554DA9D3F710F99140A075CE0844D3931A5C47B9AC2F2EN" TargetMode="External"/><Relationship Id="rId54" Type="http://schemas.openxmlformats.org/officeDocument/2006/relationships/hyperlink" Target="consultantplus://offline/ref=DA2E52D82773045AF06E9EF692D7C8ED5934E4F490C9301D0F69CEEB5FA3CB8295A37CC6AE839851VC31G" TargetMode="External"/><Relationship Id="rId217" Type="http://schemas.openxmlformats.org/officeDocument/2006/relationships/hyperlink" Target="consultantplus://offline/ref=8C7BAE057D058969D0143AFE9975CBBE554DA9D3F710F99140A075CE0844D3931A5C47B9AD2F22N" TargetMode="External"/><Relationship Id="rId564" Type="http://schemas.openxmlformats.org/officeDocument/2006/relationships/hyperlink" Target="consultantplus://offline/ref=8ED9971644EBA679FDFE8DDFC7F098B652F1DE0850FC7CCE066AEBE2C76FE32F7BD4B256DEv9K0I" TargetMode="External"/><Relationship Id="rId424" Type="http://schemas.openxmlformats.org/officeDocument/2006/relationships/hyperlink" Target="consultantplus://offline/ref=266C298991BA210DED3853B3547D9BAA60BD40A0B6D8D8237B73C43ED3E044174454F029DAE7E3BFzE27L" TargetMode="External"/><Relationship Id="rId631" Type="http://schemas.openxmlformats.org/officeDocument/2006/relationships/hyperlink" Target="http://www.gosuslugi.ru/" TargetMode="External"/><Relationship Id="rId270" Type="http://schemas.openxmlformats.org/officeDocument/2006/relationships/hyperlink" Target="consultantplus://offline/ref=8C7BAE057D058969D0143AFE9975CBBE554DA9D3F710F99140A075CE0844D3931A5C47B8A22F27N" TargetMode="External"/><Relationship Id="rId65" Type="http://schemas.openxmlformats.org/officeDocument/2006/relationships/header" Target="header11.xml"/><Relationship Id="rId130" Type="http://schemas.openxmlformats.org/officeDocument/2006/relationships/header" Target="header19.xml"/><Relationship Id="rId368" Type="http://schemas.openxmlformats.org/officeDocument/2006/relationships/hyperlink" Target="consultantplus://offline/ref=8C7BAE057D058969D0143AFE9975CBBE554DA9D3F710F99140A075CE0844D3931A5C47B9A32F22N" TargetMode="External"/><Relationship Id="rId575" Type="http://schemas.openxmlformats.org/officeDocument/2006/relationships/hyperlink" Target="consultantplus://offline/ref=5969209559ED40E455C01FA63B446047499C00521E4B77007692EF501588DDC087840E9376s5zBM" TargetMode="External"/><Relationship Id="rId228" Type="http://schemas.openxmlformats.org/officeDocument/2006/relationships/hyperlink" Target="consultantplus://offline/ref=B35BAAD54DB3A73535A0989919E3856F3E6A878420AAB03876044D5567BE6D21450402DC80YA71G" TargetMode="External"/><Relationship Id="rId435" Type="http://schemas.openxmlformats.org/officeDocument/2006/relationships/hyperlink" Target="http://www.aksubayevo.tatar.ru" TargetMode="External"/><Relationship Id="rId642" Type="http://schemas.openxmlformats.org/officeDocument/2006/relationships/header" Target="header59.xml"/><Relationship Id="rId281" Type="http://schemas.openxmlformats.org/officeDocument/2006/relationships/hyperlink" Target="consultantplus://offline/ref=B35BAAD54DB3A73535A0989919E3856F3E6A878420AAB03876044D5567BE6D21450402DC83YA70G" TargetMode="External"/><Relationship Id="rId502" Type="http://schemas.openxmlformats.org/officeDocument/2006/relationships/hyperlink" Target="consultantplus://offline/ref=68445A5EAD3A214D21F9415570C826F248F74DFF143DCAA7D78A50DE83924F2D046FF1BD9A7CjAg0I" TargetMode="External"/><Relationship Id="rId76" Type="http://schemas.openxmlformats.org/officeDocument/2006/relationships/header" Target="header12.xml"/><Relationship Id="rId141" Type="http://schemas.openxmlformats.org/officeDocument/2006/relationships/hyperlink" Target="http://www.gosuslugi.ru/" TargetMode="External"/><Relationship Id="rId379" Type="http://schemas.openxmlformats.org/officeDocument/2006/relationships/hyperlink" Target="consultantplus://offline/ref=8C7BAE057D058969D0143AFE9975CBBE554DA9D3F710F99140A075CE0844D3931A5C47BCAEFE252CN" TargetMode="External"/><Relationship Id="rId586" Type="http://schemas.openxmlformats.org/officeDocument/2006/relationships/hyperlink" Target="consultantplus://offline/ref=B35BAAD54DB3A73535A0989919E3856F3E6A878420AAB03876044D5567BE6D21450402DC80YA73G" TargetMode="External"/><Relationship Id="rId7" Type="http://schemas.openxmlformats.org/officeDocument/2006/relationships/endnotes" Target="endnotes.xml"/><Relationship Id="rId239" Type="http://schemas.openxmlformats.org/officeDocument/2006/relationships/hyperlink" Target="consultantplus://offline/ref=F1B05DBAD55FEDE3C628E452058C8E5396AAF266460AFC667715B98EA8pEt8O" TargetMode="External"/><Relationship Id="rId446" Type="http://schemas.openxmlformats.org/officeDocument/2006/relationships/hyperlink" Target="http://www.aksubayevo.tatar.ru" TargetMode="External"/><Relationship Id="rId653" Type="http://schemas.openxmlformats.org/officeDocument/2006/relationships/hyperlink" Target="http://www.aksubayevo.tatar.ru" TargetMode="External"/><Relationship Id="rId292" Type="http://schemas.openxmlformats.org/officeDocument/2006/relationships/hyperlink" Target="consultantplus://offline/ref=D9110E9969FEED71460E3EE2CA20BAA65A604BEC9E2C7D003822C62C2FN741K" TargetMode="External"/><Relationship Id="rId306" Type="http://schemas.openxmlformats.org/officeDocument/2006/relationships/hyperlink" Target="http://www.novosheshminsk.tatar.ru" TargetMode="External"/><Relationship Id="rId87" Type="http://schemas.openxmlformats.org/officeDocument/2006/relationships/header" Target="header14.xml"/><Relationship Id="rId513" Type="http://schemas.openxmlformats.org/officeDocument/2006/relationships/hyperlink" Target="consultantplus://offline/ref=5969209559ED40E455C01FA63B446047499C00521E4B77007692EF501588DDC087840E9376s5zBM" TargetMode="External"/><Relationship Id="rId597" Type="http://schemas.openxmlformats.org/officeDocument/2006/relationships/header" Target="header51.xml"/><Relationship Id="rId152" Type="http://schemas.openxmlformats.org/officeDocument/2006/relationships/hyperlink" Target="consultantplus://offline/ref=5969209559ED40E455C01FA63B446047499C00521E4B77007692EF501588DDC087840E9872s5z6M" TargetMode="External"/><Relationship Id="rId457" Type="http://schemas.openxmlformats.org/officeDocument/2006/relationships/hyperlink" Target="consultantplus://offline/ref=EEE6CD960269FD612F8A7BE84F9D8C7131FF341C2F0A6F2A44782A98546E65A9F790A1C6926CuAG2N" TargetMode="External"/><Relationship Id="rId664" Type="http://schemas.openxmlformats.org/officeDocument/2006/relationships/hyperlink" Target="http://www.aksubayevo.tatar.ru" TargetMode="External"/><Relationship Id="rId14" Type="http://schemas.openxmlformats.org/officeDocument/2006/relationships/hyperlink" Target="consultantplus://offline/ref=DA2E52D82773045AF06E9EF692D7C8ED5934E4F490C9301D0F69CEEB5FA3CB8295A37CC6AE839851VC31G" TargetMode="External"/><Relationship Id="rId317" Type="http://schemas.openxmlformats.org/officeDocument/2006/relationships/hyperlink" Target="consultantplus://offline/ref=B35BAAD54DB3A73535A0989919E3856F3E6A878420AAB03876044D5567BE6D21450402D287YA70G" TargetMode="External"/><Relationship Id="rId524" Type="http://schemas.openxmlformats.org/officeDocument/2006/relationships/hyperlink" Target="consultantplus://offline/ref=B35BAAD54DB3A73535A0989919E3856F3E6A878420AAB03876044D5567BE6D21450402DC80YA73G" TargetMode="External"/><Relationship Id="rId98" Type="http://schemas.openxmlformats.org/officeDocument/2006/relationships/hyperlink" Target="http://www.novosheshminsk.tatarstan.ru" TargetMode="External"/><Relationship Id="rId163" Type="http://schemas.openxmlformats.org/officeDocument/2006/relationships/hyperlink" Target="http://www.gosuslugi.ru/" TargetMode="External"/><Relationship Id="rId370" Type="http://schemas.openxmlformats.org/officeDocument/2006/relationships/hyperlink" Target="consultantplus://offline/ref=8C7BAE057D058969D0143AFE9975CBBE554DA9D3F710F99140A075CE0844D3931A5C47B9A32F23N" TargetMode="External"/><Relationship Id="rId230" Type="http://schemas.openxmlformats.org/officeDocument/2006/relationships/hyperlink" Target="consultantplus://offline/ref=B35BAAD54DB3A73535A0989919E3856F3E6A878420AAB03876044D5567BE6D21450402D287YA70G" TargetMode="External"/><Relationship Id="rId468" Type="http://schemas.openxmlformats.org/officeDocument/2006/relationships/hyperlink" Target="http://www.novosheshminsk.tatar.ru" TargetMode="External"/><Relationship Id="rId675" Type="http://schemas.openxmlformats.org/officeDocument/2006/relationships/header" Target="header65.xml"/><Relationship Id="rId25" Type="http://schemas.openxmlformats.org/officeDocument/2006/relationships/image" Target="media/image2.emf"/><Relationship Id="rId328" Type="http://schemas.openxmlformats.org/officeDocument/2006/relationships/hyperlink" Target="consultantplus://offline/ref=BDA584D72EC98B585566C87C2E54B4F72236A85A793B2FCB192C9F4509D3XEH" TargetMode="External"/><Relationship Id="rId535" Type="http://schemas.openxmlformats.org/officeDocument/2006/relationships/header" Target="header43.xml"/><Relationship Id="rId174" Type="http://schemas.openxmlformats.org/officeDocument/2006/relationships/hyperlink" Target="http://www.gosuslugi.ru/" TargetMode="External"/><Relationship Id="rId381" Type="http://schemas.openxmlformats.org/officeDocument/2006/relationships/hyperlink" Target="consultantplus://offline/ref=8C7BAE057D058969D0143AFE9975CBBE554DA9D3F710F99140A075CE0844D3931A5C47B9A22F24N" TargetMode="External"/><Relationship Id="rId602" Type="http://schemas.openxmlformats.org/officeDocument/2006/relationships/header" Target="header52.xml"/><Relationship Id="rId241" Type="http://schemas.openxmlformats.org/officeDocument/2006/relationships/hyperlink" Target="consultantplus://offline/ref=F1B05DBAD55FEDE3C628E452058C8E5396A8F56C4709FC667715B98EA8pEt8O" TargetMode="External"/><Relationship Id="rId479" Type="http://schemas.openxmlformats.org/officeDocument/2006/relationships/hyperlink" Target="consultantplus://offline/ref=15A9E01D12500840C3ADE984937F3F817EA5F800D9C88DDDF45B8567EC6BE3C77C33716E93F8V9MBI" TargetMode="External"/><Relationship Id="rId686" Type="http://schemas.openxmlformats.org/officeDocument/2006/relationships/hyperlink" Target="consultantplus://offline/ref=B35BAAD54DB3A73535A0989919E3856F3E6A878420AAB03876044D5567BE6D21450402DF89YA75G" TargetMode="External"/><Relationship Id="rId36" Type="http://schemas.openxmlformats.org/officeDocument/2006/relationships/image" Target="media/image3.emf"/><Relationship Id="rId339" Type="http://schemas.openxmlformats.org/officeDocument/2006/relationships/hyperlink" Target="consultantplus://offline/ref=8C7BAE057D058969D0143AFE9975CBBE554DA9D3F710F99140A075CE0844D3931A5C47B9AD2F2EN" TargetMode="External"/><Relationship Id="rId546" Type="http://schemas.openxmlformats.org/officeDocument/2006/relationships/hyperlink" Target="consultantplus://offline/ref=5969209559ED40E455C01FA63B446047499C00521E4B77007692EF501588DDC087840E9377s5zFM" TargetMode="External"/><Relationship Id="rId101" Type="http://schemas.openxmlformats.org/officeDocument/2006/relationships/hyperlink" Target="http://www.gosuslugi.ru/" TargetMode="External"/><Relationship Id="rId185" Type="http://schemas.openxmlformats.org/officeDocument/2006/relationships/hyperlink" Target="http://uslugi.tatar.ru/" TargetMode="External"/><Relationship Id="rId406" Type="http://schemas.openxmlformats.org/officeDocument/2006/relationships/hyperlink" Target="http://www.gosuslugi.ru/" TargetMode="External"/><Relationship Id="rId392" Type="http://schemas.openxmlformats.org/officeDocument/2006/relationships/hyperlink" Target="http://www.novosheshminsk.tatar.ru" TargetMode="External"/><Relationship Id="rId613" Type="http://schemas.openxmlformats.org/officeDocument/2006/relationships/hyperlink" Target="consultantplus://offline/ref=C55455BAE4FE819A314FD32D36FD3CDCEE56B21975F26328E18107B0846FADF8BE361E60E0CFE9BEZ7UCN" TargetMode="External"/><Relationship Id="rId697" Type="http://schemas.openxmlformats.org/officeDocument/2006/relationships/hyperlink" Target="http://uslugi.tatar.ru/" TargetMode="External"/><Relationship Id="rId252" Type="http://schemas.openxmlformats.org/officeDocument/2006/relationships/hyperlink" Target="consultantplus://offline/ref=8C7BAE057D058969D0143AFE9975CBBE554DA9D3F710F99140A075CE0844D3931A5C47B8A32F26N" TargetMode="External"/><Relationship Id="rId47" Type="http://schemas.openxmlformats.org/officeDocument/2006/relationships/image" Target="media/image4.emf"/><Relationship Id="rId112" Type="http://schemas.openxmlformats.org/officeDocument/2006/relationships/hyperlink" Target="http://www.aksubayevo.tatar.ru" TargetMode="External"/><Relationship Id="rId557" Type="http://schemas.openxmlformats.org/officeDocument/2006/relationships/hyperlink" Target="consultantplus://offline/ref=B35BAAD54DB3A73535A0989919E3856F3E6A878420AAB03876044D5567BE6D21450402DC83YA70G" TargetMode="External"/><Relationship Id="rId196" Type="http://schemas.openxmlformats.org/officeDocument/2006/relationships/hyperlink" Target="consultantplus://offline/ref=B35BAAD54DB3A73535A0989919E3856F3E6A878420AAB03876044D5567BE6D21450402DC80YA73G" TargetMode="External"/><Relationship Id="rId417" Type="http://schemas.openxmlformats.org/officeDocument/2006/relationships/hyperlink" Target="consultantplus://offline/ref=266C298991BA210DED3853B3547D9BAA60BD40A0B6D8D8237B73C43ED3E044174454F029DAE7E3BFzE23L" TargetMode="External"/><Relationship Id="rId624" Type="http://schemas.openxmlformats.org/officeDocument/2006/relationships/hyperlink" Target="http://www.aksubayevo.tatar.ru" TargetMode="External"/><Relationship Id="rId263" Type="http://schemas.openxmlformats.org/officeDocument/2006/relationships/hyperlink" Target="consultantplus://offline/ref=8C7BAE057D058969D0143AFE9975CBBE554DA9D3F710F99140A075CE0844D3931A5C47B8A32F2EN" TargetMode="External"/><Relationship Id="rId470" Type="http://schemas.openxmlformats.org/officeDocument/2006/relationships/hyperlink" Target="http://www.aksubayevo.tatar.ru" TargetMode="External"/><Relationship Id="rId58" Type="http://schemas.openxmlformats.org/officeDocument/2006/relationships/header" Target="header8.xml"/><Relationship Id="rId123" Type="http://schemas.openxmlformats.org/officeDocument/2006/relationships/oleObject" Target="embeddings/oleObject13.bin"/><Relationship Id="rId330" Type="http://schemas.openxmlformats.org/officeDocument/2006/relationships/hyperlink" Target="consultantplus://offline/ref=BDA584D72EC98B585566C87C2E54B4F72234AA527F302FCB192C9F45093E1AA2099EF2A7D84801EAD1X1H" TargetMode="External"/><Relationship Id="rId568" Type="http://schemas.openxmlformats.org/officeDocument/2006/relationships/hyperlink" Target="http://www.novosheshminsk.tatar.ru" TargetMode="External"/><Relationship Id="rId428" Type="http://schemas.openxmlformats.org/officeDocument/2006/relationships/hyperlink" Target="consultantplus://offline/ref=266C298991BA210DED3853B3547D9BAA60BD40A0B6D8D8237B73C43ED3E044174454F029DAE7E3BFzE2DL" TargetMode="External"/><Relationship Id="rId635" Type="http://schemas.openxmlformats.org/officeDocument/2006/relationships/hyperlink" Target="http://www.gosuslugi.ru/" TargetMode="External"/><Relationship Id="rId274" Type="http://schemas.openxmlformats.org/officeDocument/2006/relationships/hyperlink" Target="http://www.gosuslugi.ru/" TargetMode="External"/><Relationship Id="rId481" Type="http://schemas.openxmlformats.org/officeDocument/2006/relationships/hyperlink" Target="consultantplus://offline/ref=8ED9971644EBA679FDFE8DDFC7F098B652F1DE0850FC7CCE066AEBE2C76FE32F7BD4B256DEv9K0I" TargetMode="External"/><Relationship Id="rId702" Type="http://schemas.openxmlformats.org/officeDocument/2006/relationships/theme" Target="theme/theme1.xml"/><Relationship Id="rId69" Type="http://schemas.openxmlformats.org/officeDocument/2006/relationships/hyperlink" Target="http://uslugi.tatar.ru/" TargetMode="External"/><Relationship Id="rId134" Type="http://schemas.openxmlformats.org/officeDocument/2006/relationships/hyperlink" Target="consultantplus://offline/ref=DA2E52D82773045AF06E9EF692D7C8ED5934E4F490C9301D0F69CEEB5FA3CB8295A37CC6AE839851VC31G" TargetMode="External"/><Relationship Id="rId579" Type="http://schemas.openxmlformats.org/officeDocument/2006/relationships/hyperlink" Target="consultantplus://offline/ref=5969209559ED40E455C01FA63B446047499C00521E4B77007692EF501588DDC087840E9377s5zBM" TargetMode="External"/><Relationship Id="rId341" Type="http://schemas.openxmlformats.org/officeDocument/2006/relationships/hyperlink" Target="consultantplus://offline/ref=8C7BAE057D058969D0143AFE9975CBBE554DA9D3F710F99140A075CE0844D3931A5C47B9AC2F26N" TargetMode="External"/><Relationship Id="rId439" Type="http://schemas.openxmlformats.org/officeDocument/2006/relationships/hyperlink" Target="consultantplus://offline/ref=5B210991F9B6FEA11DEBA4FF22CD163261D815252790473408FA420BF88B160F8FA2FEFDB331B5D0X6I" TargetMode="External"/><Relationship Id="rId646" Type="http://schemas.openxmlformats.org/officeDocument/2006/relationships/hyperlink" Target="consultantplus://offline/ref=8ED9971644EBA679FDFE8DDFC7F098B652F1DE0850FC7CCE066AEBE2C76FE32F7BD4B256DEv9K0I" TargetMode="External"/><Relationship Id="rId201" Type="http://schemas.openxmlformats.org/officeDocument/2006/relationships/hyperlink" Target="consultantplus://offline/ref=B35BAAD54DB3A73535A0989919E3856F3E6A848324A0B03876044D5567YB7EG" TargetMode="External"/><Relationship Id="rId285" Type="http://schemas.openxmlformats.org/officeDocument/2006/relationships/hyperlink" Target="http://www.aksubayevo.tatar.ru" TargetMode="External"/><Relationship Id="rId506" Type="http://schemas.openxmlformats.org/officeDocument/2006/relationships/hyperlink" Target="http://www.novosheshminsk.tatar.ru" TargetMode="External"/><Relationship Id="rId492" Type="http://schemas.openxmlformats.org/officeDocument/2006/relationships/hyperlink" Target="consultantplus://offline/ref=75803C8153EEC638ED5AE2F2041A23C52D2B212015BC934CFA22F6D31DA97E3C69110F43414Dk9j3I" TargetMode="External"/><Relationship Id="rId145" Type="http://schemas.openxmlformats.org/officeDocument/2006/relationships/hyperlink" Target="http://uslugi.tatar.ru/" TargetMode="External"/><Relationship Id="rId352" Type="http://schemas.openxmlformats.org/officeDocument/2006/relationships/hyperlink" Target="consultantplus://offline/ref=8C7BAE057D058969D0143AFE9975CBBE554DA9D3F710F99140A075CE0844D3931A5C47B9AC2F23N" TargetMode="External"/><Relationship Id="rId212" Type="http://schemas.openxmlformats.org/officeDocument/2006/relationships/hyperlink" Target="consultantplus://offline/ref=8C7BAE057D058969D0143AFE9975CBBE554DA9D3F710F99140A075CE0844D3931A5C47B9AD2F26N" TargetMode="External"/><Relationship Id="rId657" Type="http://schemas.openxmlformats.org/officeDocument/2006/relationships/hyperlink" Target="http://www.novosheshminsk.tatar.ru" TargetMode="External"/><Relationship Id="rId296" Type="http://schemas.openxmlformats.org/officeDocument/2006/relationships/hyperlink" Target="consultantplus://offline/ref=8C7BAE057D058969D0143AFE9975CBBE554DA9D3F710F99140A075CE0844D3931A5C47B9A82F21N" TargetMode="External"/><Relationship Id="rId517" Type="http://schemas.openxmlformats.org/officeDocument/2006/relationships/hyperlink" Target="consultantplus://offline/ref=5969209559ED40E455C01FA63B446047499C00521E4B77007692EF501588DDC087840E9377s5zBM" TargetMode="External"/><Relationship Id="rId60" Type="http://schemas.openxmlformats.org/officeDocument/2006/relationships/hyperlink" Target="http://www.novosheshminsk.tatarstan.ru" TargetMode="External"/><Relationship Id="rId156" Type="http://schemas.openxmlformats.org/officeDocument/2006/relationships/hyperlink" Target="consultantplus://offline/ref=5969209559ED40E455C01FA63B446047499C00521E4B77007692EF501588DDC087840E9377s5zFM" TargetMode="External"/><Relationship Id="rId363" Type="http://schemas.openxmlformats.org/officeDocument/2006/relationships/hyperlink" Target="consultantplus://offline/ref=8C7BAE057D058969D0143AFE9975CBBE554DA9D3F710F99140A075CE0844D3931A5C47BCAEFF2528N" TargetMode="External"/><Relationship Id="rId570" Type="http://schemas.openxmlformats.org/officeDocument/2006/relationships/hyperlink" Target="http://www.gosuslugi.ru/" TargetMode="External"/><Relationship Id="rId223" Type="http://schemas.openxmlformats.org/officeDocument/2006/relationships/header" Target="header27.xml"/><Relationship Id="rId430" Type="http://schemas.openxmlformats.org/officeDocument/2006/relationships/hyperlink" Target="http://www.novosheshminsk.tatar.ru" TargetMode="External"/><Relationship Id="rId668" Type="http://schemas.openxmlformats.org/officeDocument/2006/relationships/hyperlink" Target="consultantplus://offline/ref=4D9F0F6987FEDC68E5DDB365B105FF5B49983575D0732DAAAC306D63A97B7CCF9AC79D53E786516Df8p0G" TargetMode="External"/><Relationship Id="rId18" Type="http://schemas.openxmlformats.org/officeDocument/2006/relationships/hyperlink" Target="http://www.novosheshminsk.tatar.ru" TargetMode="External"/><Relationship Id="rId265" Type="http://schemas.openxmlformats.org/officeDocument/2006/relationships/hyperlink" Target="consultantplus://offline/ref=8C7BAE057D058969D0143AFE9975CBBE554CA9D0F017F99140A075CE082424N" TargetMode="External"/><Relationship Id="rId472" Type="http://schemas.openxmlformats.org/officeDocument/2006/relationships/header" Target="header37.xml"/><Relationship Id="rId528" Type="http://schemas.openxmlformats.org/officeDocument/2006/relationships/hyperlink" Target="consultantplus://offline/ref=B35BAAD54DB3A73535A0989919E3856F3E6A878420AAB03876044D5567BE6D21450402DF89YA75G" TargetMode="External"/><Relationship Id="rId125" Type="http://schemas.openxmlformats.org/officeDocument/2006/relationships/oleObject" Target="embeddings/oleObject14.bin"/><Relationship Id="rId167" Type="http://schemas.openxmlformats.org/officeDocument/2006/relationships/hyperlink" Target="http://www.novosheshminsk.tatar.ru" TargetMode="External"/><Relationship Id="rId332" Type="http://schemas.openxmlformats.org/officeDocument/2006/relationships/hyperlink" Target="consultantplus://offline/ref=BDA584D72EC98B585566C87C2E54B4F72234AD567D3B2FCB192C9F45093E1AA2099EF2A0D1D4X8H" TargetMode="External"/><Relationship Id="rId374" Type="http://schemas.openxmlformats.org/officeDocument/2006/relationships/hyperlink" Target="consultantplus://offline/ref=8C7BAE057D058969D0143AFE9975CBBE554DA9D3F710F99140A075CE0844D3931A5C47B9A32F2EN" TargetMode="External"/><Relationship Id="rId581" Type="http://schemas.openxmlformats.org/officeDocument/2006/relationships/hyperlink" Target="consultantplus://offline/ref=5969209559ED40E455C01FA63B446047499C00521E4B77007692EF501588DDC087840E9375s5zDM" TargetMode="External"/><Relationship Id="rId71" Type="http://schemas.openxmlformats.org/officeDocument/2006/relationships/oleObject" Target="embeddings/oleObject6.bin"/><Relationship Id="rId234" Type="http://schemas.openxmlformats.org/officeDocument/2006/relationships/hyperlink" Target="http://www.gosuslugi.ru/" TargetMode="External"/><Relationship Id="rId637" Type="http://schemas.openxmlformats.org/officeDocument/2006/relationships/hyperlink" Target="consultantplus://offline/ref=8ED9971644EBA679FDFE8DDFC7F098B652F1DE0850FC7CCE066AEBE2C76FE32F7BD4B256DEv9K0I" TargetMode="External"/><Relationship Id="rId679" Type="http://schemas.openxmlformats.org/officeDocument/2006/relationships/hyperlink" Target="consultantplus://offline/ref=5969209559ED40E455C01FA63B446047499C00521E4B77007692EF501588DDC087840E9376s5z9M" TargetMode="External"/><Relationship Id="rId2" Type="http://schemas.openxmlformats.org/officeDocument/2006/relationships/numbering" Target="numbering.xml"/><Relationship Id="rId29" Type="http://schemas.openxmlformats.org/officeDocument/2006/relationships/hyperlink" Target="http://www.gosuslugi.ru/" TargetMode="External"/><Relationship Id="rId276" Type="http://schemas.openxmlformats.org/officeDocument/2006/relationships/hyperlink" Target="consultantplus://offline/ref=B35BAAD54DB3A73535A0989919E3856F3E6A878420AAB03876044D5567BE6D21450402DF89YA75G" TargetMode="External"/><Relationship Id="rId441" Type="http://schemas.openxmlformats.org/officeDocument/2006/relationships/hyperlink" Target="http://www.novosheshminsk.tatar.ru" TargetMode="External"/><Relationship Id="rId483" Type="http://schemas.openxmlformats.org/officeDocument/2006/relationships/hyperlink" Target="http://www.novosheshminsk.tatar.ru" TargetMode="External"/><Relationship Id="rId539" Type="http://schemas.openxmlformats.org/officeDocument/2006/relationships/hyperlink" Target="http://www.gosuslugi.ru/" TargetMode="External"/><Relationship Id="rId690" Type="http://schemas.openxmlformats.org/officeDocument/2006/relationships/hyperlink" Target="consultantplus://offline/ref=B35BAAD54DB3A73535A0989919E3856F3E6A878420AAB03876044D5567BE6D21450402DC80YA71G" TargetMode="External"/><Relationship Id="rId40" Type="http://schemas.openxmlformats.org/officeDocument/2006/relationships/hyperlink" Target="http://www.gosuslugi.ru/" TargetMode="External"/><Relationship Id="rId136" Type="http://schemas.openxmlformats.org/officeDocument/2006/relationships/image" Target="media/image15.emf"/><Relationship Id="rId178" Type="http://schemas.openxmlformats.org/officeDocument/2006/relationships/hyperlink" Target="http://www.novosheshminsk.tatar.ru" TargetMode="External"/><Relationship Id="rId301" Type="http://schemas.openxmlformats.org/officeDocument/2006/relationships/hyperlink" Target="consultantplus://offline/ref=8C7BAE057D058969D0143AFE9975CBBE554DA9D3F710F99140A075CE0844D3931A5C47B9AF2F24N" TargetMode="External"/><Relationship Id="rId343" Type="http://schemas.openxmlformats.org/officeDocument/2006/relationships/hyperlink" Target="consultantplus://offline/ref=8C7BAE057D058969D0143AFE9975CBBE554DA9D3F710F99140A075CE0844D3931A5C47B9AC2F27N" TargetMode="External"/><Relationship Id="rId550" Type="http://schemas.openxmlformats.org/officeDocument/2006/relationships/hyperlink" Target="consultantplus://offline/ref=5969209559ED40E455C01FA63B446047499C00521E4B77007692EF501588DDC087840E9375s5zDM" TargetMode="External"/><Relationship Id="rId82" Type="http://schemas.openxmlformats.org/officeDocument/2006/relationships/image" Target="media/image7.emf"/><Relationship Id="rId203" Type="http://schemas.openxmlformats.org/officeDocument/2006/relationships/hyperlink" Target="http://www.gosuslugi.ru/" TargetMode="External"/><Relationship Id="rId385" Type="http://schemas.openxmlformats.org/officeDocument/2006/relationships/hyperlink" Target="consultantplus://offline/ref=8C7BAE057D058969D0143AFE9975CBBE554DA9D3F710F99140A075CE0844D3931A5C47B9A22F20N" TargetMode="External"/><Relationship Id="rId592" Type="http://schemas.openxmlformats.org/officeDocument/2006/relationships/hyperlink" Target="http://www.aksubayevo.tatar.ru" TargetMode="External"/><Relationship Id="rId606" Type="http://schemas.openxmlformats.org/officeDocument/2006/relationships/hyperlink" Target="http://www.gosuslugi.ru/" TargetMode="External"/><Relationship Id="rId648" Type="http://schemas.openxmlformats.org/officeDocument/2006/relationships/hyperlink" Target="http://www.novosheshminsk.tatar.ru" TargetMode="External"/><Relationship Id="rId245" Type="http://schemas.openxmlformats.org/officeDocument/2006/relationships/hyperlink" Target="consultantplus://offline/ref=8C7BAE057D058969D0143AFE9975CBBE554DA9D3F710F99140A075CE0844D3931A5C47B8AC2F20N" TargetMode="External"/><Relationship Id="rId287" Type="http://schemas.openxmlformats.org/officeDocument/2006/relationships/header" Target="header29.xml"/><Relationship Id="rId410" Type="http://schemas.openxmlformats.org/officeDocument/2006/relationships/hyperlink" Target="consultantplus://offline/ref=476512D29AC0BF5AAC771ADDD1CE2BAB4420BD2B5D8A9E436A6FF7A1BF1CDCB27F2CE168BB7633B2z3t6G" TargetMode="External"/><Relationship Id="rId452" Type="http://schemas.openxmlformats.org/officeDocument/2006/relationships/hyperlink" Target="http://www.aksubayevo.tatar.ru" TargetMode="External"/><Relationship Id="rId494" Type="http://schemas.openxmlformats.org/officeDocument/2006/relationships/hyperlink" Target="consultantplus://offline/ref=75803C8153EEC638ED5AE2F2041A23C52D2B212015BC934CFA22F6D31DA97E3C69110F40484Ak9j0I" TargetMode="External"/><Relationship Id="rId508" Type="http://schemas.openxmlformats.org/officeDocument/2006/relationships/hyperlink" Target="http://www.gosuslugi.ru/" TargetMode="External"/><Relationship Id="rId105" Type="http://schemas.openxmlformats.org/officeDocument/2006/relationships/hyperlink" Target="http://www.gosuslugi.ru/" TargetMode="External"/><Relationship Id="rId147" Type="http://schemas.openxmlformats.org/officeDocument/2006/relationships/hyperlink" Target="http://www.novosheshminsk.tatar.ru" TargetMode="External"/><Relationship Id="rId312" Type="http://schemas.openxmlformats.org/officeDocument/2006/relationships/hyperlink" Target="consultantplus://offline/ref=B35BAAD54DB3A73535A0989919E3856F3E6A878420AAB03876044D5567BE6D21450402DB81A9YF7DG" TargetMode="External"/><Relationship Id="rId354" Type="http://schemas.openxmlformats.org/officeDocument/2006/relationships/hyperlink" Target="consultantplus://offline/ref=8C7BAE057D058969D0143AFE9975CBBE554DA9D3F710F99140A075CE0844D3931A5C47B5A32F22N" TargetMode="External"/><Relationship Id="rId51" Type="http://schemas.openxmlformats.org/officeDocument/2006/relationships/header" Target="header7.xml"/><Relationship Id="rId93" Type="http://schemas.openxmlformats.org/officeDocument/2006/relationships/oleObject" Target="embeddings/oleObject8.bin"/><Relationship Id="rId189" Type="http://schemas.openxmlformats.org/officeDocument/2006/relationships/hyperlink" Target="consultantplus://offline/ref=8C7BAE057D058969D0143AFE9975CBBE554DA9D3F710F99140A075CE0844D3931A5C47B8AD2F23N" TargetMode="External"/><Relationship Id="rId396" Type="http://schemas.openxmlformats.org/officeDocument/2006/relationships/hyperlink" Target="consultantplus://offline/ref=B35BAAD54DB3A73535A0989919E3856F3E6A878420AAB03876044D5567BE6D21450402DF89YA75G" TargetMode="External"/><Relationship Id="rId561" Type="http://schemas.openxmlformats.org/officeDocument/2006/relationships/hyperlink" Target="http://www.aksubayevo.tatar.ru" TargetMode="External"/><Relationship Id="rId617" Type="http://schemas.openxmlformats.org/officeDocument/2006/relationships/header" Target="header55.xml"/><Relationship Id="rId659" Type="http://schemas.openxmlformats.org/officeDocument/2006/relationships/hyperlink" Target="http://www.aksubayevo.tatar.ru" TargetMode="External"/><Relationship Id="rId214" Type="http://schemas.openxmlformats.org/officeDocument/2006/relationships/hyperlink" Target="consultantplus://offline/ref=8C7BAE057D058969D0143AFE9975CBBE554DA9D3F710F99140A075CE0844D3931A5C47BCA9F22529N" TargetMode="External"/><Relationship Id="rId256" Type="http://schemas.openxmlformats.org/officeDocument/2006/relationships/hyperlink" Target="consultantplus://offline/ref=8C7BAE057D058969D0143AFE9975CBBE554DA9D3F710F99140A075CE0844D3931A5C47B8A32F27N" TargetMode="External"/><Relationship Id="rId298" Type="http://schemas.openxmlformats.org/officeDocument/2006/relationships/hyperlink" Target="consultantplus://offline/ref=8C7BAE057D058969D0143AFE9975CBBE554DA9D3F710F99140A075CE0844D3931A5C47B9A82F2FN" TargetMode="External"/><Relationship Id="rId421" Type="http://schemas.openxmlformats.org/officeDocument/2006/relationships/hyperlink" Target="consultantplus://offline/ref=476512D29AC0BF5AAC771ADDD1CE2BAB4422B72E5D899E436A6FF7A1BF1CDCB27F2CE168BB7632B6z3t6G" TargetMode="External"/><Relationship Id="rId463" Type="http://schemas.openxmlformats.org/officeDocument/2006/relationships/hyperlink" Target="consultantplus://offline/ref=EEE6CD960269FD612F8A7BE84F9D8C7131FF341C2F0A6F2A44782A98546E65A9F790A1C494u6GCN" TargetMode="External"/><Relationship Id="rId519" Type="http://schemas.openxmlformats.org/officeDocument/2006/relationships/hyperlink" Target="consultantplus://offline/ref=5969209559ED40E455C01FA63B446047499C00521E4B77007692EF501588DDC087840E9375s5zDM" TargetMode="External"/><Relationship Id="rId670" Type="http://schemas.openxmlformats.org/officeDocument/2006/relationships/hyperlink" Target="http://www.novosheshminsk.tatar.ru" TargetMode="External"/><Relationship Id="rId116" Type="http://schemas.openxmlformats.org/officeDocument/2006/relationships/hyperlink" Target="http://www.aksubayevo.tatar.ru" TargetMode="External"/><Relationship Id="rId158" Type="http://schemas.openxmlformats.org/officeDocument/2006/relationships/hyperlink" Target="consultantplus://offline/ref=5969209559ED40E455C01FA63B446047499C00521E4B77007692EF501588DDC087840E9377s5zBM" TargetMode="External"/><Relationship Id="rId323" Type="http://schemas.openxmlformats.org/officeDocument/2006/relationships/hyperlink" Target="consultantplus://offline/ref=8ED9971644EBA679FDFE8DDFC7F098B652F1DE0850FC7CCE066AEBE2C76FE32F7BD4B256DEv9K0I" TargetMode="External"/><Relationship Id="rId530" Type="http://schemas.openxmlformats.org/officeDocument/2006/relationships/hyperlink" Target="http://www.aksubayevo.tatar.ru" TargetMode="External"/><Relationship Id="rId20" Type="http://schemas.openxmlformats.org/officeDocument/2006/relationships/hyperlink" Target="http://www.gosuslugi.ru/" TargetMode="External"/><Relationship Id="rId62" Type="http://schemas.openxmlformats.org/officeDocument/2006/relationships/hyperlink" Target="http://www.aksubayevo.tatar.ru" TargetMode="External"/><Relationship Id="rId365" Type="http://schemas.openxmlformats.org/officeDocument/2006/relationships/hyperlink" Target="consultantplus://offline/ref=8C7BAE057D058969D0143AFE9975CBBE554DA9D3F710F99140A075CE0844D3931A5C47B9A32F24N" TargetMode="External"/><Relationship Id="rId572" Type="http://schemas.openxmlformats.org/officeDocument/2006/relationships/header" Target="header49.xml"/><Relationship Id="rId628" Type="http://schemas.openxmlformats.org/officeDocument/2006/relationships/hyperlink" Target="http://www.novosheshminsk.tatar.ru" TargetMode="External"/><Relationship Id="rId225" Type="http://schemas.openxmlformats.org/officeDocument/2006/relationships/hyperlink" Target="consultantplus://offline/ref=B35BAAD54DB3A73535A0989919E3856F3E6A878420AAB03876044D5567BE6D21450402DB81A9YF7DG" TargetMode="External"/><Relationship Id="rId267" Type="http://schemas.openxmlformats.org/officeDocument/2006/relationships/hyperlink" Target="consultantplus://offline/ref=8C7BAE057D058969D0143AFE9975CBBE554CA9D0F017F99140A075CE082424N" TargetMode="External"/><Relationship Id="rId432" Type="http://schemas.openxmlformats.org/officeDocument/2006/relationships/hyperlink" Target="http://www.gosuslugi.ru/" TargetMode="External"/><Relationship Id="rId474" Type="http://schemas.openxmlformats.org/officeDocument/2006/relationships/hyperlink" Target="consultantplus://offline/ref=C7A479C82588636F58C10BDCBFA6230E297B62D70F3295DEB34164CE63675B52C460AFB55D2E7D2EoAjDG" TargetMode="External"/><Relationship Id="rId127" Type="http://schemas.openxmlformats.org/officeDocument/2006/relationships/hyperlink" Target="http://www.novosheshminsk.tatarstan.ru" TargetMode="External"/><Relationship Id="rId681" Type="http://schemas.openxmlformats.org/officeDocument/2006/relationships/hyperlink" Target="consultantplus://offline/ref=5969209559ED40E455C01FA63B446047499C00521E4B77007692EF501588DDC087840E9377s5zCM" TargetMode="External"/><Relationship Id="rId31" Type="http://schemas.openxmlformats.org/officeDocument/2006/relationships/header" Target="header3.xml"/><Relationship Id="rId73" Type="http://schemas.openxmlformats.org/officeDocument/2006/relationships/hyperlink" Target="http://www.novosheshminsk.tatarstan.ru" TargetMode="External"/><Relationship Id="rId169" Type="http://schemas.openxmlformats.org/officeDocument/2006/relationships/hyperlink" Target="http://www.aksubayevo.tatar.ru" TargetMode="External"/><Relationship Id="rId334" Type="http://schemas.openxmlformats.org/officeDocument/2006/relationships/hyperlink" Target="consultantplus://offline/ref=BDA584D72EC98B585566C87C2E54B4F72234AD567D3B2FCB192C9F45093E1AA2099EF2A7D84805E9D1X2H" TargetMode="External"/><Relationship Id="rId376" Type="http://schemas.openxmlformats.org/officeDocument/2006/relationships/hyperlink" Target="consultantplus://offline/ref=8C7BAE057D058969D0143AFE9975CBBE554DA9D3F710F99140A075CE0844D3931A5C47B9A22F26N" TargetMode="External"/><Relationship Id="rId541" Type="http://schemas.openxmlformats.org/officeDocument/2006/relationships/header" Target="header45.xml"/><Relationship Id="rId583" Type="http://schemas.openxmlformats.org/officeDocument/2006/relationships/hyperlink" Target="consultantplus://offline/ref=B35BAAD54DB3A73535A0989919E3856F3E6A878420AAB03876044D5567BE6D21450402DF89YA75G" TargetMode="External"/><Relationship Id="rId639" Type="http://schemas.openxmlformats.org/officeDocument/2006/relationships/hyperlink" Target="http://www.novosheshminsk.tatar.ru" TargetMode="External"/><Relationship Id="rId4" Type="http://schemas.openxmlformats.org/officeDocument/2006/relationships/settings" Target="settings.xml"/><Relationship Id="rId180" Type="http://schemas.openxmlformats.org/officeDocument/2006/relationships/hyperlink" Target="http://www.aksubayevo.tatar.ru" TargetMode="External"/><Relationship Id="rId236" Type="http://schemas.openxmlformats.org/officeDocument/2006/relationships/hyperlink" Target="consultantplus://offline/ref=8ED9971644EBA679FDFE8DDFC7F098B652F1DE0850FC7CCE066AEBE2C76FE32F7BD4B256DEv9K0I" TargetMode="External"/><Relationship Id="rId278" Type="http://schemas.openxmlformats.org/officeDocument/2006/relationships/hyperlink" Target="consultantplus://offline/ref=B35BAAD54DB3A73535A0989919E3856F3E6A878420AAB03876044D5567BE6D21450402DC84YA72G" TargetMode="External"/><Relationship Id="rId401" Type="http://schemas.openxmlformats.org/officeDocument/2006/relationships/hyperlink" Target="consultantplus://offline/ref=B35BAAD54DB3A73535A0989919E3856F3E6A878420AAB03876044D5567BE6D21450402DC83YA70G" TargetMode="External"/><Relationship Id="rId443" Type="http://schemas.openxmlformats.org/officeDocument/2006/relationships/header" Target="header35.xml"/><Relationship Id="rId650" Type="http://schemas.openxmlformats.org/officeDocument/2006/relationships/hyperlink" Target="http://www.gosuslugi.ru/" TargetMode="External"/><Relationship Id="rId303" Type="http://schemas.openxmlformats.org/officeDocument/2006/relationships/hyperlink" Target="consultantplus://offline/ref=8C7BAE057D058969D0143AFE9975CBBE554DA9D3F710F99140A075CE0844D3931A5C47B9AF2F22N" TargetMode="External"/><Relationship Id="rId485" Type="http://schemas.openxmlformats.org/officeDocument/2006/relationships/hyperlink" Target="http://www.gosuslugi.ru/" TargetMode="External"/><Relationship Id="rId692" Type="http://schemas.openxmlformats.org/officeDocument/2006/relationships/hyperlink" Target="consultantplus://offline/ref=B35BAAD54DB3A73535A0989919E3856F3E6A878420AAB03876044D5567BE6D21450402D287YA70G" TargetMode="External"/><Relationship Id="rId42" Type="http://schemas.openxmlformats.org/officeDocument/2006/relationships/header" Target="header5.xml"/><Relationship Id="rId84" Type="http://schemas.openxmlformats.org/officeDocument/2006/relationships/hyperlink" Target="http://www.novosheshminsk.tatarstan.ru" TargetMode="External"/><Relationship Id="rId138" Type="http://schemas.openxmlformats.org/officeDocument/2006/relationships/hyperlink" Target="http://www.novosheshminsk.tatar.ru" TargetMode="External"/><Relationship Id="rId345" Type="http://schemas.openxmlformats.org/officeDocument/2006/relationships/hyperlink" Target="consultantplus://offline/ref=8C7BAE057D058969D0143AFE9975CBBE554DA1D9F110F99140A075CE0844D3931A5C47BCABF65EB52720N" TargetMode="External"/><Relationship Id="rId387" Type="http://schemas.openxmlformats.org/officeDocument/2006/relationships/hyperlink" Target="consultantplus://offline/ref=8C7BAE057D058969D0143AFE9975CBBE554DA9D3F710F99140A075CE0844D3931A5C47B9A22F2EN" TargetMode="External"/><Relationship Id="rId510" Type="http://schemas.openxmlformats.org/officeDocument/2006/relationships/header" Target="header41.xml"/><Relationship Id="rId552" Type="http://schemas.openxmlformats.org/officeDocument/2006/relationships/hyperlink" Target="consultantplus://offline/ref=B35BAAD54DB3A73535A0989919E3856F3E6A878420AAB03876044D5567BE6D21450402DF89YA75G" TargetMode="External"/><Relationship Id="rId594" Type="http://schemas.openxmlformats.org/officeDocument/2006/relationships/hyperlink" Target="http://uslugi.tatar.ru/" TargetMode="External"/><Relationship Id="rId608" Type="http://schemas.openxmlformats.org/officeDocument/2006/relationships/hyperlink" Target="consultantplus://offline/ref=8ED9971644EBA679FDFE8DDFC7F098B652F1DE0850FC7CCE066AEBE2C76FE32F7BD4B256DEv9K0I" TargetMode="External"/><Relationship Id="rId191" Type="http://schemas.openxmlformats.org/officeDocument/2006/relationships/hyperlink" Target="consultantplus://offline/ref=8C7BAE057D058969D0143AFE9975CBBE554DA9D3F710F99140A075CE0844D3931A5C47B8AD2F21N" TargetMode="External"/><Relationship Id="rId205" Type="http://schemas.openxmlformats.org/officeDocument/2006/relationships/hyperlink" Target="consultantplus://offline/ref=8ED9971644EBA679FDFE8DDFC7F098B652F1DE0850FC7CCE066AEBE2C76FE32F7BD4B256DEv9K0I" TargetMode="External"/><Relationship Id="rId247" Type="http://schemas.openxmlformats.org/officeDocument/2006/relationships/hyperlink" Target="consultantplus://offline/ref=8C7BAE057D058969D0143AFE9975CBBE554DA9D3F710F99140A075CE0844D3931A5C47B8AC2F20N" TargetMode="External"/><Relationship Id="rId412" Type="http://schemas.openxmlformats.org/officeDocument/2006/relationships/hyperlink" Target="consultantplus://offline/ref=476512D29AC0BF5AAC771ADDD1CE2BAB4422B72E5D899E436A6FF7A1BF1CDCB27F2CE168BB7632B5z3t7G" TargetMode="External"/><Relationship Id="rId107" Type="http://schemas.openxmlformats.org/officeDocument/2006/relationships/hyperlink" Target="http://uslugi.tatar.ru/" TargetMode="External"/><Relationship Id="rId289" Type="http://schemas.openxmlformats.org/officeDocument/2006/relationships/hyperlink" Target="consultantplus://offline/ref=8ED9971644EBA679FDFE8DDFC7F098B652F1DE0850FC7CCE066AEBE2C76FE32F7BD4B256DEv9K0I" TargetMode="External"/><Relationship Id="rId454" Type="http://schemas.openxmlformats.org/officeDocument/2006/relationships/header" Target="header36.xml"/><Relationship Id="rId496" Type="http://schemas.openxmlformats.org/officeDocument/2006/relationships/hyperlink" Target="consultantplus://offline/ref=75803C8153EEC638ED5AE2F2041A23C52D2B212015BC934CFA22F6D31DA97E3C69110F40484Ak9jFI" TargetMode="External"/><Relationship Id="rId661" Type="http://schemas.openxmlformats.org/officeDocument/2006/relationships/header" Target="header62.xml"/><Relationship Id="rId11" Type="http://schemas.openxmlformats.org/officeDocument/2006/relationships/header" Target="header1.xml"/><Relationship Id="rId53" Type="http://schemas.openxmlformats.org/officeDocument/2006/relationships/hyperlink" Target="http://www.gosuslugi.ru/" TargetMode="External"/><Relationship Id="rId149" Type="http://schemas.openxmlformats.org/officeDocument/2006/relationships/hyperlink" Target="http://www.aksubayevo.tatar.ru" TargetMode="External"/><Relationship Id="rId314" Type="http://schemas.openxmlformats.org/officeDocument/2006/relationships/hyperlink" Target="consultantplus://offline/ref=B35BAAD54DB3A73535A0989919E3856F3E6A878420AAB03876044D5567BE6D21450402DC80YA73G" TargetMode="External"/><Relationship Id="rId356" Type="http://schemas.openxmlformats.org/officeDocument/2006/relationships/hyperlink" Target="consultantplus://offline/ref=8C7BAE057D058969D0143AFE9975CBBE554DA8D5F616F99140A075CE0844D3931A5C47BCA92F21N" TargetMode="External"/><Relationship Id="rId398" Type="http://schemas.openxmlformats.org/officeDocument/2006/relationships/hyperlink" Target="consultantplus://offline/ref=B35BAAD54DB3A73535A0989919E3856F3E6A878420AAB03876044D5567BE6D21450402DC84YA72G" TargetMode="External"/><Relationship Id="rId521" Type="http://schemas.openxmlformats.org/officeDocument/2006/relationships/hyperlink" Target="consultantplus://offline/ref=B35BAAD54DB3A73535A0989919E3856F3E6A878420AAB03876044D5567BE6D21450402DF89YA75G" TargetMode="External"/><Relationship Id="rId563" Type="http://schemas.openxmlformats.org/officeDocument/2006/relationships/hyperlink" Target="http://uslugi.tatar.ru/" TargetMode="External"/><Relationship Id="rId619" Type="http://schemas.openxmlformats.org/officeDocument/2006/relationships/hyperlink" Target="http://www.novosheshminsk.tatar.ru" TargetMode="External"/><Relationship Id="rId95" Type="http://schemas.openxmlformats.org/officeDocument/2006/relationships/oleObject" Target="embeddings/oleObject9.bin"/><Relationship Id="rId160" Type="http://schemas.openxmlformats.org/officeDocument/2006/relationships/hyperlink" Target="consultantplus://offline/ref=5969209559ED40E455C01FA63B446047499C00521E4B77007692EF501588DDC087840E9375s5zDM" TargetMode="External"/><Relationship Id="rId216" Type="http://schemas.openxmlformats.org/officeDocument/2006/relationships/hyperlink" Target="consultantplus://offline/ref=8C7BAE057D058969D0143AFE9975CBBE554DA9D3F710F99140A075CE0844D3931A5C47B9AD2F25N" TargetMode="External"/><Relationship Id="rId423" Type="http://schemas.openxmlformats.org/officeDocument/2006/relationships/hyperlink" Target="consultantplus://offline/ref=266C298991BA210DED3853B3547D9BAA60BD40A0B6D8D8237B73C43ED3E044174454F029DAE7E3BFzE25L" TargetMode="External"/><Relationship Id="rId258" Type="http://schemas.openxmlformats.org/officeDocument/2006/relationships/hyperlink" Target="consultantplus://offline/ref=8C7BAE057D058969D0143AFE9975CBBE554DA9D3F710F99140A075CE0844D3931A5C47B8A32F25N" TargetMode="External"/><Relationship Id="rId465" Type="http://schemas.openxmlformats.org/officeDocument/2006/relationships/hyperlink" Target="http://www.gosuslugi.ru/" TargetMode="External"/><Relationship Id="rId630" Type="http://schemas.openxmlformats.org/officeDocument/2006/relationships/hyperlink" Target="http://www.aksubayevo.tatar.ru" TargetMode="External"/><Relationship Id="rId672" Type="http://schemas.openxmlformats.org/officeDocument/2006/relationships/hyperlink" Target="http://www.aksubayevo.tatar.ru" TargetMode="External"/><Relationship Id="rId22" Type="http://schemas.openxmlformats.org/officeDocument/2006/relationships/hyperlink" Target="http://www.gosuslugi.ru/" TargetMode="External"/><Relationship Id="rId64" Type="http://schemas.openxmlformats.org/officeDocument/2006/relationships/header" Target="header10.xml"/><Relationship Id="rId118" Type="http://schemas.openxmlformats.org/officeDocument/2006/relationships/hyperlink" Target="consultantplus://offline/ref=DA2E52D82773045AF06E9EF692D7C8ED5934E4F490C9301D0F69CEEB5FA3CB8295A37CC6AE839851VC31G" TargetMode="External"/><Relationship Id="rId325" Type="http://schemas.openxmlformats.org/officeDocument/2006/relationships/hyperlink" Target="consultantplus://offline/ref=BDA584D72EC98B585566C87C2E54B4F72234AD567D3B2FCB192C9F45093E1AA2099EF2AED0D4XCH" TargetMode="External"/><Relationship Id="rId367" Type="http://schemas.openxmlformats.org/officeDocument/2006/relationships/hyperlink" Target="consultantplus://offline/ref=8C7BAE057D058969D0143AFE9975CBBE554DA9D3F710F99140A075CE0844D3931A5C47B9A32F22N" TargetMode="External"/><Relationship Id="rId532" Type="http://schemas.openxmlformats.org/officeDocument/2006/relationships/hyperlink" Target="http://uslugi.tatar.ru/" TargetMode="External"/><Relationship Id="rId574" Type="http://schemas.openxmlformats.org/officeDocument/2006/relationships/hyperlink" Target="consultantplus://offline/ref=5969209559ED40E455C01FA63B446047499C00521E4B77007692EF501588DDC087840E9375s5zDM" TargetMode="External"/><Relationship Id="rId171" Type="http://schemas.openxmlformats.org/officeDocument/2006/relationships/header" Target="header23.xml"/><Relationship Id="rId227" Type="http://schemas.openxmlformats.org/officeDocument/2006/relationships/hyperlink" Target="consultantplus://offline/ref=B35BAAD54DB3A73535A0989919E3856F3E6A878420AAB03876044D5567BE6D21450402DC80YA73G" TargetMode="External"/><Relationship Id="rId269" Type="http://schemas.openxmlformats.org/officeDocument/2006/relationships/hyperlink" Target="consultantplus://offline/ref=8C7BAE057D058969D0143AFE9975CBBE554DA9D3F710F99140A075CE0844D3931A5C47B8A22F26N" TargetMode="External"/><Relationship Id="rId434" Type="http://schemas.openxmlformats.org/officeDocument/2006/relationships/hyperlink" Target="consultantplus://offline/ref=8FFEB0C4E7D6315E8268ACA48417AA157E16C1A5389A7CA077B7C7388D0BEC0618F65A7DC366w6r9H" TargetMode="External"/><Relationship Id="rId476" Type="http://schemas.openxmlformats.org/officeDocument/2006/relationships/hyperlink" Target="consultantplus://offline/ref=C7A479C82588636F58C10BDCBFA6230E297A67D4013095DEB34164CE63675B52C460AFB55D26o7j9G" TargetMode="External"/><Relationship Id="rId641" Type="http://schemas.openxmlformats.org/officeDocument/2006/relationships/hyperlink" Target="http://www.gosuslugi.ru/" TargetMode="External"/><Relationship Id="rId683" Type="http://schemas.openxmlformats.org/officeDocument/2006/relationships/hyperlink" Target="consultantplus://offline/ref=5969209559ED40E455C01FA63B446047499C03551A4177007692EF5015s8z8M" TargetMode="External"/><Relationship Id="rId33" Type="http://schemas.openxmlformats.org/officeDocument/2006/relationships/hyperlink" Target="http://www.gosuslugi.ru/" TargetMode="External"/><Relationship Id="rId129" Type="http://schemas.openxmlformats.org/officeDocument/2006/relationships/hyperlink" Target="http://www.gosuslugi.ru/" TargetMode="External"/><Relationship Id="rId280" Type="http://schemas.openxmlformats.org/officeDocument/2006/relationships/hyperlink" Target="consultantplus://offline/ref=B35BAAD54DB3A73535A0989919E3856F3E6A878420AAB03876044D5567BE6D21450402DC80YA71G" TargetMode="External"/><Relationship Id="rId336" Type="http://schemas.openxmlformats.org/officeDocument/2006/relationships/hyperlink" Target="consultantplus://offline/ref=5B210991F9B6FEA11DEBA4FF22CD163261D815252790473408FA420BF88B160F8FA2FEFDB331B5D0X6I" TargetMode="External"/><Relationship Id="rId501" Type="http://schemas.openxmlformats.org/officeDocument/2006/relationships/hyperlink" Target="consultantplus://offline/ref=68445A5EAD3A214D21F9415570C826F248F74DFF143DCAA7D78A50DE83924F2D046FF1BD9A7FjAg9I" TargetMode="External"/><Relationship Id="rId543" Type="http://schemas.openxmlformats.org/officeDocument/2006/relationships/hyperlink" Target="consultantplus://offline/ref=5969209559ED40E455C01FA63B446047499C00521E4B77007692EF501588DDC087840E9375s5zDM" TargetMode="External"/><Relationship Id="rId75" Type="http://schemas.openxmlformats.org/officeDocument/2006/relationships/hyperlink" Target="http://www.gosuslugi.ru/" TargetMode="External"/><Relationship Id="rId140" Type="http://schemas.openxmlformats.org/officeDocument/2006/relationships/hyperlink" Target="http://www.aksubayevo.tatar.ru" TargetMode="External"/><Relationship Id="rId182" Type="http://schemas.openxmlformats.org/officeDocument/2006/relationships/header" Target="header24.xml"/><Relationship Id="rId378" Type="http://schemas.openxmlformats.org/officeDocument/2006/relationships/hyperlink" Target="consultantplus://offline/ref=8C7BAE057D058969D0143AFE9975CBBE554DA9D3F710F99140A075CE0844D3931A5C47BCAAF3252EN" TargetMode="External"/><Relationship Id="rId403" Type="http://schemas.openxmlformats.org/officeDocument/2006/relationships/hyperlink" Target="consultantplus://offline/ref=B35BAAD54DB3A73535A0989919E3856F3E6A878420AAB03876044D5567BE6D21450402DF89YA75G" TargetMode="External"/><Relationship Id="rId585" Type="http://schemas.openxmlformats.org/officeDocument/2006/relationships/hyperlink" Target="consultantplus://offline/ref=B35BAAD54DB3A73535A0989919E3856F3E6A878420AAB03876044D5567BE6D21450402DC84YA72G" TargetMode="External"/><Relationship Id="rId6" Type="http://schemas.openxmlformats.org/officeDocument/2006/relationships/footnotes" Target="footnotes.xml"/><Relationship Id="rId238" Type="http://schemas.openxmlformats.org/officeDocument/2006/relationships/hyperlink" Target="consultantplus://offline/ref=F1B05DBAD55FEDE3C628E452058C8E5396AAF0614907FC667715B98EA8E864B98F13CDAEE5pBtFO" TargetMode="External"/><Relationship Id="rId445" Type="http://schemas.openxmlformats.org/officeDocument/2006/relationships/hyperlink" Target="consultantplus://offline/ref=AF232172B0C621A6FA593E9BB369F373F510B21990FBF7BE7BCA93D8D01452E03C7F0458EEEDOAr0L" TargetMode="External"/><Relationship Id="rId487" Type="http://schemas.openxmlformats.org/officeDocument/2006/relationships/header" Target="header39.xml"/><Relationship Id="rId610" Type="http://schemas.openxmlformats.org/officeDocument/2006/relationships/hyperlink" Target="consultantplus://offline/ref=C55455BAE4FE819A314FD32D36FD3CDCEE56B21975F26328E18107B0846FADF8BE361E64ZEU7N" TargetMode="External"/><Relationship Id="rId652" Type="http://schemas.openxmlformats.org/officeDocument/2006/relationships/header" Target="header61.xml"/><Relationship Id="rId694" Type="http://schemas.openxmlformats.org/officeDocument/2006/relationships/hyperlink" Target="consultantplus://offline/ref=B35BAAD54DB3A73535A0989919E3856F3E6A848324A0B03876044D5567YB7EG" TargetMode="External"/><Relationship Id="rId291" Type="http://schemas.openxmlformats.org/officeDocument/2006/relationships/hyperlink" Target="consultantplus://offline/ref=D9110E9969FEED71460E3EE2CA20BAA65A624EE09A2C7D003822C62C2F710A7DB277251088NC44K" TargetMode="External"/><Relationship Id="rId305" Type="http://schemas.openxmlformats.org/officeDocument/2006/relationships/hyperlink" Target="http://www.novosheshminsk.tatar.ru" TargetMode="External"/><Relationship Id="rId347" Type="http://schemas.openxmlformats.org/officeDocument/2006/relationships/hyperlink" Target="consultantplus://offline/ref=8C7BAE057D058969D0143AFE9975CBBE5644ACD5F711F99140A075CE082424N" TargetMode="External"/><Relationship Id="rId512" Type="http://schemas.openxmlformats.org/officeDocument/2006/relationships/hyperlink" Target="consultantplus://offline/ref=5969209559ED40E455C01FA63B446047499C00521E4B77007692EF501588DDC087840E9375s5zDM" TargetMode="External"/><Relationship Id="rId44" Type="http://schemas.openxmlformats.org/officeDocument/2006/relationships/hyperlink" Target="http://www.gosuslugi.ru/" TargetMode="External"/><Relationship Id="rId86" Type="http://schemas.openxmlformats.org/officeDocument/2006/relationships/hyperlink" Target="http://www.gosuslugi.ru/" TargetMode="External"/><Relationship Id="rId151" Type="http://schemas.openxmlformats.org/officeDocument/2006/relationships/header" Target="header22.xml"/><Relationship Id="rId389" Type="http://schemas.openxmlformats.org/officeDocument/2006/relationships/hyperlink" Target="consultantplus://offline/ref=8C7BAE057D058969D0143AFE9975CBBE554DA9D3F710F99140A075CE0844D3931A5C47B9A22F2FN" TargetMode="External"/><Relationship Id="rId554" Type="http://schemas.openxmlformats.org/officeDocument/2006/relationships/hyperlink" Target="consultantplus://offline/ref=B35BAAD54DB3A73535A0989919E3856F3E6A878420AAB03876044D5567BE6D21450402DC84YA72G" TargetMode="External"/><Relationship Id="rId596" Type="http://schemas.openxmlformats.org/officeDocument/2006/relationships/header" Target="header50.xml"/><Relationship Id="rId193" Type="http://schemas.openxmlformats.org/officeDocument/2006/relationships/hyperlink" Target="consultantplus://offline/ref=B35BAAD54DB3A73535A0989919E3856F3E6A878420AAB03876044D5567BE6D21450402DF89YA75G" TargetMode="External"/><Relationship Id="rId207" Type="http://schemas.openxmlformats.org/officeDocument/2006/relationships/hyperlink" Target="consultantplus://offline/ref=66D267F34711B09D63AAC443E6CBF09A01DE732072007ABB3A5838E73DA7E70A4D89536FA8G4d9O" TargetMode="External"/><Relationship Id="rId249" Type="http://schemas.openxmlformats.org/officeDocument/2006/relationships/hyperlink" Target="consultantplus://offline/ref=8C7BAE057D058969D0143AFE9975CBBE554DA9D3F710F99140A075CE0844D3931A5C47B8AC2F21N" TargetMode="External"/><Relationship Id="rId414" Type="http://schemas.openxmlformats.org/officeDocument/2006/relationships/hyperlink" Target="consultantplus://offline/ref=266C298991BA210DED3853B3547D9BAA60BD40A0B6D8D8237B73C43ED3E044174454F029DAE7E3BFzE27L" TargetMode="External"/><Relationship Id="rId456" Type="http://schemas.openxmlformats.org/officeDocument/2006/relationships/hyperlink" Target="consultantplus://offline/ref=EEE6CD960269FD612F8A7BE84F9D8C7131FF341C2F0A6F2A44782A98546E65A9F790A1C693u6G1N" TargetMode="External"/><Relationship Id="rId498" Type="http://schemas.openxmlformats.org/officeDocument/2006/relationships/hyperlink" Target="http://www.gosuslugi.ru/" TargetMode="External"/><Relationship Id="rId621" Type="http://schemas.openxmlformats.org/officeDocument/2006/relationships/hyperlink" Target="http://www.gosuslugi.ru/" TargetMode="External"/><Relationship Id="rId663" Type="http://schemas.openxmlformats.org/officeDocument/2006/relationships/hyperlink" Target="consultantplus://offline/ref=5CED46627599C90E73184EE52DF005C1ED2C40DAFB6B2351555D3A38099B639D5CF92215DB39i4G" TargetMode="External"/><Relationship Id="rId13" Type="http://schemas.openxmlformats.org/officeDocument/2006/relationships/hyperlink" Target="http://www.gosuslugi.ru/" TargetMode="External"/><Relationship Id="rId109" Type="http://schemas.openxmlformats.org/officeDocument/2006/relationships/oleObject" Target="embeddings/oleObject11.bin"/><Relationship Id="rId260" Type="http://schemas.openxmlformats.org/officeDocument/2006/relationships/hyperlink" Target="consultantplus://offline/ref=8C7BAE057D058969D0143AFE9975CBBE554DA9D3F710F99140A075CE0844D3931A5C47B8A32F23N" TargetMode="External"/><Relationship Id="rId316" Type="http://schemas.openxmlformats.org/officeDocument/2006/relationships/hyperlink" Target="consultantplus://offline/ref=B35BAAD54DB3A73535A0989919E3856F3E6A878420AAB03876044D5567BE6D21450402DC83YA70G" TargetMode="External"/><Relationship Id="rId523" Type="http://schemas.openxmlformats.org/officeDocument/2006/relationships/hyperlink" Target="consultantplus://offline/ref=B35BAAD54DB3A73535A0989919E3856F3E6A878420AAB03876044D5567BE6D21450402DC84YA72G" TargetMode="External"/><Relationship Id="rId55" Type="http://schemas.openxmlformats.org/officeDocument/2006/relationships/hyperlink" Target="http://uslugi.tatar.ru/" TargetMode="External"/><Relationship Id="rId97" Type="http://schemas.openxmlformats.org/officeDocument/2006/relationships/oleObject" Target="embeddings/oleObject10.bin"/><Relationship Id="rId120" Type="http://schemas.openxmlformats.org/officeDocument/2006/relationships/image" Target="media/image12.emf"/><Relationship Id="rId358" Type="http://schemas.openxmlformats.org/officeDocument/2006/relationships/hyperlink" Target="consultantplus://offline/ref=8C7BAE057D058969D0143AFE9975CBBE554DA9D3F710F99140A075CE0844D3931A5C47B9AC2F2FN" TargetMode="External"/><Relationship Id="rId565" Type="http://schemas.openxmlformats.org/officeDocument/2006/relationships/header" Target="header46.xml"/><Relationship Id="rId162" Type="http://schemas.openxmlformats.org/officeDocument/2006/relationships/hyperlink" Target="http://www.aksubayevo.tatar.ru" TargetMode="External"/><Relationship Id="rId218" Type="http://schemas.openxmlformats.org/officeDocument/2006/relationships/hyperlink" Target="http://www.novosheshminsk.tatar.ru" TargetMode="External"/><Relationship Id="rId425" Type="http://schemas.openxmlformats.org/officeDocument/2006/relationships/hyperlink" Target="consultantplus://offline/ref=266C298991BA210DED3853B3547D9BAA60BD40A0B6D8D8237B73C43ED3E044174454F029DAE7E3BFzE26L" TargetMode="External"/><Relationship Id="rId467" Type="http://schemas.openxmlformats.org/officeDocument/2006/relationships/hyperlink" Target="consultantplus://offline/ref=8ED9971644EBA679FDFE8DDFC7F098B652F1DE0850FC7CCE066AEBE2C76FE32F7BD4B256DEv9K0I" TargetMode="External"/><Relationship Id="rId632" Type="http://schemas.openxmlformats.org/officeDocument/2006/relationships/header" Target="header57.xml"/><Relationship Id="rId271" Type="http://schemas.openxmlformats.org/officeDocument/2006/relationships/hyperlink" Target="http://www.novosheshminsk.tatar.ru" TargetMode="External"/><Relationship Id="rId674" Type="http://schemas.openxmlformats.org/officeDocument/2006/relationships/header" Target="header64.xml"/><Relationship Id="rId24" Type="http://schemas.openxmlformats.org/officeDocument/2006/relationships/hyperlink" Target="http://uslugi.tatar.ru/" TargetMode="External"/><Relationship Id="rId66" Type="http://schemas.openxmlformats.org/officeDocument/2006/relationships/hyperlink" Target="http://www.aksubayevo.tatar.ru" TargetMode="External"/><Relationship Id="rId131" Type="http://schemas.openxmlformats.org/officeDocument/2006/relationships/header" Target="header20.xml"/><Relationship Id="rId327" Type="http://schemas.openxmlformats.org/officeDocument/2006/relationships/hyperlink" Target="consultantplus://offline/ref=BDA584D72EC98B585566C87C2E54B4F72234AD567D3B2FCB192C9F45093E1AA2099EF2A3DED4XBH" TargetMode="External"/><Relationship Id="rId369" Type="http://schemas.openxmlformats.org/officeDocument/2006/relationships/hyperlink" Target="consultantplus://offline/ref=8C7BAE057D058969D0143AFE9975CBBE554DA1D9F110F99140A075CE0844D3931A5C47BCABF65EBD2722N" TargetMode="External"/><Relationship Id="rId534" Type="http://schemas.openxmlformats.org/officeDocument/2006/relationships/header" Target="header42.xml"/><Relationship Id="rId576" Type="http://schemas.openxmlformats.org/officeDocument/2006/relationships/hyperlink" Target="consultantplus://offline/ref=5969209559ED40E455C01FA63B446047499C00521E4B77007692EF501588DDC087840E9376s5z9M" TargetMode="External"/><Relationship Id="rId173" Type="http://schemas.openxmlformats.org/officeDocument/2006/relationships/hyperlink" Target="http://www.aksubayevo.tatar.ru" TargetMode="External"/><Relationship Id="rId229" Type="http://schemas.openxmlformats.org/officeDocument/2006/relationships/hyperlink" Target="consultantplus://offline/ref=B35BAAD54DB3A73535A0989919E3856F3E6A878420AAB03876044D5567BE6D21450402DC83YA70G" TargetMode="External"/><Relationship Id="rId380" Type="http://schemas.openxmlformats.org/officeDocument/2006/relationships/hyperlink" Target="consultantplus://offline/ref=8C7BAE057D058969D0143AFE9975CBBE554DA9D3F710F99140A075CE0844D3931A5C47B9A22F27N" TargetMode="External"/><Relationship Id="rId436" Type="http://schemas.openxmlformats.org/officeDocument/2006/relationships/hyperlink" Target="http://www.gosuslugi.ru/" TargetMode="External"/><Relationship Id="rId601" Type="http://schemas.openxmlformats.org/officeDocument/2006/relationships/hyperlink" Target="http://www.gosuslugi.ru/" TargetMode="External"/><Relationship Id="rId643" Type="http://schemas.openxmlformats.org/officeDocument/2006/relationships/hyperlink" Target="http://www.aksubayevo.tatar.ru" TargetMode="External"/><Relationship Id="rId240" Type="http://schemas.openxmlformats.org/officeDocument/2006/relationships/hyperlink" Target="consultantplus://offline/ref=F1B05DBAD55FEDE3C628E452058C8E5396AFF766480FFC667715B98EA8E864B98F13CDABE5BE1432p0t5O" TargetMode="External"/><Relationship Id="rId478" Type="http://schemas.openxmlformats.org/officeDocument/2006/relationships/hyperlink" Target="http://www.gosuslugi.ru/" TargetMode="External"/><Relationship Id="rId685" Type="http://schemas.openxmlformats.org/officeDocument/2006/relationships/hyperlink" Target="consultantplus://offline/ref=5969209559ED40E455C01FA63B446047499C00521E4B77007692EF501588DDC087840E9377s5zBM" TargetMode="External"/><Relationship Id="rId35" Type="http://schemas.openxmlformats.org/officeDocument/2006/relationships/hyperlink" Target="http://uslugi.tatar.ru/" TargetMode="External"/><Relationship Id="rId77" Type="http://schemas.openxmlformats.org/officeDocument/2006/relationships/header" Target="header13.xml"/><Relationship Id="rId100" Type="http://schemas.openxmlformats.org/officeDocument/2006/relationships/hyperlink" Target="http://www.aksubayevo.tatar.ru" TargetMode="External"/><Relationship Id="rId282" Type="http://schemas.openxmlformats.org/officeDocument/2006/relationships/hyperlink" Target="consultantplus://offline/ref=B35BAAD54DB3A73535A0989919E3856F3E6A878420AAB03876044D5567BE6D21450402D287YA70G" TargetMode="External"/><Relationship Id="rId338" Type="http://schemas.openxmlformats.org/officeDocument/2006/relationships/hyperlink" Target="consultantplus://offline/ref=5B210991F9B6FEA11DEBA4FF22CD163261D815252790473408FA420BF88B160F8FA2FEFDB331BCD0X1I" TargetMode="External"/><Relationship Id="rId503" Type="http://schemas.openxmlformats.org/officeDocument/2006/relationships/hyperlink" Target="http://uslugi.tatar.ru/" TargetMode="External"/><Relationship Id="rId545" Type="http://schemas.openxmlformats.org/officeDocument/2006/relationships/hyperlink" Target="consultantplus://offline/ref=5969209559ED40E455C01FA63B446047499C00521E4B77007692EF501588DDC087840E9376s5z9M" TargetMode="External"/><Relationship Id="rId587" Type="http://schemas.openxmlformats.org/officeDocument/2006/relationships/hyperlink" Target="consultantplus://offline/ref=B35BAAD54DB3A73535A0989919E3856F3E6A878420AAB03876044D5567BE6D21450402DC80YA71G" TargetMode="External"/><Relationship Id="rId8" Type="http://schemas.openxmlformats.org/officeDocument/2006/relationships/hyperlink" Target="http://www.novosheshminsk.tatarstan.ru" TargetMode="External"/><Relationship Id="rId142" Type="http://schemas.openxmlformats.org/officeDocument/2006/relationships/header" Target="header21.xml"/><Relationship Id="rId184" Type="http://schemas.openxmlformats.org/officeDocument/2006/relationships/hyperlink" Target="http://www.gosuslugi.ru/" TargetMode="External"/><Relationship Id="rId391" Type="http://schemas.openxmlformats.org/officeDocument/2006/relationships/hyperlink" Target="http://www.novosheshminsk.tatar.ru" TargetMode="External"/><Relationship Id="rId405" Type="http://schemas.openxmlformats.org/officeDocument/2006/relationships/hyperlink" Target="http://www.aksubayevo.tatar.ru" TargetMode="External"/><Relationship Id="rId447" Type="http://schemas.openxmlformats.org/officeDocument/2006/relationships/hyperlink" Target="http://www.gosuslugi.ru/" TargetMode="External"/><Relationship Id="rId612" Type="http://schemas.openxmlformats.org/officeDocument/2006/relationships/hyperlink" Target="consultantplus://offline/ref=C55455BAE4FE819A314FD32D36FD3CDCEE56B21975F26328E18107B0846FADF8BE361E60E0CFE9B8Z7U8N" TargetMode="External"/><Relationship Id="rId251" Type="http://schemas.openxmlformats.org/officeDocument/2006/relationships/hyperlink" Target="consultantplus://offline/ref=8C7BAE057D058969D0143AFE9975CBBE554DA9D3F710F99140A075CE0844D3931A5C47B8AC2F2FN" TargetMode="External"/><Relationship Id="rId489" Type="http://schemas.openxmlformats.org/officeDocument/2006/relationships/hyperlink" Target="consultantplus://offline/ref=75803C8153EEC638ED5AE2F2041A23C52D2B212015BC934CFA22F6D31DA97E3C69110F40484Fk9j2I" TargetMode="External"/><Relationship Id="rId654" Type="http://schemas.openxmlformats.org/officeDocument/2006/relationships/hyperlink" Target="http://www.gosuslugi.ru/" TargetMode="External"/><Relationship Id="rId696" Type="http://schemas.openxmlformats.org/officeDocument/2006/relationships/hyperlink" Target="http://www.gosuslugi.ru/" TargetMode="External"/><Relationship Id="rId46" Type="http://schemas.openxmlformats.org/officeDocument/2006/relationships/hyperlink" Target="http://uslugi.tatar.ru/" TargetMode="External"/><Relationship Id="rId293" Type="http://schemas.openxmlformats.org/officeDocument/2006/relationships/hyperlink" Target="consultantplus://offline/ref=D9110E9969FEED71460E3EE2CA20BAA65A624EE09A2C7D003822C62C2F710A7DB277251D8BNC4FK" TargetMode="External"/><Relationship Id="rId307" Type="http://schemas.openxmlformats.org/officeDocument/2006/relationships/hyperlink" Target="http://www.aksubayevo.tatar.ru" TargetMode="External"/><Relationship Id="rId349" Type="http://schemas.openxmlformats.org/officeDocument/2006/relationships/hyperlink" Target="consultantplus://offline/ref=8C7BAE057D058969D0143AFE9975CBBE554DA9D3F710F99140A075CE0844D3931A5C47B9AC2F25N" TargetMode="External"/><Relationship Id="rId514" Type="http://schemas.openxmlformats.org/officeDocument/2006/relationships/hyperlink" Target="consultantplus://offline/ref=5969209559ED40E455C01FA63B446047499C00521E4B77007692EF501588DDC087840E9376s5z9M" TargetMode="External"/><Relationship Id="rId556" Type="http://schemas.openxmlformats.org/officeDocument/2006/relationships/hyperlink" Target="consultantplus://offline/ref=B35BAAD54DB3A73535A0989919E3856F3E6A878420AAB03876044D5567BE6D21450402DC80YA71G" TargetMode="External"/><Relationship Id="rId88" Type="http://schemas.openxmlformats.org/officeDocument/2006/relationships/hyperlink" Target="http://www.aksubayevo.tatar.ru" TargetMode="External"/><Relationship Id="rId111" Type="http://schemas.openxmlformats.org/officeDocument/2006/relationships/hyperlink" Target="http://www.novosheshminsk.tatarstan.ru" TargetMode="External"/><Relationship Id="rId153" Type="http://schemas.openxmlformats.org/officeDocument/2006/relationships/hyperlink" Target="consultantplus://offline/ref=5969209559ED40E455C01FA63B446047499C00521E4B77007692EF501588DDC087840E9375s5zDM" TargetMode="External"/><Relationship Id="rId195" Type="http://schemas.openxmlformats.org/officeDocument/2006/relationships/hyperlink" Target="consultantplus://offline/ref=B35BAAD54DB3A73535A0989919E3856F3E6A878420AAB03876044D5567BE6D21450402DC84YA72G" TargetMode="External"/><Relationship Id="rId209" Type="http://schemas.openxmlformats.org/officeDocument/2006/relationships/hyperlink" Target="consultantplus://offline/ref=8C7BAE057D058969D0143AFE9975CBBE554DA9D3F710F99140A075CE0844D3931A5C47B9AE2F2EN" TargetMode="External"/><Relationship Id="rId360" Type="http://schemas.openxmlformats.org/officeDocument/2006/relationships/hyperlink" Target="consultantplus://offline/ref=8C7BAE057D058969D0143AFE9975CBBE554DA9D3F710F99140A075CE0844D3931A5C47BCAAF3252FN" TargetMode="External"/><Relationship Id="rId416" Type="http://schemas.openxmlformats.org/officeDocument/2006/relationships/hyperlink" Target="consultantplus://offline/ref=266C298991BA210DED3853B3547D9BAA60BD40A0B6D8D8237B73C43ED3E044174454F029DAE7E3BFzE20L" TargetMode="External"/><Relationship Id="rId598" Type="http://schemas.openxmlformats.org/officeDocument/2006/relationships/hyperlink" Target="http://www.novosheshminsk.tatar.ru" TargetMode="External"/><Relationship Id="rId220" Type="http://schemas.openxmlformats.org/officeDocument/2006/relationships/hyperlink" Target="http://www.aksubayevo.tatar.ru" TargetMode="External"/><Relationship Id="rId458" Type="http://schemas.openxmlformats.org/officeDocument/2006/relationships/hyperlink" Target="consultantplus://offline/ref=EEE6CD960269FD612F8A7BE84F9D8C7131FF341C2F0A6F2A44782A98546E65A9F790A1C197u6G7N" TargetMode="External"/><Relationship Id="rId623" Type="http://schemas.openxmlformats.org/officeDocument/2006/relationships/hyperlink" Target="consultantplus://offline/ref=579B845573D1401161D75CE7870CEFB89DC4A5CC851F8CFD59153641263E8474F3636F413DR2QEH" TargetMode="External"/><Relationship Id="rId665" Type="http://schemas.openxmlformats.org/officeDocument/2006/relationships/hyperlink" Target="http://www.gosuslugi.ru/" TargetMode="External"/><Relationship Id="rId15" Type="http://schemas.openxmlformats.org/officeDocument/2006/relationships/hyperlink" Target="http://uslugi.tatar.ru/" TargetMode="External"/><Relationship Id="rId57" Type="http://schemas.openxmlformats.org/officeDocument/2006/relationships/oleObject" Target="embeddings/oleObject5.bin"/><Relationship Id="rId262" Type="http://schemas.openxmlformats.org/officeDocument/2006/relationships/hyperlink" Target="consultantplus://offline/ref=8C7BAE057D058969D0143AFE9975CBBE554DA9D3F710F99140A075CE0844D3931A5C47B8A32F21N" TargetMode="External"/><Relationship Id="rId318" Type="http://schemas.openxmlformats.org/officeDocument/2006/relationships/hyperlink" Target="consultantplus://offline/ref=B35BAAD54DB3A73535A0989919E3856F3E6A878420AAB03876044D5567BE6D21450402DF89YA75G" TargetMode="External"/><Relationship Id="rId525" Type="http://schemas.openxmlformats.org/officeDocument/2006/relationships/hyperlink" Target="consultantplus://offline/ref=B35BAAD54DB3A73535A0989919E3856F3E6A878420AAB03876044D5567BE6D21450402DC80YA71G" TargetMode="External"/><Relationship Id="rId567" Type="http://schemas.openxmlformats.org/officeDocument/2006/relationships/hyperlink" Target="http://www.novosheshminsk.tatar.ru" TargetMode="External"/><Relationship Id="rId99" Type="http://schemas.openxmlformats.org/officeDocument/2006/relationships/hyperlink" Target="http://www.novosheshminsk.tatarstan.ru" TargetMode="External"/><Relationship Id="rId122" Type="http://schemas.openxmlformats.org/officeDocument/2006/relationships/image" Target="media/image13.emf"/><Relationship Id="rId164" Type="http://schemas.openxmlformats.org/officeDocument/2006/relationships/hyperlink" Target="consultantplus://offline/ref=DA2E52D82773045AF06E9EF692D7C8ED5934E4F490C9301D0F69CEEB5FA3CB8295A37CC6AE839851VC31G" TargetMode="External"/><Relationship Id="rId371" Type="http://schemas.openxmlformats.org/officeDocument/2006/relationships/hyperlink" Target="consultantplus://offline/ref=8C7BAE057D058969D0143AFE9975CBBE554DA9D3F710F99140A075CE0844D3931A5C47B9A32F20N" TargetMode="External"/><Relationship Id="rId427" Type="http://schemas.openxmlformats.org/officeDocument/2006/relationships/hyperlink" Target="consultantplus://offline/ref=266C298991BA210DED3853B3547D9BAA60BD40A0B6D8D8237B73C43ED3E044174454F029DAE7E3BFzE23L" TargetMode="External"/><Relationship Id="rId469" Type="http://schemas.openxmlformats.org/officeDocument/2006/relationships/hyperlink" Target="http://www.novosheshminsk.tatar.ru" TargetMode="External"/><Relationship Id="rId634" Type="http://schemas.openxmlformats.org/officeDocument/2006/relationships/hyperlink" Target="http://www.aksubayevo.tatar.ru" TargetMode="External"/><Relationship Id="rId676" Type="http://schemas.openxmlformats.org/officeDocument/2006/relationships/hyperlink" Target="consultantplus://offline/ref=5969209559ED40E455C01FA63B446047499C00521E4B77007692EF501588DDC087840E9872s5z6M" TargetMode="External"/><Relationship Id="rId26" Type="http://schemas.openxmlformats.org/officeDocument/2006/relationships/oleObject" Target="embeddings/oleObject2.bin"/><Relationship Id="rId231" Type="http://schemas.openxmlformats.org/officeDocument/2006/relationships/hyperlink" Target="consultantplus://offline/ref=B35BAAD54DB3A73535A0989919E3856F3E6A878420AAB03876044D5567BE6D21450402DF89YA75G" TargetMode="External"/><Relationship Id="rId273" Type="http://schemas.openxmlformats.org/officeDocument/2006/relationships/hyperlink" Target="http://www.aksubayevo.tatar.ru" TargetMode="External"/><Relationship Id="rId329" Type="http://schemas.openxmlformats.org/officeDocument/2006/relationships/hyperlink" Target="consultantplus://offline/ref=BDA584D72EC98B585566C87C2E54B4F72234AD567D3B2FCB192C9F45093E1AA2099EF2AEDDD4X0H" TargetMode="External"/><Relationship Id="rId480" Type="http://schemas.openxmlformats.org/officeDocument/2006/relationships/hyperlink" Target="http://uslugi.tatar.ru/" TargetMode="External"/><Relationship Id="rId536" Type="http://schemas.openxmlformats.org/officeDocument/2006/relationships/hyperlink" Target="http://www.novosheshminsk.tatar.ru" TargetMode="External"/><Relationship Id="rId701" Type="http://schemas.openxmlformats.org/officeDocument/2006/relationships/fontTable" Target="fontTable.xml"/><Relationship Id="rId68" Type="http://schemas.openxmlformats.org/officeDocument/2006/relationships/hyperlink" Target="consultantplus://offline/ref=DA2E52D82773045AF06E9EF692D7C8ED5934E4F490C9301D0F69CEEB5FA3CB8295A37CC6AE839851VC31G" TargetMode="External"/><Relationship Id="rId133" Type="http://schemas.openxmlformats.org/officeDocument/2006/relationships/hyperlink" Target="http://www.gosuslugi.ru/" TargetMode="External"/><Relationship Id="rId175" Type="http://schemas.openxmlformats.org/officeDocument/2006/relationships/hyperlink" Target="consultantplus://offline/ref=DA2E52D82773045AF06E9EF692D7C8ED5934E4F490C9301D0F69CEEB5FA3CB8295A37CC6AE839851VC31G" TargetMode="External"/><Relationship Id="rId340" Type="http://schemas.openxmlformats.org/officeDocument/2006/relationships/hyperlink" Target="consultantplus://offline/ref=8C7BAE057D058969D0143AFE9975CBBE554DA9D3F710F99140A075CE0844D3931A5C47B9AD2F2FN" TargetMode="External"/><Relationship Id="rId578" Type="http://schemas.openxmlformats.org/officeDocument/2006/relationships/hyperlink" Target="consultantplus://offline/ref=5969209559ED40E455C01FA63B446047499C00521E4B77007692EF501588DDC087840E9377s5zCM" TargetMode="External"/><Relationship Id="rId200" Type="http://schemas.openxmlformats.org/officeDocument/2006/relationships/hyperlink" Target="consultantplus://offline/ref=B35BAAD54DB3A73535A0989919E3856F3E6A878420AAB03876044D5567BE6D21450402DF89YA75G" TargetMode="External"/><Relationship Id="rId382" Type="http://schemas.openxmlformats.org/officeDocument/2006/relationships/hyperlink" Target="consultantplus://offline/ref=8C7BAE057D058969D0143AFE9975CBBE554DA9D3F710F99140A075CE0844D3931A5C47B9A22F25N" TargetMode="External"/><Relationship Id="rId438" Type="http://schemas.openxmlformats.org/officeDocument/2006/relationships/hyperlink" Target="consultantplus://offline/ref=8ED9971644EBA679FDFE8DDFC7F098B652F1DE0850FC7CCE066AEBE2C76FE32F7BD4B256DEv9K0I" TargetMode="External"/><Relationship Id="rId603" Type="http://schemas.openxmlformats.org/officeDocument/2006/relationships/header" Target="header53.xml"/><Relationship Id="rId645" Type="http://schemas.openxmlformats.org/officeDocument/2006/relationships/hyperlink" Target="http://uslugi.tatar.ru/" TargetMode="External"/><Relationship Id="rId687" Type="http://schemas.openxmlformats.org/officeDocument/2006/relationships/hyperlink" Target="consultantplus://offline/ref=B35BAAD54DB3A73535A0989919E3856F3E6A878420AAB03876044D5567BE6D21450402DB81A9YF7DG" TargetMode="External"/><Relationship Id="rId242" Type="http://schemas.openxmlformats.org/officeDocument/2006/relationships/hyperlink" Target="consultantplus://offline/ref=F1B05DBAD55FEDE3C628E452058C8E5396AAF266460AFC667715B98EA8pEt8O" TargetMode="External"/><Relationship Id="rId284" Type="http://schemas.openxmlformats.org/officeDocument/2006/relationships/hyperlink" Target="consultantplus://offline/ref=B35BAAD54DB3A73535A0989919E3856F3E6A848324A0B03876044D5567YB7EG" TargetMode="External"/><Relationship Id="rId491" Type="http://schemas.openxmlformats.org/officeDocument/2006/relationships/hyperlink" Target="consultantplus://offline/ref=75803C8153EEC638ED5AE2F2041A23C52D2B212015BC934CFA22F6D31DA97E3C69110F40484Dk9j4I" TargetMode="External"/><Relationship Id="rId505" Type="http://schemas.openxmlformats.org/officeDocument/2006/relationships/hyperlink" Target="http://www.novosheshminsk.tatar.ru" TargetMode="External"/><Relationship Id="rId37" Type="http://schemas.openxmlformats.org/officeDocument/2006/relationships/oleObject" Target="embeddings/oleObject3.bin"/><Relationship Id="rId79" Type="http://schemas.openxmlformats.org/officeDocument/2006/relationships/hyperlink" Target="http://www.gosuslugi.ru/" TargetMode="External"/><Relationship Id="rId102" Type="http://schemas.openxmlformats.org/officeDocument/2006/relationships/header" Target="header15.xml"/><Relationship Id="rId144" Type="http://schemas.openxmlformats.org/officeDocument/2006/relationships/hyperlink" Target="http://www.gosuslugi.ru/" TargetMode="External"/><Relationship Id="rId547" Type="http://schemas.openxmlformats.org/officeDocument/2006/relationships/hyperlink" Target="consultantplus://offline/ref=5969209559ED40E455C01FA63B446047499C00521E4B77007692EF501588DDC087840E9377s5zCM" TargetMode="External"/><Relationship Id="rId589" Type="http://schemas.openxmlformats.org/officeDocument/2006/relationships/hyperlink" Target="consultantplus://offline/ref=B35BAAD54DB3A73535A0989919E3856F3E6A878420AAB03876044D5567BE6D21450402D287YA70G" TargetMode="External"/><Relationship Id="rId90" Type="http://schemas.openxmlformats.org/officeDocument/2006/relationships/hyperlink" Target="consultantplus://offline/ref=DA2E52D82773045AF06E9EF692D7C8ED5934E4F490C9301D0F69CEEB5FA3CB8295A37CC6AE839851VC31G" TargetMode="External"/><Relationship Id="rId186" Type="http://schemas.openxmlformats.org/officeDocument/2006/relationships/hyperlink" Target="consultantplus://offline/ref=8ED9971644EBA679FDFE8DDFC7F098B652F1DE0850FC7CCE066AEBE2C76FE32F7BD4B256DEv9K0I" TargetMode="External"/><Relationship Id="rId351" Type="http://schemas.openxmlformats.org/officeDocument/2006/relationships/hyperlink" Target="consultantplus://offline/ref=8C7BAE057D058969D0143AFE9975CBBE554DA9D3F710F99140A075CE0844D3931A5C47B9AC2F22N" TargetMode="External"/><Relationship Id="rId393" Type="http://schemas.openxmlformats.org/officeDocument/2006/relationships/hyperlink" Target="http://www.aksubayevo.tatar.ru" TargetMode="External"/><Relationship Id="rId407" Type="http://schemas.openxmlformats.org/officeDocument/2006/relationships/hyperlink" Target="http://uslugi.tatar.ru/" TargetMode="External"/><Relationship Id="rId449" Type="http://schemas.openxmlformats.org/officeDocument/2006/relationships/hyperlink" Target="consultantplus://offline/ref=8ED9971644EBA679FDFE8DDFC7F098B652F1DE0850FC7CCE066AEBE2C76FE32F7BD4B256DEv9K0I" TargetMode="External"/><Relationship Id="rId614" Type="http://schemas.openxmlformats.org/officeDocument/2006/relationships/hyperlink" Target="consultantplus://offline/ref=C55455BAE4FE819A314FD32D36FD3CDCEE56B21975F26328E18107B0846FADF8BE361E60ZEU8N" TargetMode="External"/><Relationship Id="rId656" Type="http://schemas.openxmlformats.org/officeDocument/2006/relationships/hyperlink" Target="consultantplus://offline/ref=8ED9971644EBA679FDFE8DDFC7F098B652F1DE0850FC7CCE066AEBE2C76FE32F7BD4B256DEv9K0I" TargetMode="External"/><Relationship Id="rId211" Type="http://schemas.openxmlformats.org/officeDocument/2006/relationships/hyperlink" Target="consultantplus://offline/ref=8C7BAE057D058969D0143AFE9975CBBE554DA9D3F710F99140A075CE0844D3931A5C47B9AE2F2FN" TargetMode="External"/><Relationship Id="rId253" Type="http://schemas.openxmlformats.org/officeDocument/2006/relationships/hyperlink" Target="consultantplus://offline/ref=8C7BAE057D058969D0143AFE9975CBBE554CA9D1F310F99140A075CE082424N" TargetMode="External"/><Relationship Id="rId295" Type="http://schemas.openxmlformats.org/officeDocument/2006/relationships/hyperlink" Target="consultantplus://offline/ref=8C7BAE057D058969D0143AFE9975CBBE554DA9D3F710F99140A075CE0844D3931A5C47B9A82F21N" TargetMode="External"/><Relationship Id="rId309" Type="http://schemas.openxmlformats.org/officeDocument/2006/relationships/header" Target="header30.xml"/><Relationship Id="rId460" Type="http://schemas.openxmlformats.org/officeDocument/2006/relationships/hyperlink" Target="consultantplus://offline/ref=EEE6CD960269FD612F8A7BE84F9D8C7131FF341C2F0A6F2A44782A98546E65A9F790A1CE95u6G2N" TargetMode="External"/><Relationship Id="rId516" Type="http://schemas.openxmlformats.org/officeDocument/2006/relationships/hyperlink" Target="consultantplus://offline/ref=5969209559ED40E455C01FA63B446047499C00521E4B77007692EF501588DDC087840E9377s5zCM" TargetMode="External"/><Relationship Id="rId698" Type="http://schemas.openxmlformats.org/officeDocument/2006/relationships/hyperlink" Target="consultantplus://offline/ref=8ED9971644EBA679FDFE8DDFC7F098B652F1DE0850FC7CCE066AEBE2C76FE32F7BD4B256DEv9K0I" TargetMode="External"/><Relationship Id="rId48" Type="http://schemas.openxmlformats.org/officeDocument/2006/relationships/oleObject" Target="embeddings/oleObject4.bin"/><Relationship Id="rId113" Type="http://schemas.openxmlformats.org/officeDocument/2006/relationships/hyperlink" Target="http://www.gosuslugi.ru/" TargetMode="External"/><Relationship Id="rId320" Type="http://schemas.openxmlformats.org/officeDocument/2006/relationships/hyperlink" Target="http://www.aksubayevo.tatar.ru" TargetMode="External"/><Relationship Id="rId558" Type="http://schemas.openxmlformats.org/officeDocument/2006/relationships/hyperlink" Target="consultantplus://offline/ref=B35BAAD54DB3A73535A0989919E3856F3E6A878420AAB03876044D5567BE6D21450402D287YA70G" TargetMode="External"/><Relationship Id="rId155" Type="http://schemas.openxmlformats.org/officeDocument/2006/relationships/hyperlink" Target="consultantplus://offline/ref=5969209559ED40E455C01FA63B446047499C00521E4B77007692EF501588DDC087840E9376s5z9M" TargetMode="External"/><Relationship Id="rId197" Type="http://schemas.openxmlformats.org/officeDocument/2006/relationships/hyperlink" Target="consultantplus://offline/ref=B35BAAD54DB3A73535A0989919E3856F3E6A878420AAB03876044D5567BE6D21450402DC80YA71G" TargetMode="External"/><Relationship Id="rId362" Type="http://schemas.openxmlformats.org/officeDocument/2006/relationships/hyperlink" Target="consultantplus://offline/ref=8C7BAE057D058969D0143AFE9975CBBE554DA9D3F710F99140A075CE0844D3931A5C47BCAEFF2529N" TargetMode="External"/><Relationship Id="rId418" Type="http://schemas.openxmlformats.org/officeDocument/2006/relationships/hyperlink" Target="consultantplus://offline/ref=266C298991BA210DED3853B3547D9BAA60BD40A0B6D8D8237B73C43ED3E044174454F029DAE7E3BFzE2DL" TargetMode="External"/><Relationship Id="rId625" Type="http://schemas.openxmlformats.org/officeDocument/2006/relationships/hyperlink" Target="http://www.gosuslugi.ru/" TargetMode="External"/><Relationship Id="rId222" Type="http://schemas.openxmlformats.org/officeDocument/2006/relationships/header" Target="header26.xml"/><Relationship Id="rId264" Type="http://schemas.openxmlformats.org/officeDocument/2006/relationships/hyperlink" Target="consultantplus://offline/ref=8C7BAE057D058969D0143AFE9975CBBE554DA9D3F710F99140A075CE0844D3931A5C47B8A32F2FN" TargetMode="External"/><Relationship Id="rId471" Type="http://schemas.openxmlformats.org/officeDocument/2006/relationships/hyperlink" Target="http://www.gosuslugi.ru/" TargetMode="External"/><Relationship Id="rId667" Type="http://schemas.openxmlformats.org/officeDocument/2006/relationships/hyperlink" Target="consultantplus://offline/ref=8ED9971644EBA679FDFE8DDFC7F098B652F1DE0850FC7CCE066AEBE2C76FE32F7BD4B256DEv9K0I" TargetMode="External"/><Relationship Id="rId17" Type="http://schemas.openxmlformats.org/officeDocument/2006/relationships/oleObject" Target="embeddings/oleObject1.bin"/><Relationship Id="rId59" Type="http://schemas.openxmlformats.org/officeDocument/2006/relationships/header" Target="header9.xml"/><Relationship Id="rId124" Type="http://schemas.openxmlformats.org/officeDocument/2006/relationships/image" Target="media/image14.emf"/><Relationship Id="rId527" Type="http://schemas.openxmlformats.org/officeDocument/2006/relationships/hyperlink" Target="consultantplus://offline/ref=B35BAAD54DB3A73535A0989919E3856F3E6A878420AAB03876044D5567BE6D21450402D287YA70G" TargetMode="External"/><Relationship Id="rId569" Type="http://schemas.openxmlformats.org/officeDocument/2006/relationships/hyperlink" Target="http://www.aksubayevo.tatar.ru" TargetMode="External"/><Relationship Id="rId70" Type="http://schemas.openxmlformats.org/officeDocument/2006/relationships/image" Target="media/image6.emf"/><Relationship Id="rId166" Type="http://schemas.openxmlformats.org/officeDocument/2006/relationships/hyperlink" Target="consultantplus://offline/ref=8ED9971644EBA679FDFE8DDFC7F098B652F1DE0850FC7CCE066AEBE2C76FE32F7BD4B256DEv9K0I" TargetMode="External"/><Relationship Id="rId331" Type="http://schemas.openxmlformats.org/officeDocument/2006/relationships/hyperlink" Target="consultantplus://offline/ref=BDA584D72EC98B585566C87C2E54B4F72234AD567D3B2FCB192C9F45093E1AA2099EF2A0D0D4X1H" TargetMode="External"/><Relationship Id="rId373" Type="http://schemas.openxmlformats.org/officeDocument/2006/relationships/hyperlink" Target="consultantplus://offline/ref=8C7BAE057D058969D0143AFE9975CBBE554DA9D3F710F99140A075CE0844D3931A5C47B9A32F2EN" TargetMode="External"/><Relationship Id="rId429" Type="http://schemas.openxmlformats.org/officeDocument/2006/relationships/hyperlink" Target="http://www.novosheshminsk.tatar.ru" TargetMode="External"/><Relationship Id="rId580" Type="http://schemas.openxmlformats.org/officeDocument/2006/relationships/hyperlink" Target="consultantplus://offline/ref=5969209559ED40E455C01FA63B446047499C03551A4177007692EF5015s8z8M" TargetMode="External"/><Relationship Id="rId636" Type="http://schemas.openxmlformats.org/officeDocument/2006/relationships/hyperlink" Target="http://uslugi.tatar.ru/" TargetMode="External"/><Relationship Id="rId1" Type="http://schemas.openxmlformats.org/officeDocument/2006/relationships/customXml" Target="../customXml/item1.xml"/><Relationship Id="rId233" Type="http://schemas.openxmlformats.org/officeDocument/2006/relationships/hyperlink" Target="http://www.aksubayevo.tatar.ru" TargetMode="External"/><Relationship Id="rId440" Type="http://schemas.openxmlformats.org/officeDocument/2006/relationships/hyperlink" Target="http://www.novosheshminsk.tatar.ru" TargetMode="External"/><Relationship Id="rId678" Type="http://schemas.openxmlformats.org/officeDocument/2006/relationships/hyperlink" Target="consultantplus://offline/ref=5969209559ED40E455C01FA63B446047499C00521E4B77007692EF501588DDC087840E9376s5zBM" TargetMode="External"/><Relationship Id="rId28" Type="http://schemas.openxmlformats.org/officeDocument/2006/relationships/hyperlink" Target="http://www.aksubayevo.tatar.ru" TargetMode="External"/><Relationship Id="rId275" Type="http://schemas.openxmlformats.org/officeDocument/2006/relationships/header" Target="header28.xml"/><Relationship Id="rId300" Type="http://schemas.openxmlformats.org/officeDocument/2006/relationships/hyperlink" Target="consultantplus://offline/ref=8C7BAE057D058969D0143AFE9975CBBE554DA9D3F710F99140A075CE0844D3931A5C47B9AF2F27N" TargetMode="External"/><Relationship Id="rId482" Type="http://schemas.openxmlformats.org/officeDocument/2006/relationships/hyperlink" Target="http://www.novosheshminsk.tatar.ru" TargetMode="External"/><Relationship Id="rId538" Type="http://schemas.openxmlformats.org/officeDocument/2006/relationships/hyperlink" Target="http://www.aksubayevo.tatar.ru" TargetMode="External"/><Relationship Id="rId81" Type="http://schemas.openxmlformats.org/officeDocument/2006/relationships/hyperlink" Target="http://uslugi.tatar.ru/" TargetMode="External"/><Relationship Id="rId135" Type="http://schemas.openxmlformats.org/officeDocument/2006/relationships/hyperlink" Target="http://uslugi.tatar.ru/" TargetMode="External"/><Relationship Id="rId177" Type="http://schemas.openxmlformats.org/officeDocument/2006/relationships/hyperlink" Target="consultantplus://offline/ref=8ED9971644EBA679FDFE8DDFC7F098B652F1DE0850FC7CCE066AEBE2C76FE32F7BD4B256DEv9K0I" TargetMode="External"/><Relationship Id="rId342" Type="http://schemas.openxmlformats.org/officeDocument/2006/relationships/hyperlink" Target="consultantplus://offline/ref=8C7BAE057D058969D0143AFE9975CBBE554DA9D3F710F99140A075CE0844D3931A5C47B9AC2F27N" TargetMode="External"/><Relationship Id="rId384" Type="http://schemas.openxmlformats.org/officeDocument/2006/relationships/hyperlink" Target="consultantplus://offline/ref=8C7BAE057D058969D0143AFE9975CBBE554DA9D3F710F99140A075CE0844D3931A5C47B9A22F23N" TargetMode="External"/><Relationship Id="rId591" Type="http://schemas.openxmlformats.org/officeDocument/2006/relationships/hyperlink" Target="consultantplus://offline/ref=B35BAAD54DB3A73535A0989919E3856F3E6A848324A0B03876044D5567YB7EG" TargetMode="External"/><Relationship Id="rId605" Type="http://schemas.openxmlformats.org/officeDocument/2006/relationships/hyperlink" Target="http://www.aksubayevo.tatar.ru" TargetMode="External"/><Relationship Id="rId202" Type="http://schemas.openxmlformats.org/officeDocument/2006/relationships/hyperlink" Target="http://www.aksubayevo.tatar.ru" TargetMode="External"/><Relationship Id="rId244" Type="http://schemas.openxmlformats.org/officeDocument/2006/relationships/hyperlink" Target="consultantplus://offline/ref=8C7BAE057D058969D0143AFE9975CBBE554DA9D3F710F99140A075CE0844D3931A5C47B8AC2F20N" TargetMode="External"/><Relationship Id="rId647" Type="http://schemas.openxmlformats.org/officeDocument/2006/relationships/hyperlink" Target="http://www.novosheshminsk.tatar.ru" TargetMode="External"/><Relationship Id="rId689" Type="http://schemas.openxmlformats.org/officeDocument/2006/relationships/hyperlink" Target="consultantplus://offline/ref=B35BAAD54DB3A73535A0989919E3856F3E6A878420AAB03876044D5567BE6D21450402DC80YA73G" TargetMode="External"/><Relationship Id="rId39" Type="http://schemas.openxmlformats.org/officeDocument/2006/relationships/hyperlink" Target="http://www.aksubayevo.tatar.ru" TargetMode="External"/><Relationship Id="rId286" Type="http://schemas.openxmlformats.org/officeDocument/2006/relationships/hyperlink" Target="http://www.gosuslugi.ru/" TargetMode="External"/><Relationship Id="rId451" Type="http://schemas.openxmlformats.org/officeDocument/2006/relationships/hyperlink" Target="http://www.novosheshminsk.tatar.ru" TargetMode="External"/><Relationship Id="rId493" Type="http://schemas.openxmlformats.org/officeDocument/2006/relationships/hyperlink" Target="consultantplus://offline/ref=75803C8153EEC638ED5AE2F2041A23C52D2B212015BC934CFA22F6D31DA97E3C69110F404849k9jEI" TargetMode="External"/><Relationship Id="rId507" Type="http://schemas.openxmlformats.org/officeDocument/2006/relationships/hyperlink" Target="http://www.aksubayevo.tatar.ru" TargetMode="External"/><Relationship Id="rId549" Type="http://schemas.openxmlformats.org/officeDocument/2006/relationships/hyperlink" Target="consultantplus://offline/ref=5969209559ED40E455C01FA63B446047499C03551A4177007692EF5015s8z8M" TargetMode="External"/><Relationship Id="rId50" Type="http://schemas.openxmlformats.org/officeDocument/2006/relationships/header" Target="header6.xml"/><Relationship Id="rId104" Type="http://schemas.openxmlformats.org/officeDocument/2006/relationships/hyperlink" Target="http://www.aksubayevo.tatar.ru" TargetMode="External"/><Relationship Id="rId146" Type="http://schemas.openxmlformats.org/officeDocument/2006/relationships/hyperlink" Target="consultantplus://offline/ref=8ED9971644EBA679FDFE8DDFC7F098B652F1DE0850FC7CCE066AEBE2C76FE32F7BD4B256DEv9K0I" TargetMode="External"/><Relationship Id="rId188" Type="http://schemas.openxmlformats.org/officeDocument/2006/relationships/hyperlink" Target="consultantplus://offline/ref=8C7BAE057D058969D0143AFE9975CBBE554DA9D3F710F99140A075CE0844D3931A5C47B8AD2F22N" TargetMode="External"/><Relationship Id="rId311" Type="http://schemas.openxmlformats.org/officeDocument/2006/relationships/hyperlink" Target="consultantplus://offline/ref=B35BAAD54DB3A73535A0989919E3856F3E6A878420AAB03876044D5567BE6D21450402DF89YA75G" TargetMode="External"/><Relationship Id="rId353" Type="http://schemas.openxmlformats.org/officeDocument/2006/relationships/hyperlink" Target="consultantplus://offline/ref=8C7BAE057D058969D0143AFE9975CBBE554DA9D3F710F99140A075CE0844D3931A5C47B9AC2F20N" TargetMode="External"/><Relationship Id="rId395" Type="http://schemas.openxmlformats.org/officeDocument/2006/relationships/header" Target="header32.xml"/><Relationship Id="rId409" Type="http://schemas.openxmlformats.org/officeDocument/2006/relationships/hyperlink" Target="consultantplus://offline/ref=476512D29AC0BF5AAC771ADDD1CE2BAB4420BC22508F9E436A6FF7A1BF1CDCB27F2CE168BB7632B4z3tDG" TargetMode="External"/><Relationship Id="rId560" Type="http://schemas.openxmlformats.org/officeDocument/2006/relationships/hyperlink" Target="consultantplus://offline/ref=B35BAAD54DB3A73535A0989919E3856F3E6A848324A0B03876044D5567YB7EG" TargetMode="External"/><Relationship Id="rId92" Type="http://schemas.openxmlformats.org/officeDocument/2006/relationships/image" Target="media/image8.emf"/><Relationship Id="rId213" Type="http://schemas.openxmlformats.org/officeDocument/2006/relationships/hyperlink" Target="consultantplus://offline/ref=8C7BAE057D058969D0143AFE9975CBBE554DA9D3F710F99140A075CE0844D3931A5C47B9AD2F27N" TargetMode="External"/><Relationship Id="rId420" Type="http://schemas.openxmlformats.org/officeDocument/2006/relationships/hyperlink" Target="consultantplus://offline/ref=476512D29AC0BF5AAC771ADDD1CE2BAB4420BD2B5D8A9E436A6FF7A1BF1CDCB27F2CE168BB7633B2z3t6G" TargetMode="External"/><Relationship Id="rId616" Type="http://schemas.openxmlformats.org/officeDocument/2006/relationships/header" Target="header54.xml"/><Relationship Id="rId658" Type="http://schemas.openxmlformats.org/officeDocument/2006/relationships/hyperlink" Target="http://www.novosheshminsk.tatar.ru" TargetMode="External"/><Relationship Id="rId255" Type="http://schemas.openxmlformats.org/officeDocument/2006/relationships/hyperlink" Target="consultantplus://offline/ref=8C7BAE057D058969D0143AFE9975CBBE554DA9D3F710F99140A075CE0844D3931A5C47B9A32F24N" TargetMode="External"/><Relationship Id="rId297" Type="http://schemas.openxmlformats.org/officeDocument/2006/relationships/hyperlink" Target="consultantplus://offline/ref=8C7BAE057D058969D0143AFE9975CBBE554DA9D3F710F99140A075CE0844D3931A5C47B9A82F2EN" TargetMode="External"/><Relationship Id="rId462" Type="http://schemas.openxmlformats.org/officeDocument/2006/relationships/hyperlink" Target="consultantplus://offline/ref=EEE6CD960269FD612F8A7BE84F9D8C7131FE30192B0D6F2A44782A9854u6GEN" TargetMode="External"/><Relationship Id="rId518" Type="http://schemas.openxmlformats.org/officeDocument/2006/relationships/hyperlink" Target="consultantplus://offline/ref=5969209559ED40E455C01FA63B446047499C03551A4177007692EF5015s8z8M" TargetMode="External"/><Relationship Id="rId115" Type="http://schemas.openxmlformats.org/officeDocument/2006/relationships/header" Target="header18.xml"/><Relationship Id="rId157" Type="http://schemas.openxmlformats.org/officeDocument/2006/relationships/hyperlink" Target="consultantplus://offline/ref=5969209559ED40E455C01FA63B446047499C00521E4B77007692EF501588DDC087840E9377s5zCM" TargetMode="External"/><Relationship Id="rId322" Type="http://schemas.openxmlformats.org/officeDocument/2006/relationships/hyperlink" Target="http://uslugi.tatar.ru/" TargetMode="External"/><Relationship Id="rId364" Type="http://schemas.openxmlformats.org/officeDocument/2006/relationships/hyperlink" Target="consultantplus://offline/ref=8C7BAE057D058969D0143AFE9975CBBE554DA9D3F710F99140A075CE0844D3931A5C47B9A32F27N" TargetMode="External"/><Relationship Id="rId61" Type="http://schemas.openxmlformats.org/officeDocument/2006/relationships/hyperlink" Target="http://www.novosheshminsk.tatarstan.ru" TargetMode="External"/><Relationship Id="rId199" Type="http://schemas.openxmlformats.org/officeDocument/2006/relationships/hyperlink" Target="consultantplus://offline/ref=B35BAAD54DB3A73535A0989919E3856F3E6A878420AAB03876044D5567BE6D21450402D287YA70G" TargetMode="External"/><Relationship Id="rId571" Type="http://schemas.openxmlformats.org/officeDocument/2006/relationships/header" Target="header48.xml"/><Relationship Id="rId627" Type="http://schemas.openxmlformats.org/officeDocument/2006/relationships/hyperlink" Target="consultantplus://offline/ref=8ED9971644EBA679FDFE8DDFC7F098B652F1DE0850FC7CCE066AEBE2C76FE32F7BD4B256DEv9K0I" TargetMode="External"/><Relationship Id="rId669" Type="http://schemas.openxmlformats.org/officeDocument/2006/relationships/hyperlink" Target="consultantplus://offline/ref=4D9F0F6987FEDC68E5DDB365B105FF5B49983575D1702DAAAC306D63A97B7CCF9AC79D53E787576Df8pEG" TargetMode="External"/><Relationship Id="rId19" Type="http://schemas.openxmlformats.org/officeDocument/2006/relationships/hyperlink" Target="http://www.aksubayevo.tatar.ru" TargetMode="External"/><Relationship Id="rId224" Type="http://schemas.openxmlformats.org/officeDocument/2006/relationships/hyperlink" Target="consultantplus://offline/ref=B35BAAD54DB3A73535A0989919E3856F3E6A878420AAB03876044D5567BE6D21450402DF89YA75G" TargetMode="External"/><Relationship Id="rId266" Type="http://schemas.openxmlformats.org/officeDocument/2006/relationships/hyperlink" Target="consultantplus://offline/ref=8C7BAE057D058969D0143AFE9975CBBE554CA9D1F310F99140A075CE082424N" TargetMode="External"/><Relationship Id="rId431" Type="http://schemas.openxmlformats.org/officeDocument/2006/relationships/hyperlink" Target="http://www.aksubayevo.tatar.ru" TargetMode="External"/><Relationship Id="rId473" Type="http://schemas.openxmlformats.org/officeDocument/2006/relationships/hyperlink" Target="consultantplus://offline/ref=0D2A48E12D1277693EC7D2983109E32854E0F3F7F06635A8B634B5B96711A4FEF9177F6A191CZBg2G" TargetMode="External"/><Relationship Id="rId529" Type="http://schemas.openxmlformats.org/officeDocument/2006/relationships/hyperlink" Target="consultantplus://offline/ref=B35BAAD54DB3A73535A0989919E3856F3E6A848324A0B03876044D5567YB7EG" TargetMode="External"/><Relationship Id="rId680" Type="http://schemas.openxmlformats.org/officeDocument/2006/relationships/hyperlink" Target="consultantplus://offline/ref=5969209559ED40E455C01FA63B446047499C00521E4B77007692EF501588DDC087840E9377s5zFM" TargetMode="External"/><Relationship Id="rId30" Type="http://schemas.openxmlformats.org/officeDocument/2006/relationships/header" Target="header2.xml"/><Relationship Id="rId126" Type="http://schemas.openxmlformats.org/officeDocument/2006/relationships/hyperlink" Target="http://www.novosheshminsk.tatarstan.ru" TargetMode="External"/><Relationship Id="rId168" Type="http://schemas.openxmlformats.org/officeDocument/2006/relationships/hyperlink" Target="http://www.aksubayevo.tatar.ru" TargetMode="External"/><Relationship Id="rId333" Type="http://schemas.openxmlformats.org/officeDocument/2006/relationships/hyperlink" Target="consultantplus://offline/ref=BDA584D72EC98B585566C87C2E54B4F72234AD567D3B2FCB192C9F45093E1AA2099EF2A1D8D4XAH" TargetMode="External"/><Relationship Id="rId540" Type="http://schemas.openxmlformats.org/officeDocument/2006/relationships/header" Target="header44.xml"/><Relationship Id="rId72" Type="http://schemas.openxmlformats.org/officeDocument/2006/relationships/hyperlink" Target="http://www.novosheshminsk.tatarstan.ru" TargetMode="External"/><Relationship Id="rId375" Type="http://schemas.openxmlformats.org/officeDocument/2006/relationships/hyperlink" Target="consultantplus://offline/ref=8C7BAE057D058969D0143AFE9975CBBE554DA9D3F710F99140A075CE0844D3931A5C47B9A32F2FN" TargetMode="External"/><Relationship Id="rId582" Type="http://schemas.openxmlformats.org/officeDocument/2006/relationships/hyperlink" Target="consultantplus://offline/ref=5969209559ED40E455C01FA63B446047499C00521E4B77007692EF501588DDC087840E9377s5zBM" TargetMode="External"/><Relationship Id="rId638" Type="http://schemas.openxmlformats.org/officeDocument/2006/relationships/hyperlink" Target="http://www.novosheshminsk.tatar.ru" TargetMode="External"/><Relationship Id="rId3" Type="http://schemas.openxmlformats.org/officeDocument/2006/relationships/styles" Target="styles.xml"/><Relationship Id="rId235" Type="http://schemas.openxmlformats.org/officeDocument/2006/relationships/hyperlink" Target="http://uslugi.tatar.ru/" TargetMode="External"/><Relationship Id="rId277" Type="http://schemas.openxmlformats.org/officeDocument/2006/relationships/hyperlink" Target="consultantplus://offline/ref=B35BAAD54DB3A73535A0989919E3856F3E6A878420AAB03876044D5567BE6D21450402DB81A9YF7DG" TargetMode="External"/><Relationship Id="rId400" Type="http://schemas.openxmlformats.org/officeDocument/2006/relationships/hyperlink" Target="consultantplus://offline/ref=B35BAAD54DB3A73535A0989919E3856F3E6A878420AAB03876044D5567BE6D21450402DC80YA71G" TargetMode="External"/><Relationship Id="rId442" Type="http://schemas.openxmlformats.org/officeDocument/2006/relationships/header" Target="header34.xml"/><Relationship Id="rId484" Type="http://schemas.openxmlformats.org/officeDocument/2006/relationships/hyperlink" Target="http://www.aksubayevo.tatar.ru" TargetMode="External"/><Relationship Id="rId137" Type="http://schemas.openxmlformats.org/officeDocument/2006/relationships/oleObject" Target="embeddings/oleObject15.bin"/><Relationship Id="rId302" Type="http://schemas.openxmlformats.org/officeDocument/2006/relationships/hyperlink" Target="consultantplus://offline/ref=8C7BAE057D058969D0143AFE9975CBBE554DA9D3F710F99140A075CE0844D3931A5C47B9AF2F25N" TargetMode="External"/><Relationship Id="rId344" Type="http://schemas.openxmlformats.org/officeDocument/2006/relationships/hyperlink" Target="consultantplus://offline/ref=8C7BAE057D058969D0143AFE9975CBBE5644ADD7F312F99140A075CE0844D3931A5C47BCABF65FB72725N" TargetMode="External"/><Relationship Id="rId691" Type="http://schemas.openxmlformats.org/officeDocument/2006/relationships/hyperlink" Target="consultantplus://offline/ref=B35BAAD54DB3A73535A0989919E3856F3E6A878420AAB03876044D5567BE6D21450402DC83YA70G" TargetMode="External"/><Relationship Id="rId41" Type="http://schemas.openxmlformats.org/officeDocument/2006/relationships/header" Target="header4.xml"/><Relationship Id="rId83" Type="http://schemas.openxmlformats.org/officeDocument/2006/relationships/oleObject" Target="embeddings/oleObject7.bin"/><Relationship Id="rId179" Type="http://schemas.openxmlformats.org/officeDocument/2006/relationships/hyperlink" Target="http://www.novosheshminsk.tatar.ru" TargetMode="External"/><Relationship Id="rId386" Type="http://schemas.openxmlformats.org/officeDocument/2006/relationships/hyperlink" Target="consultantplus://offline/ref=8C7BAE057D058969D0143AFE9975CBBE554DA9D3F710F99140A075CE0844D3931A5C47B9A22F21N" TargetMode="External"/><Relationship Id="rId551" Type="http://schemas.openxmlformats.org/officeDocument/2006/relationships/hyperlink" Target="consultantplus://offline/ref=5969209559ED40E455C01FA63B446047499C00521E4B77007692EF501588DDC087840E9377s5zBM" TargetMode="External"/><Relationship Id="rId593" Type="http://schemas.openxmlformats.org/officeDocument/2006/relationships/hyperlink" Target="http://www.gosuslugi.ru/" TargetMode="External"/><Relationship Id="rId607" Type="http://schemas.openxmlformats.org/officeDocument/2006/relationships/hyperlink" Target="http://uslugi.tatar.ru/" TargetMode="External"/><Relationship Id="rId649" Type="http://schemas.openxmlformats.org/officeDocument/2006/relationships/hyperlink" Target="http://www.aksubayevo.tatar.ru" TargetMode="External"/><Relationship Id="rId190" Type="http://schemas.openxmlformats.org/officeDocument/2006/relationships/hyperlink" Target="consultantplus://offline/ref=8C7BAE057D058969D0143AFE9975CBBE554DA9D3F710F99140A075CE0844D3931A5C47B8AD2F20N" TargetMode="External"/><Relationship Id="rId204" Type="http://schemas.openxmlformats.org/officeDocument/2006/relationships/hyperlink" Target="http://uslugi.tatar.ru/" TargetMode="External"/><Relationship Id="rId246" Type="http://schemas.openxmlformats.org/officeDocument/2006/relationships/hyperlink" Target="consultantplus://offline/ref=8C7BAE057D058969D0143AFE9975CBBE554DA9D3F710F99140A075CE0844D3931A5C47B8AC2F20N" TargetMode="External"/><Relationship Id="rId288" Type="http://schemas.openxmlformats.org/officeDocument/2006/relationships/hyperlink" Target="http://uslugi.tatar.ru/" TargetMode="External"/><Relationship Id="rId411" Type="http://schemas.openxmlformats.org/officeDocument/2006/relationships/hyperlink" Target="consultantplus://offline/ref=476512D29AC0BF5AAC771ADDD1CE2BAB4422B72E5D899E436A6FF7A1BF1CDCB27F2CE168BB7632B6z3t6G" TargetMode="External"/><Relationship Id="rId453" Type="http://schemas.openxmlformats.org/officeDocument/2006/relationships/hyperlink" Target="http://www.gosuslugi.ru/" TargetMode="External"/><Relationship Id="rId509" Type="http://schemas.openxmlformats.org/officeDocument/2006/relationships/header" Target="header40.xml"/><Relationship Id="rId660" Type="http://schemas.openxmlformats.org/officeDocument/2006/relationships/hyperlink" Target="http://www.gosuslugi.ru/" TargetMode="External"/><Relationship Id="rId106" Type="http://schemas.openxmlformats.org/officeDocument/2006/relationships/hyperlink" Target="consultantplus://offline/ref=DA2E52D82773045AF06E9EF692D7C8ED5934E4F490C9301D0F69CEEB5FA3CB8295A37CC6AE839851VC31G" TargetMode="External"/><Relationship Id="rId313" Type="http://schemas.openxmlformats.org/officeDocument/2006/relationships/hyperlink" Target="consultantplus://offline/ref=B35BAAD54DB3A73535A0989919E3856F3E6A878420AAB03876044D5567BE6D21450402DC84YA72G" TargetMode="External"/><Relationship Id="rId495" Type="http://schemas.openxmlformats.org/officeDocument/2006/relationships/hyperlink" Target="consultantplus://offline/ref=75803C8153EEC638ED5AE2F2041A23C52D2B212015BC934CFA22F6D31DA97E3C69110F40484Ak9jEI" TargetMode="External"/><Relationship Id="rId10" Type="http://schemas.openxmlformats.org/officeDocument/2006/relationships/hyperlink" Target="http://www.gosuslugi.ru/" TargetMode="External"/><Relationship Id="rId52" Type="http://schemas.openxmlformats.org/officeDocument/2006/relationships/hyperlink" Target="http://www.aksubayevo.tatar.ru" TargetMode="External"/><Relationship Id="rId94" Type="http://schemas.openxmlformats.org/officeDocument/2006/relationships/image" Target="media/image9.emf"/><Relationship Id="rId148" Type="http://schemas.openxmlformats.org/officeDocument/2006/relationships/hyperlink" Target="http://www.novosheshminsk.tatar.ru" TargetMode="External"/><Relationship Id="rId355" Type="http://schemas.openxmlformats.org/officeDocument/2006/relationships/hyperlink" Target="consultantplus://offline/ref=8C7BAE057D058969D0143AFE9975CBBE554DA9D3F710F99140A075CE0844D3931A5C47B9AC2F21N" TargetMode="External"/><Relationship Id="rId397" Type="http://schemas.openxmlformats.org/officeDocument/2006/relationships/hyperlink" Target="consultantplus://offline/ref=B35BAAD54DB3A73535A0989919E3856F3E6A878420AAB03876044D5567BE6D21450402DB81A9YF7DG" TargetMode="External"/><Relationship Id="rId520" Type="http://schemas.openxmlformats.org/officeDocument/2006/relationships/hyperlink" Target="consultantplus://offline/ref=5969209559ED40E455C01FA63B446047499C00521E4B77007692EF501588DDC087840E9377s5zBM" TargetMode="External"/><Relationship Id="rId562" Type="http://schemas.openxmlformats.org/officeDocument/2006/relationships/hyperlink" Target="http://www.gosuslugi.ru/" TargetMode="External"/><Relationship Id="rId618" Type="http://schemas.openxmlformats.org/officeDocument/2006/relationships/hyperlink" Target="http://www.novosheshminsk.tatar.ru" TargetMode="External"/><Relationship Id="rId215" Type="http://schemas.openxmlformats.org/officeDocument/2006/relationships/hyperlink" Target="consultantplus://offline/ref=8C7BAE057D058969D0143AFE9975CBBE554DA9D3F710F99140A075CE0844D3931A5C47B9AD2F25N" TargetMode="External"/><Relationship Id="rId257" Type="http://schemas.openxmlformats.org/officeDocument/2006/relationships/hyperlink" Target="consultantplus://offline/ref=8C7BAE057D058969D0143AFE9975CBBE554DA9D3F710F99140A075CE0844D3931A5C47B8A32F24N" TargetMode="External"/><Relationship Id="rId422" Type="http://schemas.openxmlformats.org/officeDocument/2006/relationships/hyperlink" Target="consultantplus://offline/ref=476512D29AC0BF5AAC771ADDD1CE2BAB4422B72E5D899E436A6FF7A1BF1CDCB27F2CE168BB7632B5z3t7G" TargetMode="External"/><Relationship Id="rId464" Type="http://schemas.openxmlformats.org/officeDocument/2006/relationships/hyperlink" Target="http://www.aksubayevo.tatar.ru" TargetMode="External"/><Relationship Id="rId299" Type="http://schemas.openxmlformats.org/officeDocument/2006/relationships/hyperlink" Target="consultantplus://offline/ref=8C7BAE057D058969D0143AFE9975CBBE554DA9D3F710F99140A075CE0844D3931A5C47B9AF2F26N" TargetMode="External"/><Relationship Id="rId63" Type="http://schemas.openxmlformats.org/officeDocument/2006/relationships/hyperlink" Target="http://www.gosuslugi.ru/" TargetMode="External"/><Relationship Id="rId159" Type="http://schemas.openxmlformats.org/officeDocument/2006/relationships/hyperlink" Target="consultantplus://offline/ref=5969209559ED40E455C01FA63B446047499C03551A4177007692EF5015s8z8M" TargetMode="External"/><Relationship Id="rId366" Type="http://schemas.openxmlformats.org/officeDocument/2006/relationships/hyperlink" Target="consultantplus://offline/ref=8C7BAE057D058969D0143AFE9975CBBE554DA9D3F710F99140A075CE0844D3931A5C47B9A32F25N" TargetMode="External"/><Relationship Id="rId573" Type="http://schemas.openxmlformats.org/officeDocument/2006/relationships/hyperlink" Target="consultantplus://offline/ref=5969209559ED40E455C01FA63B446047499C00521E4B77007692EF501588DDC087840E9872s5z6M" TargetMode="External"/><Relationship Id="rId226" Type="http://schemas.openxmlformats.org/officeDocument/2006/relationships/hyperlink" Target="consultantplus://offline/ref=B35BAAD54DB3A73535A0989919E3856F3E6A878420AAB03876044D5567BE6D21450402DC84YA72G" TargetMode="External"/><Relationship Id="rId433" Type="http://schemas.openxmlformats.org/officeDocument/2006/relationships/header" Target="header33.xml"/><Relationship Id="rId640" Type="http://schemas.openxmlformats.org/officeDocument/2006/relationships/hyperlink" Target="http://www.aksubayevo.tatar.ru" TargetMode="External"/><Relationship Id="rId74" Type="http://schemas.openxmlformats.org/officeDocument/2006/relationships/hyperlink" Target="http://www.aksubayevo.tatar.ru" TargetMode="External"/><Relationship Id="rId377" Type="http://schemas.openxmlformats.org/officeDocument/2006/relationships/hyperlink" Target="consultantplus://offline/ref=8C7BAE057D058969D0143AFE9975CBBE554DA9D3F710F99140A075CE0844D3931A5C47BCAAF3252EN" TargetMode="External"/><Relationship Id="rId500" Type="http://schemas.openxmlformats.org/officeDocument/2006/relationships/hyperlink" Target="consultantplus://offline/ref=68445A5EAD3A214D21F9415570C826F248F74DFF143DCAA7D78A50DE83924F2D046FF1BD9A7FjAg7I" TargetMode="External"/><Relationship Id="rId584" Type="http://schemas.openxmlformats.org/officeDocument/2006/relationships/hyperlink" Target="consultantplus://offline/ref=B35BAAD54DB3A73535A0989919E3856F3E6A878420AAB03876044D5567BE6D21450402DB81A9YF7DG" TargetMode="External"/><Relationship Id="rId5" Type="http://schemas.openxmlformats.org/officeDocument/2006/relationships/webSettings" Target="webSettings.xml"/><Relationship Id="rId237" Type="http://schemas.openxmlformats.org/officeDocument/2006/relationships/hyperlink" Target="consultantplus://offline/ref=F1B05DBAD55FEDE3C628E452058C8E5396AAF0614907FC667715B98EA8E864B98F13CDAFE3pBtDO" TargetMode="External"/><Relationship Id="rId444" Type="http://schemas.openxmlformats.org/officeDocument/2006/relationships/hyperlink" Target="consultantplus://offline/ref=AF232172B0C621A6FA593E9BB369F373F510B11E94F1F7BE7BCA93D8D0O1r4L" TargetMode="External"/><Relationship Id="rId651" Type="http://schemas.openxmlformats.org/officeDocument/2006/relationships/header" Target="header60.xml"/><Relationship Id="rId290" Type="http://schemas.openxmlformats.org/officeDocument/2006/relationships/hyperlink" Target="consultantplus://offline/ref=D9110E9969FEED71460E3EE2CA20BAA65A624EE09A2C7D003822C62C2F710A7DB277251D86NC43K" TargetMode="External"/><Relationship Id="rId304" Type="http://schemas.openxmlformats.org/officeDocument/2006/relationships/hyperlink" Target="consultantplus://offline/ref=8C7BAE057D058969D0143AFE9975CBBE554DA9D3F710F99140A075CE0844D3931A5C47B9AF2F23N" TargetMode="External"/><Relationship Id="rId388" Type="http://schemas.openxmlformats.org/officeDocument/2006/relationships/hyperlink" Target="consultantplus://offline/ref=8C7BAE057D058969D0143AFE9975CBBE554DA1D9F110F99140A075CE0844D3931A5C47BCABF65DB22721N" TargetMode="External"/><Relationship Id="rId511" Type="http://schemas.openxmlformats.org/officeDocument/2006/relationships/hyperlink" Target="consultantplus://offline/ref=5969209559ED40E455C01FA63B446047499C00521E4B77007692EF501588DDC087840E9872s5z6M" TargetMode="External"/><Relationship Id="rId609" Type="http://schemas.openxmlformats.org/officeDocument/2006/relationships/hyperlink" Target="consultantplus://offline/ref=C55455BAE4FE819A314FD32D36FD3CDCEE56B21975F26328E18107B0846FADF8BE361E60E0CFE7B9Z7U1N" TargetMode="External"/><Relationship Id="rId85" Type="http://schemas.openxmlformats.org/officeDocument/2006/relationships/hyperlink" Target="http://www.aksubayevo.tatar.ru" TargetMode="External"/><Relationship Id="rId150" Type="http://schemas.openxmlformats.org/officeDocument/2006/relationships/hyperlink" Target="http://www.gosuslugi.ru/" TargetMode="External"/><Relationship Id="rId595" Type="http://schemas.openxmlformats.org/officeDocument/2006/relationships/hyperlink" Target="consultantplus://offline/ref=8ED9971644EBA679FDFE8DDFC7F098B652F1DE0850FC7CCE066AEBE2C76FE32F7BD4B256DEv9K0I" TargetMode="External"/><Relationship Id="rId248" Type="http://schemas.openxmlformats.org/officeDocument/2006/relationships/hyperlink" Target="consultantplus://offline/ref=8C7BAE057D058969D0143AFE9975CBBE554DA9D3F710F99140A075CE0844D3931A5C47B8AC2F20N" TargetMode="External"/><Relationship Id="rId455" Type="http://schemas.openxmlformats.org/officeDocument/2006/relationships/hyperlink" Target="consultantplus://offline/ref=EEE6CD960269FD612F8A7BE84F9D8C7131FF341C2F0A6F2A44782A98546E65A9F790A1CE95u6G3N" TargetMode="External"/><Relationship Id="rId662" Type="http://schemas.openxmlformats.org/officeDocument/2006/relationships/header" Target="header63.xml"/><Relationship Id="rId12" Type="http://schemas.openxmlformats.org/officeDocument/2006/relationships/hyperlink" Target="http://www.aksubayevo.tatar.ru" TargetMode="External"/><Relationship Id="rId108" Type="http://schemas.openxmlformats.org/officeDocument/2006/relationships/image" Target="media/image11.emf"/><Relationship Id="rId315" Type="http://schemas.openxmlformats.org/officeDocument/2006/relationships/hyperlink" Target="consultantplus://offline/ref=B35BAAD54DB3A73535A0989919E3856F3E6A878420AAB03876044D5567BE6D21450402DC80YA71G" TargetMode="External"/><Relationship Id="rId522" Type="http://schemas.openxmlformats.org/officeDocument/2006/relationships/hyperlink" Target="consultantplus://offline/ref=B35BAAD54DB3A73535A0989919E3856F3E6A878420AAB03876044D5567BE6D21450402DB81A9YF7DG" TargetMode="External"/><Relationship Id="rId96" Type="http://schemas.openxmlformats.org/officeDocument/2006/relationships/image" Target="media/image10.emf"/><Relationship Id="rId161" Type="http://schemas.openxmlformats.org/officeDocument/2006/relationships/hyperlink" Target="consultantplus://offline/ref=5969209559ED40E455C01FA63B446047499C00521E4B77007692EF501588DDC087840E9377s5zBM" TargetMode="External"/><Relationship Id="rId399" Type="http://schemas.openxmlformats.org/officeDocument/2006/relationships/hyperlink" Target="consultantplus://offline/ref=B35BAAD54DB3A73535A0989919E3856F3E6A878420AAB03876044D5567BE6D21450402DC80YA73G" TargetMode="External"/><Relationship Id="rId259" Type="http://schemas.openxmlformats.org/officeDocument/2006/relationships/hyperlink" Target="consultantplus://offline/ref=8C7BAE057D058969D0143AFE9975CBBE554DA9D3F710F99140A075CE0844D3931A5C47B8A32F22N" TargetMode="External"/><Relationship Id="rId466" Type="http://schemas.openxmlformats.org/officeDocument/2006/relationships/hyperlink" Target="http://uslugi.tatar.ru/" TargetMode="External"/><Relationship Id="rId673" Type="http://schemas.openxmlformats.org/officeDocument/2006/relationships/hyperlink" Target="http://www.gosuslugi.ru/" TargetMode="External"/><Relationship Id="rId23" Type="http://schemas.openxmlformats.org/officeDocument/2006/relationships/hyperlink" Target="consultantplus://offline/ref=DA2E52D82773045AF06E9EF692D7C8ED5934E4F490C9301D0F69CEEB5FA3CB8295A37CC6AE839851VC31G" TargetMode="External"/><Relationship Id="rId119" Type="http://schemas.openxmlformats.org/officeDocument/2006/relationships/hyperlink" Target="http://uslugi.tatar.ru/" TargetMode="External"/><Relationship Id="rId326" Type="http://schemas.openxmlformats.org/officeDocument/2006/relationships/hyperlink" Target="consultantplus://offline/ref=BDA584D72EC98B585566C87C2E54B4F72234AD567D3B2FCB192C9F45093E1AA2099EF2A3D8D4X0H" TargetMode="External"/><Relationship Id="rId533" Type="http://schemas.openxmlformats.org/officeDocument/2006/relationships/hyperlink" Target="consultantplus://offline/ref=8ED9971644EBA679FDFE8DDFC7F098B652F1DE0850FC7CCE066AEBE2C76FE32F7BD4B256DEv9K0I" TargetMode="External"/><Relationship Id="rId172" Type="http://schemas.openxmlformats.org/officeDocument/2006/relationships/hyperlink" Target="consultantplus://offline/ref=6948E8EC52DA5CC3EA6D5A7E78937C25E35FE150E2834F31B4FE2DE03330B458358BFA59865031L" TargetMode="External"/><Relationship Id="rId477" Type="http://schemas.openxmlformats.org/officeDocument/2006/relationships/hyperlink" Target="http://www.aksubayevo.tatar.ru" TargetMode="External"/><Relationship Id="rId600" Type="http://schemas.openxmlformats.org/officeDocument/2006/relationships/hyperlink" Target="http://www.aksubayevo.tatar.ru" TargetMode="External"/><Relationship Id="rId684" Type="http://schemas.openxmlformats.org/officeDocument/2006/relationships/hyperlink" Target="consultantplus://offline/ref=5969209559ED40E455C01FA63B446047499C00521E4B77007692EF501588DDC087840E9375s5zDM" TargetMode="External"/><Relationship Id="rId337" Type="http://schemas.openxmlformats.org/officeDocument/2006/relationships/hyperlink" Target="consultantplus://offline/ref=5B210991F9B6FEA11DEBA4FF22CD163261D815252790473408FA420BF88B160F8FA2FEFDB331BCD0X7I" TargetMode="External"/><Relationship Id="rId34" Type="http://schemas.openxmlformats.org/officeDocument/2006/relationships/hyperlink" Target="consultantplus://offline/ref=DA2E52D82773045AF06E9EF692D7C8ED5934E4F490C9301D0F69CEEB5FA3CB8295A37CC6AE839851VC31G" TargetMode="External"/><Relationship Id="rId544" Type="http://schemas.openxmlformats.org/officeDocument/2006/relationships/hyperlink" Target="consultantplus://offline/ref=5969209559ED40E455C01FA63B446047499C00521E4B77007692EF501588DDC087840E9376s5zBM" TargetMode="External"/><Relationship Id="rId183" Type="http://schemas.openxmlformats.org/officeDocument/2006/relationships/hyperlink" Target="http://www.aksubayevo.tatar.ru" TargetMode="External"/><Relationship Id="rId390" Type="http://schemas.openxmlformats.org/officeDocument/2006/relationships/hyperlink" Target="consultantplus://offline/ref=8C7BAE057D058969D0143AFE9975CBBE554DA9D3F710F99140A075CE0844D3931A5C47BCAEF7252BN" TargetMode="External"/><Relationship Id="rId404" Type="http://schemas.openxmlformats.org/officeDocument/2006/relationships/hyperlink" Target="consultantplus://offline/ref=B35BAAD54DB3A73535A0989919E3856F3E6A848324A0B03876044D5567YB7EG" TargetMode="External"/><Relationship Id="rId611" Type="http://schemas.openxmlformats.org/officeDocument/2006/relationships/hyperlink" Target="consultantplus://offline/ref=C55455BAE4FE819A314FD32D36FD3CDCEE56B21975F26328E18107B0846FADF8BE361E60E0CFE6B8Z7UDN" TargetMode="External"/><Relationship Id="rId250" Type="http://schemas.openxmlformats.org/officeDocument/2006/relationships/hyperlink" Target="consultantplus://offline/ref=8C7BAE057D058969D0143AFE9975CBBE554DA9D3F710F99140A075CE0844D3931A5C47B8AC2F2EN" TargetMode="External"/><Relationship Id="rId488" Type="http://schemas.openxmlformats.org/officeDocument/2006/relationships/hyperlink" Target="consultantplus://offline/ref=E40D0BD232F76F8506D6B057D547B8ACD112BD06E2C29B66B47DE20F129690251657B10B72EBNAuBG" TargetMode="External"/><Relationship Id="rId695" Type="http://schemas.openxmlformats.org/officeDocument/2006/relationships/hyperlink" Target="http://www.aksubayevo.tatar.ru" TargetMode="External"/><Relationship Id="rId45" Type="http://schemas.openxmlformats.org/officeDocument/2006/relationships/hyperlink" Target="consultantplus://offline/ref=DA2E52D82773045AF06E9EF692D7C8ED5934E4F490C9301D0F69CEEB5FA3CB8295A37CC6AE839851VC31G" TargetMode="External"/><Relationship Id="rId110" Type="http://schemas.openxmlformats.org/officeDocument/2006/relationships/hyperlink" Target="http://www.novosheshminsk.tatarstan.ru" TargetMode="External"/><Relationship Id="rId348" Type="http://schemas.openxmlformats.org/officeDocument/2006/relationships/hyperlink" Target="consultantplus://offline/ref=8C7BAE057D058969D0143AFE9975CBBE554DA9D3F710F99140A075CE0844D3931A5C47B9AC2F24N" TargetMode="External"/><Relationship Id="rId555" Type="http://schemas.openxmlformats.org/officeDocument/2006/relationships/hyperlink" Target="consultantplus://offline/ref=B35BAAD54DB3A73535A0989919E3856F3E6A878420AAB03876044D5567BE6D21450402DC80YA73G" TargetMode="External"/><Relationship Id="rId194" Type="http://schemas.openxmlformats.org/officeDocument/2006/relationships/hyperlink" Target="consultantplus://offline/ref=B35BAAD54DB3A73535A0989919E3856F3E6A878420AAB03876044D5567BE6D21450402DB81A9YF7DG" TargetMode="External"/><Relationship Id="rId208" Type="http://schemas.openxmlformats.org/officeDocument/2006/relationships/hyperlink" Target="consultantplus://offline/ref=8C7BAE057D058969D0143AFE9975CBBE554DA9D3F710F99140A075CE0844D3931A5C47B9AE2F21N" TargetMode="External"/><Relationship Id="rId415" Type="http://schemas.openxmlformats.org/officeDocument/2006/relationships/hyperlink" Target="consultantplus://offline/ref=266C298991BA210DED3853B3547D9BAA60BD40A0B6D8D8237B73C43ED3E044174454F029DAE7E3BFzE26L" TargetMode="External"/><Relationship Id="rId622" Type="http://schemas.openxmlformats.org/officeDocument/2006/relationships/header" Target="header56.xml"/><Relationship Id="rId261" Type="http://schemas.openxmlformats.org/officeDocument/2006/relationships/hyperlink" Target="consultantplus://offline/ref=8C7BAE057D058969D0143AFE9975CBBE554DA9D3F710F99140A075CE0844D3931A5C47B8A32F20N" TargetMode="External"/><Relationship Id="rId499" Type="http://schemas.openxmlformats.org/officeDocument/2006/relationships/hyperlink" Target="consultantplus://offline/ref=68445A5EAD3A214D21F9415570C826F248F74DFF143DCAA7D78A50DE83924F2D046FF1BD9A7FjAg6I" TargetMode="External"/><Relationship Id="rId56" Type="http://schemas.openxmlformats.org/officeDocument/2006/relationships/image" Target="media/image5.emf"/><Relationship Id="rId359" Type="http://schemas.openxmlformats.org/officeDocument/2006/relationships/hyperlink" Target="consultantplus://offline/ref=8C7BAE057D058969D0143AFE9975CBBE554DA9D3F710F99140A075CE0844D3931A5C47B9A32F26N" TargetMode="External"/><Relationship Id="rId566" Type="http://schemas.openxmlformats.org/officeDocument/2006/relationships/header" Target="header47.xml"/><Relationship Id="rId121" Type="http://schemas.openxmlformats.org/officeDocument/2006/relationships/oleObject" Target="embeddings/oleObject12.bin"/><Relationship Id="rId219" Type="http://schemas.openxmlformats.org/officeDocument/2006/relationships/hyperlink" Target="http://www.novosheshminsk.tatar.ru" TargetMode="External"/><Relationship Id="rId426" Type="http://schemas.openxmlformats.org/officeDocument/2006/relationships/hyperlink" Target="consultantplus://offline/ref=266C298991BA210DED3853B3547D9BAA60BD40A0B6D8D8237B73C43ED3E044174454F029DAE7E3BFzE20L" TargetMode="External"/><Relationship Id="rId633" Type="http://schemas.openxmlformats.org/officeDocument/2006/relationships/header" Target="header58.xml"/><Relationship Id="rId67" Type="http://schemas.openxmlformats.org/officeDocument/2006/relationships/hyperlink" Target="http://www.gosuslugi.ru/" TargetMode="External"/><Relationship Id="rId272" Type="http://schemas.openxmlformats.org/officeDocument/2006/relationships/hyperlink" Target="http://www.novosheshminsk.tatar.ru" TargetMode="External"/><Relationship Id="rId577" Type="http://schemas.openxmlformats.org/officeDocument/2006/relationships/hyperlink" Target="consultantplus://offline/ref=5969209559ED40E455C01FA63B446047499C00521E4B77007692EF501588DDC087840E9377s5zFM" TargetMode="External"/><Relationship Id="rId700" Type="http://schemas.openxmlformats.org/officeDocument/2006/relationships/header" Target="header67.xml"/><Relationship Id="rId132" Type="http://schemas.openxmlformats.org/officeDocument/2006/relationships/hyperlink" Target="http://www.aksubayevo.tatar.ru" TargetMode="External"/><Relationship Id="rId437" Type="http://schemas.openxmlformats.org/officeDocument/2006/relationships/hyperlink" Target="http://uslugi.tatar.ru/" TargetMode="External"/><Relationship Id="rId644" Type="http://schemas.openxmlformats.org/officeDocument/2006/relationships/hyperlink" Target="http://www.gosuslugi.ru/" TargetMode="External"/><Relationship Id="rId283" Type="http://schemas.openxmlformats.org/officeDocument/2006/relationships/hyperlink" Target="consultantplus://offline/ref=B35BAAD54DB3A73535A0989919E3856F3E6A878420AAB03876044D5567BE6D21450402DF89YA75G" TargetMode="External"/><Relationship Id="rId490" Type="http://schemas.openxmlformats.org/officeDocument/2006/relationships/hyperlink" Target="consultantplus://offline/ref=75803C8153EEC638ED5AE2F2041A23C52D2B212015BC934CFA22F6D31DA97E3C69110F40484Ek9j3I" TargetMode="External"/><Relationship Id="rId504" Type="http://schemas.openxmlformats.org/officeDocument/2006/relationships/hyperlink" Target="consultantplus://offline/ref=8ED9971644EBA679FDFE8DDFC7F098B652F1DE0850FC7CCE066AEBE2C76FE32F7BD4B256DEv9K0I" TargetMode="External"/><Relationship Id="rId78" Type="http://schemas.openxmlformats.org/officeDocument/2006/relationships/hyperlink" Target="http://www.aksubayevo.tatar.ru" TargetMode="External"/><Relationship Id="rId143" Type="http://schemas.openxmlformats.org/officeDocument/2006/relationships/hyperlink" Target="http://www.aksubayevo.tatar.ru" TargetMode="External"/><Relationship Id="rId350" Type="http://schemas.openxmlformats.org/officeDocument/2006/relationships/hyperlink" Target="consultantplus://offline/ref=8C7BAE057D058969D0143AFE9975CBBE554DA9D3F710F99140A075CE0844D3931A5C47B9AC2F25N" TargetMode="External"/><Relationship Id="rId588" Type="http://schemas.openxmlformats.org/officeDocument/2006/relationships/hyperlink" Target="consultantplus://offline/ref=B35BAAD54DB3A73535A0989919E3856F3E6A878420AAB03876044D5567BE6D21450402DC83YA70G" TargetMode="External"/><Relationship Id="rId9" Type="http://schemas.openxmlformats.org/officeDocument/2006/relationships/hyperlink" Target="http://www.aksubayevo.tatar.ru" TargetMode="External"/><Relationship Id="rId210" Type="http://schemas.openxmlformats.org/officeDocument/2006/relationships/hyperlink" Target="consultantplus://offline/ref=8C7BAE057D058969D0143AFE9975CBBE554DA9D3F710F99140A075CE0844D3931A5C47B9AE2F2FN" TargetMode="External"/><Relationship Id="rId448" Type="http://schemas.openxmlformats.org/officeDocument/2006/relationships/hyperlink" Target="http://uslugi.tatar.ru/" TargetMode="External"/><Relationship Id="rId655" Type="http://schemas.openxmlformats.org/officeDocument/2006/relationships/hyperlink" Target="http://uslugi.tatar.ru/" TargetMode="External"/><Relationship Id="rId294" Type="http://schemas.openxmlformats.org/officeDocument/2006/relationships/hyperlink" Target="consultantplus://offline/ref=8C7BAE057D058969D0143AFE9975CBBE554DA9D3F710F99140A075CE0844D3931A5C47B9A82F20N" TargetMode="External"/><Relationship Id="rId308" Type="http://schemas.openxmlformats.org/officeDocument/2006/relationships/hyperlink" Target="http://www.gosuslugi.ru/" TargetMode="External"/><Relationship Id="rId515" Type="http://schemas.openxmlformats.org/officeDocument/2006/relationships/hyperlink" Target="consultantplus://offline/ref=5969209559ED40E455C01FA63B446047499C00521E4B77007692EF501588DDC087840E9377s5zFM" TargetMode="External"/><Relationship Id="rId89" Type="http://schemas.openxmlformats.org/officeDocument/2006/relationships/hyperlink" Target="http://www.gosuslugi.ru/" TargetMode="External"/><Relationship Id="rId154" Type="http://schemas.openxmlformats.org/officeDocument/2006/relationships/hyperlink" Target="consultantplus://offline/ref=5969209559ED40E455C01FA63B446047499C00521E4B77007692EF501588DDC087840E9376s5zBM" TargetMode="External"/><Relationship Id="rId361" Type="http://schemas.openxmlformats.org/officeDocument/2006/relationships/hyperlink" Target="consultantplus://offline/ref=8C7BAE057D058969D0143AFE9975CBBE554DA9D3F710F99140A075CE0844D3931A5C47BCAAF3252FN" TargetMode="External"/><Relationship Id="rId599" Type="http://schemas.openxmlformats.org/officeDocument/2006/relationships/hyperlink" Target="http://www.novosheshminsk.tatar.ru" TargetMode="External"/><Relationship Id="rId459" Type="http://schemas.openxmlformats.org/officeDocument/2006/relationships/hyperlink" Target="consultantplus://offline/ref=EEE6CD960269FD612F8A7BE84F9D8C7131FF341C2F0A6F2A44782A98546E65A9F790A1C694u6G0N" TargetMode="External"/><Relationship Id="rId666" Type="http://schemas.openxmlformats.org/officeDocument/2006/relationships/hyperlink" Target="http://uslugi.tatar.ru/" TargetMode="External"/><Relationship Id="rId16" Type="http://schemas.openxmlformats.org/officeDocument/2006/relationships/image" Target="media/image1.emf"/><Relationship Id="rId221" Type="http://schemas.openxmlformats.org/officeDocument/2006/relationships/hyperlink" Target="http://www.gosuslugi.ru/" TargetMode="External"/><Relationship Id="rId319" Type="http://schemas.openxmlformats.org/officeDocument/2006/relationships/hyperlink" Target="consultantplus://offline/ref=B35BAAD54DB3A73535A0989919E3856F3E6A848324A0B03876044D5567YB7EG" TargetMode="External"/><Relationship Id="rId526" Type="http://schemas.openxmlformats.org/officeDocument/2006/relationships/hyperlink" Target="consultantplus://offline/ref=B35BAAD54DB3A73535A0989919E3856F3E6A878420AAB03876044D5567BE6D21450402DC83YA70G" TargetMode="External"/><Relationship Id="rId165" Type="http://schemas.openxmlformats.org/officeDocument/2006/relationships/hyperlink" Target="http://uslugi.tatar.ru/" TargetMode="External"/><Relationship Id="rId372" Type="http://schemas.openxmlformats.org/officeDocument/2006/relationships/hyperlink" Target="consultantplus://offline/ref=8C7BAE057D058969D0143AFE9975CBBE554DA9D3F710F99140A075CE0844D3931A5C47B9A32F21N" TargetMode="External"/><Relationship Id="rId677" Type="http://schemas.openxmlformats.org/officeDocument/2006/relationships/hyperlink" Target="consultantplus://offline/ref=5969209559ED40E455C01FA63B446047499C00521E4B77007692EF501588DDC087840E9375s5zDM" TargetMode="External"/><Relationship Id="rId232" Type="http://schemas.openxmlformats.org/officeDocument/2006/relationships/hyperlink" Target="consultantplus://offline/ref=B35BAAD54DB3A73535A0989919E3856F3E6A848324A0B03876044D5567YB7EG" TargetMode="External"/><Relationship Id="rId27" Type="http://schemas.openxmlformats.org/officeDocument/2006/relationships/hyperlink" Target="http://www.novosheshminsk.tatar.ru" TargetMode="External"/><Relationship Id="rId537" Type="http://schemas.openxmlformats.org/officeDocument/2006/relationships/hyperlink" Target="http://www.novosheshminsk.tatar.ru" TargetMode="External"/><Relationship Id="rId80" Type="http://schemas.openxmlformats.org/officeDocument/2006/relationships/hyperlink" Target="consultantplus://offline/ref=DA2E52D82773045AF06E9EF692D7C8ED5934E4F490C9301D0F69CEEB5FA3CB8295A37CC6AE839851VC31G" TargetMode="External"/><Relationship Id="rId176" Type="http://schemas.openxmlformats.org/officeDocument/2006/relationships/hyperlink" Target="http://uslugi.tatar.ru/" TargetMode="External"/><Relationship Id="rId383" Type="http://schemas.openxmlformats.org/officeDocument/2006/relationships/hyperlink" Target="consultantplus://offline/ref=8C7BAE057D058969D0143AFE9975CBBE554DA9D3F710F99140A075CE0844D3931A5C47B9A22F22N" TargetMode="External"/><Relationship Id="rId590" Type="http://schemas.openxmlformats.org/officeDocument/2006/relationships/hyperlink" Target="consultantplus://offline/ref=B35BAAD54DB3A73535A0989919E3856F3E6A878420AAB03876044D5567BE6D21450402DF89YA75G" TargetMode="External"/><Relationship Id="rId604" Type="http://schemas.openxmlformats.org/officeDocument/2006/relationships/hyperlink" Target="consultantplus://offline/ref=59A7837C332BCE9BF51242152B0028634B09276480E9139D092E04922Aw3j9L" TargetMode="External"/><Relationship Id="rId243" Type="http://schemas.openxmlformats.org/officeDocument/2006/relationships/hyperlink" Target="consultantplus://offline/ref=6B0B94220FF331CD34D96597388EC2D6BA22829B5B927641CF8D3422388F1AE15DB22061B29CC8i7NDH" TargetMode="External"/><Relationship Id="rId450" Type="http://schemas.openxmlformats.org/officeDocument/2006/relationships/hyperlink" Target="http://www.novosheshminsk.tatar.ru" TargetMode="External"/><Relationship Id="rId688" Type="http://schemas.openxmlformats.org/officeDocument/2006/relationships/hyperlink" Target="consultantplus://offline/ref=B35BAAD54DB3A73535A0989919E3856F3E6A878420AAB03876044D5567BE6D21450402DC84YA72G" TargetMode="External"/><Relationship Id="rId38" Type="http://schemas.openxmlformats.org/officeDocument/2006/relationships/hyperlink" Target="http://www.novosheshminsk.tatarstan.ru" TargetMode="External"/><Relationship Id="rId103" Type="http://schemas.openxmlformats.org/officeDocument/2006/relationships/header" Target="header16.xml"/><Relationship Id="rId310" Type="http://schemas.openxmlformats.org/officeDocument/2006/relationships/header" Target="header31.xml"/><Relationship Id="rId548" Type="http://schemas.openxmlformats.org/officeDocument/2006/relationships/hyperlink" Target="consultantplus://offline/ref=5969209559ED40E455C01FA63B446047499C00521E4B77007692EF501588DDC087840E9377s5zBM" TargetMode="External"/><Relationship Id="rId91" Type="http://schemas.openxmlformats.org/officeDocument/2006/relationships/hyperlink" Target="http://uslugi.tatar.ru/" TargetMode="External"/><Relationship Id="rId187" Type="http://schemas.openxmlformats.org/officeDocument/2006/relationships/hyperlink" Target="consultantplus://offline/ref=8C7BAE057D058969D0143AFE9975CBBE554DA9D3F710F99140A075CE0844D3931A5C47B8AD2F22N" TargetMode="External"/><Relationship Id="rId394" Type="http://schemas.openxmlformats.org/officeDocument/2006/relationships/hyperlink" Target="http://www.gosuslugi.ru/" TargetMode="External"/><Relationship Id="rId408" Type="http://schemas.openxmlformats.org/officeDocument/2006/relationships/hyperlink" Target="consultantplus://offline/ref=8ED9971644EBA679FDFE8DDFC7F098B652F1DE0850FC7CCE066AEBE2C76FE32F7BD4B256DEv9K0I" TargetMode="External"/><Relationship Id="rId615" Type="http://schemas.openxmlformats.org/officeDocument/2006/relationships/hyperlink" Target="consultantplus://offline/ref=C55455BAE4FE819A314FD32D36FD3CDCEE56B21975F26328E18107B0846FADF8BE361E60E0CFE9BFZ7UEN" TargetMode="External"/><Relationship Id="rId254" Type="http://schemas.openxmlformats.org/officeDocument/2006/relationships/hyperlink" Target="consultantplus://offline/ref=8C7BAE057D058969D0143AFE9975CBBE554DA9D3F710F99140A075CE0844D3931A5C47B9AF2F23N" TargetMode="External"/><Relationship Id="rId699" Type="http://schemas.openxmlformats.org/officeDocument/2006/relationships/header" Target="header66.xml"/><Relationship Id="rId49" Type="http://schemas.openxmlformats.org/officeDocument/2006/relationships/hyperlink" Target="http://www.novosheshminsk.tatarstan.ru" TargetMode="External"/><Relationship Id="rId114" Type="http://schemas.openxmlformats.org/officeDocument/2006/relationships/header" Target="header17.xml"/><Relationship Id="rId461" Type="http://schemas.openxmlformats.org/officeDocument/2006/relationships/hyperlink" Target="consultantplus://offline/ref=EEE6CD960269FD612F8A7BE84F9D8C7131FF341C2F0A6F2A44782A98546E65A9F790A1CE9Au6G5N" TargetMode="External"/><Relationship Id="rId559" Type="http://schemas.openxmlformats.org/officeDocument/2006/relationships/hyperlink" Target="consultantplus://offline/ref=B35BAAD54DB3A73535A0989919E3856F3E6A878420AAB03876044D5567BE6D21450402DF89YA75G" TargetMode="External"/><Relationship Id="rId198" Type="http://schemas.openxmlformats.org/officeDocument/2006/relationships/hyperlink" Target="consultantplus://offline/ref=B35BAAD54DB3A73535A0989919E3856F3E6A878420AAB03876044D5567BE6D21450402DC83YA70G" TargetMode="External"/><Relationship Id="rId321" Type="http://schemas.openxmlformats.org/officeDocument/2006/relationships/hyperlink" Target="http://www.gosuslugi.ru/" TargetMode="External"/><Relationship Id="rId419" Type="http://schemas.openxmlformats.org/officeDocument/2006/relationships/hyperlink" Target="consultantplus://offline/ref=476512D29AC0BF5AAC771ADDD1CE2BAB4420BC22508F9E436A6FF7A1BF1CDCB27F2CE168BB7632B4z3tDG" TargetMode="External"/><Relationship Id="rId626" Type="http://schemas.openxmlformats.org/officeDocument/2006/relationships/hyperlink" Target="http://uslugi.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274706-EC3E-47E4-84F8-F76F82E7E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06</Pages>
  <Words>286924</Words>
  <Characters>1635469</Characters>
  <Application>Microsoft Office Word</Application>
  <DocSecurity>0</DocSecurity>
  <Lines>13628</Lines>
  <Paragraphs>38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1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дрисов Хайдар Ильдарович</dc:creator>
  <cp:lastModifiedBy>UpravDel</cp:lastModifiedBy>
  <cp:revision>2</cp:revision>
  <cp:lastPrinted>2019-02-06T10:32:00Z</cp:lastPrinted>
  <dcterms:created xsi:type="dcterms:W3CDTF">2019-12-17T07:46:00Z</dcterms:created>
  <dcterms:modified xsi:type="dcterms:W3CDTF">2019-12-17T07:46:00Z</dcterms:modified>
</cp:coreProperties>
</file>